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78" r:id="rId1"/>
  </p:sldMasterIdLst>
  <p:notesMasterIdLst>
    <p:notesMasterId r:id="rId66"/>
  </p:notesMasterIdLst>
  <p:handoutMasterIdLst>
    <p:handoutMasterId r:id="rId67"/>
  </p:handoutMasterIdLst>
  <p:sldIdLst>
    <p:sldId id="569" r:id="rId2"/>
    <p:sldId id="257" r:id="rId3"/>
    <p:sldId id="259" r:id="rId4"/>
    <p:sldId id="645" r:id="rId5"/>
    <p:sldId id="261" r:id="rId6"/>
    <p:sldId id="262" r:id="rId7"/>
    <p:sldId id="577" r:id="rId8"/>
    <p:sldId id="628" r:id="rId9"/>
    <p:sldId id="635" r:id="rId10"/>
    <p:sldId id="638" r:id="rId11"/>
    <p:sldId id="646" r:id="rId12"/>
    <p:sldId id="629" r:id="rId13"/>
    <p:sldId id="573" r:id="rId14"/>
    <p:sldId id="578" r:id="rId15"/>
    <p:sldId id="579" r:id="rId16"/>
    <p:sldId id="574" r:id="rId17"/>
    <p:sldId id="583" r:id="rId18"/>
    <p:sldId id="584" r:id="rId19"/>
    <p:sldId id="580" r:id="rId20"/>
    <p:sldId id="581" r:id="rId21"/>
    <p:sldId id="582" r:id="rId22"/>
    <p:sldId id="602" r:id="rId23"/>
    <p:sldId id="604" r:id="rId24"/>
    <p:sldId id="607" r:id="rId25"/>
    <p:sldId id="605" r:id="rId26"/>
    <p:sldId id="606" r:id="rId27"/>
    <p:sldId id="647" r:id="rId28"/>
    <p:sldId id="630" r:id="rId29"/>
    <p:sldId id="587" r:id="rId30"/>
    <p:sldId id="593" r:id="rId31"/>
    <p:sldId id="594" r:id="rId32"/>
    <p:sldId id="595" r:id="rId33"/>
    <p:sldId id="636" r:id="rId34"/>
    <p:sldId id="590" r:id="rId35"/>
    <p:sldId id="591" r:id="rId36"/>
    <p:sldId id="592" r:id="rId37"/>
    <p:sldId id="597" r:id="rId38"/>
    <p:sldId id="598" r:id="rId39"/>
    <p:sldId id="599" r:id="rId40"/>
    <p:sldId id="601" r:id="rId41"/>
    <p:sldId id="648" r:id="rId42"/>
    <p:sldId id="631" r:id="rId43"/>
    <p:sldId id="603" r:id="rId44"/>
    <p:sldId id="611" r:id="rId45"/>
    <p:sldId id="608" r:id="rId46"/>
    <p:sldId id="609" r:id="rId47"/>
    <p:sldId id="612" r:id="rId48"/>
    <p:sldId id="613" r:id="rId49"/>
    <p:sldId id="649" r:id="rId50"/>
    <p:sldId id="632" r:id="rId51"/>
    <p:sldId id="617" r:id="rId52"/>
    <p:sldId id="640" r:id="rId53"/>
    <p:sldId id="618" r:id="rId54"/>
    <p:sldId id="619" r:id="rId55"/>
    <p:sldId id="637" r:id="rId56"/>
    <p:sldId id="621" r:id="rId57"/>
    <p:sldId id="641" r:id="rId58"/>
    <p:sldId id="622" r:id="rId59"/>
    <p:sldId id="625" r:id="rId60"/>
    <p:sldId id="626" r:id="rId61"/>
    <p:sldId id="627" r:id="rId62"/>
    <p:sldId id="642" r:id="rId63"/>
    <p:sldId id="643" r:id="rId64"/>
    <p:sldId id="644" r:id="rId65"/>
  </p:sldIdLst>
  <p:sldSz cx="12192000" cy="6858000"/>
  <p:notesSz cx="7102475" cy="10234613"/>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CC33"/>
    <a:srgbClr val="660033"/>
    <a:srgbClr val="F466E0"/>
    <a:srgbClr val="85955B"/>
    <a:srgbClr val="9BB5E3"/>
    <a:srgbClr val="C3E583"/>
    <a:srgbClr val="D2D2D2"/>
    <a:srgbClr val="DEF6E4"/>
    <a:srgbClr val="00ACA4"/>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33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7BE1D13-0C86-460A-A42D-518AE6F4C429}" v="11" dt="2022-11-14T06:01:36.817"/>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0660B408-B3CF-4A94-85FC-2B1E0A45F4A2}" styleName="Dark Style 2 - Accent 1/Accent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2A488322-F2BA-4B5B-9748-0D474271808F}" styleName="Medium Style 3 - Accent 6">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6"/>
          </a:solidFill>
        </a:fill>
      </a:tcStyle>
    </a:lastCol>
    <a:firstCol>
      <a:tcTxStyle b="on">
        <a:fontRef idx="minor">
          <a:scrgbClr r="0" g="0" b="0"/>
        </a:fontRef>
        <a:schemeClr val="lt1"/>
      </a:tcTxStyle>
      <a:tcStyle>
        <a:tcBdr/>
        <a:fill>
          <a:solidFill>
            <a:schemeClr val="accent6"/>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6"/>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AF606853-7671-496A-8E4F-DF71F8EC918B}" styleName="Dark Style 1 - Accent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9279" autoAdjust="0"/>
    <p:restoredTop sz="94373" autoAdjust="0"/>
  </p:normalViewPr>
  <p:slideViewPr>
    <p:cSldViewPr snapToGrid="0">
      <p:cViewPr varScale="1">
        <p:scale>
          <a:sx n="68" d="100"/>
          <a:sy n="68" d="100"/>
        </p:scale>
        <p:origin x="1050" y="78"/>
      </p:cViewPr>
      <p:guideLst>
        <p:guide orient="horz" pos="2160"/>
        <p:guide pos="3840"/>
      </p:guideLst>
    </p:cSldViewPr>
  </p:slideViewPr>
  <p:outlineViewPr>
    <p:cViewPr>
      <p:scale>
        <a:sx n="33" d="100"/>
        <a:sy n="33" d="100"/>
      </p:scale>
      <p:origin x="0" y="0"/>
    </p:cViewPr>
  </p:outlineViewPr>
  <p:notesTextViewPr>
    <p:cViewPr>
      <p:scale>
        <a:sx n="75" d="100"/>
        <a:sy n="75" d="100"/>
      </p:scale>
      <p:origin x="0" y="0"/>
    </p:cViewPr>
  </p:notesTextViewPr>
  <p:sorterViewPr>
    <p:cViewPr>
      <p:scale>
        <a:sx n="100" d="100"/>
        <a:sy n="100" d="100"/>
      </p:scale>
      <p:origin x="0" y="0"/>
    </p:cViewPr>
  </p:sorterViewPr>
  <p:notesViewPr>
    <p:cSldViewPr snapToGrid="0">
      <p:cViewPr varScale="1">
        <p:scale>
          <a:sx n="48" d="100"/>
          <a:sy n="48" d="100"/>
        </p:scale>
        <p:origin x="2898" y="36"/>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microsoft.com/office/2015/10/relationships/revisionInfo" Target="revisionInfo.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microsoft.com/office/2016/11/relationships/changesInfo" Target="changesInfos/changesInfo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handoutMaster" Target="handoutMasters/handout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nis Farihan Mat Raffei" userId="caa0f81d-2ced-4ad8-a070-ba6968b9f259" providerId="ADAL" clId="{4B685A3A-2D2C-4F39-BE23-2A791AA3CC01}"/>
    <pc:docChg chg="undo custSel addSld delSld modSld">
      <pc:chgData name="Anis Farihan Mat Raffei" userId="caa0f81d-2ced-4ad8-a070-ba6968b9f259" providerId="ADAL" clId="{4B685A3A-2D2C-4F39-BE23-2A791AA3CC01}" dt="2020-11-23T00:36:48.684" v="152" actId="47"/>
      <pc:docMkLst>
        <pc:docMk/>
      </pc:docMkLst>
      <pc:sldChg chg="add del">
        <pc:chgData name="Anis Farihan Mat Raffei" userId="caa0f81d-2ced-4ad8-a070-ba6968b9f259" providerId="ADAL" clId="{4B685A3A-2D2C-4F39-BE23-2A791AA3CC01}" dt="2020-11-23T00:29:10.673" v="48"/>
        <pc:sldMkLst>
          <pc:docMk/>
          <pc:sldMk cId="4077689448" sldId="281"/>
        </pc:sldMkLst>
      </pc:sldChg>
      <pc:sldChg chg="modSp mod">
        <pc:chgData name="Anis Farihan Mat Raffei" userId="caa0f81d-2ced-4ad8-a070-ba6968b9f259" providerId="ADAL" clId="{4B685A3A-2D2C-4F39-BE23-2A791AA3CC01}" dt="2020-11-23T00:27:39.435" v="33"/>
        <pc:sldMkLst>
          <pc:docMk/>
          <pc:sldMk cId="3025275007" sldId="282"/>
        </pc:sldMkLst>
        <pc:spChg chg="mod">
          <ac:chgData name="Anis Farihan Mat Raffei" userId="caa0f81d-2ced-4ad8-a070-ba6968b9f259" providerId="ADAL" clId="{4B685A3A-2D2C-4F39-BE23-2A791AA3CC01}" dt="2020-11-23T00:27:39.435" v="33"/>
          <ac:spMkLst>
            <pc:docMk/>
            <pc:sldMk cId="3025275007" sldId="282"/>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3613986829" sldId="304"/>
        </pc:sldMkLst>
      </pc:sldChg>
      <pc:sldChg chg="add del">
        <pc:chgData name="Anis Farihan Mat Raffei" userId="caa0f81d-2ced-4ad8-a070-ba6968b9f259" providerId="ADAL" clId="{4B685A3A-2D2C-4F39-BE23-2A791AA3CC01}" dt="2020-11-23T00:28:57.495" v="46" actId="47"/>
        <pc:sldMkLst>
          <pc:docMk/>
          <pc:sldMk cId="2159929722" sldId="305"/>
        </pc:sldMkLst>
      </pc:sldChg>
      <pc:sldChg chg="add del">
        <pc:chgData name="Anis Farihan Mat Raffei" userId="caa0f81d-2ced-4ad8-a070-ba6968b9f259" providerId="ADAL" clId="{4B685A3A-2D2C-4F39-BE23-2A791AA3CC01}" dt="2020-11-23T00:28:57.495" v="46" actId="47"/>
        <pc:sldMkLst>
          <pc:docMk/>
          <pc:sldMk cId="2416915998" sldId="306"/>
        </pc:sldMkLst>
      </pc:sldChg>
      <pc:sldChg chg="add del">
        <pc:chgData name="Anis Farihan Mat Raffei" userId="caa0f81d-2ced-4ad8-a070-ba6968b9f259" providerId="ADAL" clId="{4B685A3A-2D2C-4F39-BE23-2A791AA3CC01}" dt="2020-11-23T00:28:57.495" v="46" actId="47"/>
        <pc:sldMkLst>
          <pc:docMk/>
          <pc:sldMk cId="1495744600" sldId="307"/>
        </pc:sldMkLst>
      </pc:sldChg>
      <pc:sldChg chg="add del">
        <pc:chgData name="Anis Farihan Mat Raffei" userId="caa0f81d-2ced-4ad8-a070-ba6968b9f259" providerId="ADAL" clId="{4B685A3A-2D2C-4F39-BE23-2A791AA3CC01}" dt="2020-11-23T00:28:57.495" v="46" actId="47"/>
        <pc:sldMkLst>
          <pc:docMk/>
          <pc:sldMk cId="3138271584" sldId="308"/>
        </pc:sldMkLst>
      </pc:sldChg>
      <pc:sldChg chg="add del">
        <pc:chgData name="Anis Farihan Mat Raffei" userId="caa0f81d-2ced-4ad8-a070-ba6968b9f259" providerId="ADAL" clId="{4B685A3A-2D2C-4F39-BE23-2A791AA3CC01}" dt="2020-11-23T00:28:57.495" v="46" actId="47"/>
        <pc:sldMkLst>
          <pc:docMk/>
          <pc:sldMk cId="4066056042" sldId="311"/>
        </pc:sldMkLst>
      </pc:sldChg>
      <pc:sldChg chg="modSp add mod">
        <pc:chgData name="Anis Farihan Mat Raffei" userId="caa0f81d-2ced-4ad8-a070-ba6968b9f259" providerId="ADAL" clId="{4B685A3A-2D2C-4F39-BE23-2A791AA3CC01}" dt="2020-11-23T00:29:10.892" v="52" actId="27636"/>
        <pc:sldMkLst>
          <pc:docMk/>
          <pc:sldMk cId="3506075920" sldId="330"/>
        </pc:sldMkLst>
        <pc:spChg chg="mod">
          <ac:chgData name="Anis Farihan Mat Raffei" userId="caa0f81d-2ced-4ad8-a070-ba6968b9f259" providerId="ADAL" clId="{4B685A3A-2D2C-4F39-BE23-2A791AA3CC01}" dt="2020-11-23T00:29:10.892" v="52" actId="27636"/>
          <ac:spMkLst>
            <pc:docMk/>
            <pc:sldMk cId="3506075920" sldId="330"/>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3120778891" sldId="331"/>
        </pc:sldMkLst>
      </pc:sldChg>
      <pc:sldChg chg="add del">
        <pc:chgData name="Anis Farihan Mat Raffei" userId="caa0f81d-2ced-4ad8-a070-ba6968b9f259" providerId="ADAL" clId="{4B685A3A-2D2C-4F39-BE23-2A791AA3CC01}" dt="2020-11-23T00:28:57.495" v="46" actId="47"/>
        <pc:sldMkLst>
          <pc:docMk/>
          <pc:sldMk cId="1581402317" sldId="332"/>
        </pc:sldMkLst>
      </pc:sldChg>
      <pc:sldChg chg="modSp add mod">
        <pc:chgData name="Anis Farihan Mat Raffei" userId="caa0f81d-2ced-4ad8-a070-ba6968b9f259" providerId="ADAL" clId="{4B685A3A-2D2C-4F39-BE23-2A791AA3CC01}" dt="2020-11-23T00:29:10.842" v="49" actId="27636"/>
        <pc:sldMkLst>
          <pc:docMk/>
          <pc:sldMk cId="2294438313" sldId="332"/>
        </pc:sldMkLst>
        <pc:spChg chg="mod">
          <ac:chgData name="Anis Farihan Mat Raffei" userId="caa0f81d-2ced-4ad8-a070-ba6968b9f259" providerId="ADAL" clId="{4B685A3A-2D2C-4F39-BE23-2A791AA3CC01}" dt="2020-11-23T00:29:10.842" v="49" actId="27636"/>
          <ac:spMkLst>
            <pc:docMk/>
            <pc:sldMk cId="2294438313" sldId="332"/>
            <ac:spMk id="2"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853864277" sldId="333"/>
        </pc:sldMkLst>
      </pc:sldChg>
      <pc:sldChg chg="add del">
        <pc:chgData name="Anis Farihan Mat Raffei" userId="caa0f81d-2ced-4ad8-a070-ba6968b9f259" providerId="ADAL" clId="{4B685A3A-2D2C-4F39-BE23-2A791AA3CC01}" dt="2020-11-23T00:28:57.495" v="46" actId="47"/>
        <pc:sldMkLst>
          <pc:docMk/>
          <pc:sldMk cId="957009706" sldId="334"/>
        </pc:sldMkLst>
      </pc:sldChg>
      <pc:sldChg chg="add del">
        <pc:chgData name="Anis Farihan Mat Raffei" userId="caa0f81d-2ced-4ad8-a070-ba6968b9f259" providerId="ADAL" clId="{4B685A3A-2D2C-4F39-BE23-2A791AA3CC01}" dt="2020-11-23T00:28:57.495" v="46" actId="47"/>
        <pc:sldMkLst>
          <pc:docMk/>
          <pc:sldMk cId="1002898674" sldId="335"/>
        </pc:sldMkLst>
      </pc:sldChg>
      <pc:sldChg chg="add del">
        <pc:chgData name="Anis Farihan Mat Raffei" userId="caa0f81d-2ced-4ad8-a070-ba6968b9f259" providerId="ADAL" clId="{4B685A3A-2D2C-4F39-BE23-2A791AA3CC01}" dt="2020-11-23T00:28:57.495" v="46" actId="47"/>
        <pc:sldMkLst>
          <pc:docMk/>
          <pc:sldMk cId="2412945536" sldId="336"/>
        </pc:sldMkLst>
      </pc:sldChg>
      <pc:sldChg chg="add del">
        <pc:chgData name="Anis Farihan Mat Raffei" userId="caa0f81d-2ced-4ad8-a070-ba6968b9f259" providerId="ADAL" clId="{4B685A3A-2D2C-4F39-BE23-2A791AA3CC01}" dt="2020-11-23T00:28:57.495" v="46" actId="47"/>
        <pc:sldMkLst>
          <pc:docMk/>
          <pc:sldMk cId="258246233" sldId="338"/>
        </pc:sldMkLst>
      </pc:sldChg>
      <pc:sldChg chg="add del">
        <pc:chgData name="Anis Farihan Mat Raffei" userId="caa0f81d-2ced-4ad8-a070-ba6968b9f259" providerId="ADAL" clId="{4B685A3A-2D2C-4F39-BE23-2A791AA3CC01}" dt="2020-11-23T00:28:57.495" v="46" actId="47"/>
        <pc:sldMkLst>
          <pc:docMk/>
          <pc:sldMk cId="2070421525" sldId="340"/>
        </pc:sldMkLst>
      </pc:sldChg>
      <pc:sldChg chg="add del">
        <pc:chgData name="Anis Farihan Mat Raffei" userId="caa0f81d-2ced-4ad8-a070-ba6968b9f259" providerId="ADAL" clId="{4B685A3A-2D2C-4F39-BE23-2A791AA3CC01}" dt="2020-11-23T00:28:57.495" v="46" actId="47"/>
        <pc:sldMkLst>
          <pc:docMk/>
          <pc:sldMk cId="2688722212" sldId="341"/>
        </pc:sldMkLst>
      </pc:sldChg>
      <pc:sldChg chg="add del">
        <pc:chgData name="Anis Farihan Mat Raffei" userId="caa0f81d-2ced-4ad8-a070-ba6968b9f259" providerId="ADAL" clId="{4B685A3A-2D2C-4F39-BE23-2A791AA3CC01}" dt="2020-11-23T00:28:57.495" v="46" actId="47"/>
        <pc:sldMkLst>
          <pc:docMk/>
          <pc:sldMk cId="3131082874" sldId="342"/>
        </pc:sldMkLst>
      </pc:sldChg>
      <pc:sldChg chg="add del">
        <pc:chgData name="Anis Farihan Mat Raffei" userId="caa0f81d-2ced-4ad8-a070-ba6968b9f259" providerId="ADAL" clId="{4B685A3A-2D2C-4F39-BE23-2A791AA3CC01}" dt="2020-11-23T00:28:57.495" v="46" actId="47"/>
        <pc:sldMkLst>
          <pc:docMk/>
          <pc:sldMk cId="2574746805" sldId="343"/>
        </pc:sldMkLst>
      </pc:sldChg>
      <pc:sldChg chg="add del">
        <pc:chgData name="Anis Farihan Mat Raffei" userId="caa0f81d-2ced-4ad8-a070-ba6968b9f259" providerId="ADAL" clId="{4B685A3A-2D2C-4F39-BE23-2A791AA3CC01}" dt="2020-11-23T00:28:57.495" v="46" actId="47"/>
        <pc:sldMkLst>
          <pc:docMk/>
          <pc:sldMk cId="302367134" sldId="344"/>
        </pc:sldMkLst>
      </pc:sldChg>
      <pc:sldChg chg="add del">
        <pc:chgData name="Anis Farihan Mat Raffei" userId="caa0f81d-2ced-4ad8-a070-ba6968b9f259" providerId="ADAL" clId="{4B685A3A-2D2C-4F39-BE23-2A791AA3CC01}" dt="2020-11-23T00:28:57.495" v="46" actId="47"/>
        <pc:sldMkLst>
          <pc:docMk/>
          <pc:sldMk cId="1293058419" sldId="345"/>
        </pc:sldMkLst>
      </pc:sldChg>
      <pc:sldChg chg="add del">
        <pc:chgData name="Anis Farihan Mat Raffei" userId="caa0f81d-2ced-4ad8-a070-ba6968b9f259" providerId="ADAL" clId="{4B685A3A-2D2C-4F39-BE23-2A791AA3CC01}" dt="2020-11-23T00:28:57.495" v="46" actId="47"/>
        <pc:sldMkLst>
          <pc:docMk/>
          <pc:sldMk cId="3230334683" sldId="346"/>
        </pc:sldMkLst>
      </pc:sldChg>
      <pc:sldChg chg="add del">
        <pc:chgData name="Anis Farihan Mat Raffei" userId="caa0f81d-2ced-4ad8-a070-ba6968b9f259" providerId="ADAL" clId="{4B685A3A-2D2C-4F39-BE23-2A791AA3CC01}" dt="2020-11-23T00:28:57.495" v="46" actId="47"/>
        <pc:sldMkLst>
          <pc:docMk/>
          <pc:sldMk cId="3986933881" sldId="347"/>
        </pc:sldMkLst>
      </pc:sldChg>
      <pc:sldChg chg="add del">
        <pc:chgData name="Anis Farihan Mat Raffei" userId="caa0f81d-2ced-4ad8-a070-ba6968b9f259" providerId="ADAL" clId="{4B685A3A-2D2C-4F39-BE23-2A791AA3CC01}" dt="2020-11-23T00:28:57.495" v="46" actId="47"/>
        <pc:sldMkLst>
          <pc:docMk/>
          <pc:sldMk cId="597504453" sldId="348"/>
        </pc:sldMkLst>
      </pc:sldChg>
      <pc:sldChg chg="add del">
        <pc:chgData name="Anis Farihan Mat Raffei" userId="caa0f81d-2ced-4ad8-a070-ba6968b9f259" providerId="ADAL" clId="{4B685A3A-2D2C-4F39-BE23-2A791AA3CC01}" dt="2020-11-23T00:28:57.495" v="46" actId="47"/>
        <pc:sldMkLst>
          <pc:docMk/>
          <pc:sldMk cId="4121020201" sldId="349"/>
        </pc:sldMkLst>
      </pc:sldChg>
      <pc:sldChg chg="add del">
        <pc:chgData name="Anis Farihan Mat Raffei" userId="caa0f81d-2ced-4ad8-a070-ba6968b9f259" providerId="ADAL" clId="{4B685A3A-2D2C-4F39-BE23-2A791AA3CC01}" dt="2020-11-23T00:28:57.495" v="46" actId="47"/>
        <pc:sldMkLst>
          <pc:docMk/>
          <pc:sldMk cId="4138101823" sldId="350"/>
        </pc:sldMkLst>
      </pc:sldChg>
      <pc:sldChg chg="add del">
        <pc:chgData name="Anis Farihan Mat Raffei" userId="caa0f81d-2ced-4ad8-a070-ba6968b9f259" providerId="ADAL" clId="{4B685A3A-2D2C-4F39-BE23-2A791AA3CC01}" dt="2020-11-23T00:28:57.495" v="46" actId="47"/>
        <pc:sldMkLst>
          <pc:docMk/>
          <pc:sldMk cId="743744532" sldId="351"/>
        </pc:sldMkLst>
      </pc:sldChg>
      <pc:sldChg chg="add del">
        <pc:chgData name="Anis Farihan Mat Raffei" userId="caa0f81d-2ced-4ad8-a070-ba6968b9f259" providerId="ADAL" clId="{4B685A3A-2D2C-4F39-BE23-2A791AA3CC01}" dt="2020-11-23T00:28:57.495" v="46" actId="47"/>
        <pc:sldMkLst>
          <pc:docMk/>
          <pc:sldMk cId="3508666326" sldId="359"/>
        </pc:sldMkLst>
      </pc:sldChg>
      <pc:sldChg chg="add del">
        <pc:chgData name="Anis Farihan Mat Raffei" userId="caa0f81d-2ced-4ad8-a070-ba6968b9f259" providerId="ADAL" clId="{4B685A3A-2D2C-4F39-BE23-2A791AA3CC01}" dt="2020-11-23T00:28:57.495" v="46" actId="47"/>
        <pc:sldMkLst>
          <pc:docMk/>
          <pc:sldMk cId="1042273062" sldId="360"/>
        </pc:sldMkLst>
      </pc:sldChg>
      <pc:sldChg chg="delSp modSp add mod modClrScheme chgLayout">
        <pc:chgData name="Anis Farihan Mat Raffei" userId="caa0f81d-2ced-4ad8-a070-ba6968b9f259" providerId="ADAL" clId="{4B685A3A-2D2C-4F39-BE23-2A791AA3CC01}" dt="2020-11-23T00:34:39.322" v="117" actId="20577"/>
        <pc:sldMkLst>
          <pc:docMk/>
          <pc:sldMk cId="3686094243" sldId="360"/>
        </pc:sldMkLst>
        <pc:spChg chg="mod ord">
          <ac:chgData name="Anis Farihan Mat Raffei" userId="caa0f81d-2ced-4ad8-a070-ba6968b9f259" providerId="ADAL" clId="{4B685A3A-2D2C-4F39-BE23-2A791AA3CC01}" dt="2020-11-23T00:34:39.322" v="117" actId="20577"/>
          <ac:spMkLst>
            <pc:docMk/>
            <pc:sldMk cId="3686094243" sldId="360"/>
            <ac:spMk id="4" creationId="{00000000-0000-0000-0000-000000000000}"/>
          </ac:spMkLst>
        </pc:spChg>
        <pc:spChg chg="del">
          <ac:chgData name="Anis Farihan Mat Raffei" userId="caa0f81d-2ced-4ad8-a070-ba6968b9f259" providerId="ADAL" clId="{4B685A3A-2D2C-4F39-BE23-2A791AA3CC01}" dt="2020-11-23T00:30:13.509" v="88" actId="700"/>
          <ac:spMkLst>
            <pc:docMk/>
            <pc:sldMk cId="3686094243" sldId="360"/>
            <ac:spMk id="5"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1649446354" sldId="361"/>
        </pc:sldMkLst>
      </pc:sldChg>
      <pc:sldChg chg="add del">
        <pc:chgData name="Anis Farihan Mat Raffei" userId="caa0f81d-2ced-4ad8-a070-ba6968b9f259" providerId="ADAL" clId="{4B685A3A-2D2C-4F39-BE23-2A791AA3CC01}" dt="2020-11-23T00:28:57.495" v="46" actId="47"/>
        <pc:sldMkLst>
          <pc:docMk/>
          <pc:sldMk cId="1228955122" sldId="363"/>
        </pc:sldMkLst>
      </pc:sldChg>
      <pc:sldChg chg="add del">
        <pc:chgData name="Anis Farihan Mat Raffei" userId="caa0f81d-2ced-4ad8-a070-ba6968b9f259" providerId="ADAL" clId="{4B685A3A-2D2C-4F39-BE23-2A791AA3CC01}" dt="2020-11-23T00:28:57.495" v="46" actId="47"/>
        <pc:sldMkLst>
          <pc:docMk/>
          <pc:sldMk cId="2428166835" sldId="364"/>
        </pc:sldMkLst>
      </pc:sldChg>
      <pc:sldChg chg="add del">
        <pc:chgData name="Anis Farihan Mat Raffei" userId="caa0f81d-2ced-4ad8-a070-ba6968b9f259" providerId="ADAL" clId="{4B685A3A-2D2C-4F39-BE23-2A791AA3CC01}" dt="2020-11-23T00:28:57.495" v="46" actId="47"/>
        <pc:sldMkLst>
          <pc:docMk/>
          <pc:sldMk cId="1879206461" sldId="365"/>
        </pc:sldMkLst>
      </pc:sldChg>
      <pc:sldChg chg="add del">
        <pc:chgData name="Anis Farihan Mat Raffei" userId="caa0f81d-2ced-4ad8-a070-ba6968b9f259" providerId="ADAL" clId="{4B685A3A-2D2C-4F39-BE23-2A791AA3CC01}" dt="2020-11-23T00:28:57.495" v="46" actId="47"/>
        <pc:sldMkLst>
          <pc:docMk/>
          <pc:sldMk cId="3821988825" sldId="366"/>
        </pc:sldMkLst>
      </pc:sldChg>
      <pc:sldChg chg="add del">
        <pc:chgData name="Anis Farihan Mat Raffei" userId="caa0f81d-2ced-4ad8-a070-ba6968b9f259" providerId="ADAL" clId="{4B685A3A-2D2C-4F39-BE23-2A791AA3CC01}" dt="2020-11-23T00:28:57.495" v="46" actId="47"/>
        <pc:sldMkLst>
          <pc:docMk/>
          <pc:sldMk cId="67645665" sldId="368"/>
        </pc:sldMkLst>
      </pc:sldChg>
      <pc:sldChg chg="add del">
        <pc:chgData name="Anis Farihan Mat Raffei" userId="caa0f81d-2ced-4ad8-a070-ba6968b9f259" providerId="ADAL" clId="{4B685A3A-2D2C-4F39-BE23-2A791AA3CC01}" dt="2020-11-23T00:28:57.495" v="46" actId="47"/>
        <pc:sldMkLst>
          <pc:docMk/>
          <pc:sldMk cId="2583898597" sldId="374"/>
        </pc:sldMkLst>
      </pc:sldChg>
      <pc:sldChg chg="add del">
        <pc:chgData name="Anis Farihan Mat Raffei" userId="caa0f81d-2ced-4ad8-a070-ba6968b9f259" providerId="ADAL" clId="{4B685A3A-2D2C-4F39-BE23-2A791AA3CC01}" dt="2020-11-23T00:28:57.495" v="46" actId="47"/>
        <pc:sldMkLst>
          <pc:docMk/>
          <pc:sldMk cId="3112175756" sldId="375"/>
        </pc:sldMkLst>
      </pc:sldChg>
      <pc:sldChg chg="add del">
        <pc:chgData name="Anis Farihan Mat Raffei" userId="caa0f81d-2ced-4ad8-a070-ba6968b9f259" providerId="ADAL" clId="{4B685A3A-2D2C-4F39-BE23-2A791AA3CC01}" dt="2020-11-23T00:28:57.495" v="46" actId="47"/>
        <pc:sldMkLst>
          <pc:docMk/>
          <pc:sldMk cId="1806234146" sldId="376"/>
        </pc:sldMkLst>
      </pc:sldChg>
      <pc:sldChg chg="add del">
        <pc:chgData name="Anis Farihan Mat Raffei" userId="caa0f81d-2ced-4ad8-a070-ba6968b9f259" providerId="ADAL" clId="{4B685A3A-2D2C-4F39-BE23-2A791AA3CC01}" dt="2020-11-23T00:28:57.495" v="46" actId="47"/>
        <pc:sldMkLst>
          <pc:docMk/>
          <pc:sldMk cId="1955534292" sldId="377"/>
        </pc:sldMkLst>
      </pc:sldChg>
      <pc:sldChg chg="add">
        <pc:chgData name="Anis Farihan Mat Raffei" userId="caa0f81d-2ced-4ad8-a070-ba6968b9f259" providerId="ADAL" clId="{4B685A3A-2D2C-4F39-BE23-2A791AA3CC01}" dt="2020-11-23T00:29:10.673" v="48"/>
        <pc:sldMkLst>
          <pc:docMk/>
          <pc:sldMk cId="1252893306" sldId="378"/>
        </pc:sldMkLst>
      </pc:sldChg>
      <pc:sldChg chg="add del">
        <pc:chgData name="Anis Farihan Mat Raffei" userId="caa0f81d-2ced-4ad8-a070-ba6968b9f259" providerId="ADAL" clId="{4B685A3A-2D2C-4F39-BE23-2A791AA3CC01}" dt="2020-11-23T00:28:57.495" v="46" actId="47"/>
        <pc:sldMkLst>
          <pc:docMk/>
          <pc:sldMk cId="1959840612" sldId="378"/>
        </pc:sldMkLst>
      </pc:sldChg>
      <pc:sldChg chg="add">
        <pc:chgData name="Anis Farihan Mat Raffei" userId="caa0f81d-2ced-4ad8-a070-ba6968b9f259" providerId="ADAL" clId="{4B685A3A-2D2C-4F39-BE23-2A791AA3CC01}" dt="2020-11-23T00:29:10.673" v="48"/>
        <pc:sldMkLst>
          <pc:docMk/>
          <pc:sldMk cId="79377564" sldId="380"/>
        </pc:sldMkLst>
      </pc:sldChg>
      <pc:sldChg chg="add del">
        <pc:chgData name="Anis Farihan Mat Raffei" userId="caa0f81d-2ced-4ad8-a070-ba6968b9f259" providerId="ADAL" clId="{4B685A3A-2D2C-4F39-BE23-2A791AA3CC01}" dt="2020-11-23T00:28:57.495" v="46" actId="47"/>
        <pc:sldMkLst>
          <pc:docMk/>
          <pc:sldMk cId="1791061652" sldId="380"/>
        </pc:sldMkLst>
      </pc:sldChg>
      <pc:sldChg chg="add del">
        <pc:chgData name="Anis Farihan Mat Raffei" userId="caa0f81d-2ced-4ad8-a070-ba6968b9f259" providerId="ADAL" clId="{4B685A3A-2D2C-4F39-BE23-2A791AA3CC01}" dt="2020-11-23T00:28:57.495" v="46" actId="47"/>
        <pc:sldMkLst>
          <pc:docMk/>
          <pc:sldMk cId="1296316220" sldId="381"/>
        </pc:sldMkLst>
      </pc:sldChg>
      <pc:sldChg chg="modSp add mod">
        <pc:chgData name="Anis Farihan Mat Raffei" userId="caa0f81d-2ced-4ad8-a070-ba6968b9f259" providerId="ADAL" clId="{4B685A3A-2D2C-4F39-BE23-2A791AA3CC01}" dt="2020-11-23T00:29:50.033" v="86" actId="27636"/>
        <pc:sldMkLst>
          <pc:docMk/>
          <pc:sldMk cId="3186196824" sldId="381"/>
        </pc:sldMkLst>
        <pc:spChg chg="mod">
          <ac:chgData name="Anis Farihan Mat Raffei" userId="caa0f81d-2ced-4ad8-a070-ba6968b9f259" providerId="ADAL" clId="{4B685A3A-2D2C-4F39-BE23-2A791AA3CC01}" dt="2020-11-23T00:29:10.859" v="50" actId="27636"/>
          <ac:spMkLst>
            <pc:docMk/>
            <pc:sldMk cId="3186196824" sldId="381"/>
            <ac:spMk id="2" creationId="{00000000-0000-0000-0000-000000000000}"/>
          </ac:spMkLst>
        </pc:spChg>
        <pc:spChg chg="mod">
          <ac:chgData name="Anis Farihan Mat Raffei" userId="caa0f81d-2ced-4ad8-a070-ba6968b9f259" providerId="ADAL" clId="{4B685A3A-2D2C-4F39-BE23-2A791AA3CC01}" dt="2020-11-23T00:29:50.033" v="86" actId="27636"/>
          <ac:spMkLst>
            <pc:docMk/>
            <pc:sldMk cId="3186196824" sldId="381"/>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1916383695" sldId="382"/>
        </pc:sldMkLst>
      </pc:sldChg>
      <pc:sldChg chg="modSp add mod">
        <pc:chgData name="Anis Farihan Mat Raffei" userId="caa0f81d-2ced-4ad8-a070-ba6968b9f259" providerId="ADAL" clId="{4B685A3A-2D2C-4F39-BE23-2A791AA3CC01}" dt="2020-11-23T00:29:10.904" v="54" actId="27636"/>
        <pc:sldMkLst>
          <pc:docMk/>
          <pc:sldMk cId="190887857" sldId="383"/>
        </pc:sldMkLst>
        <pc:spChg chg="mod">
          <ac:chgData name="Anis Farihan Mat Raffei" userId="caa0f81d-2ced-4ad8-a070-ba6968b9f259" providerId="ADAL" clId="{4B685A3A-2D2C-4F39-BE23-2A791AA3CC01}" dt="2020-11-23T00:29:10.898" v="53" actId="27636"/>
          <ac:spMkLst>
            <pc:docMk/>
            <pc:sldMk cId="190887857" sldId="383"/>
            <ac:spMk id="2" creationId="{00000000-0000-0000-0000-000000000000}"/>
          </ac:spMkLst>
        </pc:spChg>
        <pc:spChg chg="mod">
          <ac:chgData name="Anis Farihan Mat Raffei" userId="caa0f81d-2ced-4ad8-a070-ba6968b9f259" providerId="ADAL" clId="{4B685A3A-2D2C-4F39-BE23-2A791AA3CC01}" dt="2020-11-23T00:29:10.904" v="54" actId="27636"/>
          <ac:spMkLst>
            <pc:docMk/>
            <pc:sldMk cId="190887857" sldId="383"/>
            <ac:spMk id="3" creationId="{00000000-0000-0000-0000-000000000000}"/>
          </ac:spMkLst>
        </pc:spChg>
      </pc:sldChg>
      <pc:sldChg chg="add del">
        <pc:chgData name="Anis Farihan Mat Raffei" userId="caa0f81d-2ced-4ad8-a070-ba6968b9f259" providerId="ADAL" clId="{4B685A3A-2D2C-4F39-BE23-2A791AA3CC01}" dt="2020-11-23T00:28:57.495" v="46" actId="47"/>
        <pc:sldMkLst>
          <pc:docMk/>
          <pc:sldMk cId="2305740526" sldId="383"/>
        </pc:sldMkLst>
      </pc:sldChg>
      <pc:sldChg chg="add del">
        <pc:chgData name="Anis Farihan Mat Raffei" userId="caa0f81d-2ced-4ad8-a070-ba6968b9f259" providerId="ADAL" clId="{4B685A3A-2D2C-4F39-BE23-2A791AA3CC01}" dt="2020-11-23T00:28:57.495" v="46" actId="47"/>
        <pc:sldMkLst>
          <pc:docMk/>
          <pc:sldMk cId="1554763089" sldId="384"/>
        </pc:sldMkLst>
      </pc:sldChg>
      <pc:sldChg chg="add del">
        <pc:chgData name="Anis Farihan Mat Raffei" userId="caa0f81d-2ced-4ad8-a070-ba6968b9f259" providerId="ADAL" clId="{4B685A3A-2D2C-4F39-BE23-2A791AA3CC01}" dt="2020-11-23T00:28:57.495" v="46" actId="47"/>
        <pc:sldMkLst>
          <pc:docMk/>
          <pc:sldMk cId="1590390632" sldId="385"/>
        </pc:sldMkLst>
      </pc:sldChg>
      <pc:sldChg chg="modSp add mod">
        <pc:chgData name="Anis Farihan Mat Raffei" userId="caa0f81d-2ced-4ad8-a070-ba6968b9f259" providerId="ADAL" clId="{4B685A3A-2D2C-4F39-BE23-2A791AA3CC01}" dt="2020-11-23T00:29:10.914" v="57" actId="27636"/>
        <pc:sldMkLst>
          <pc:docMk/>
          <pc:sldMk cId="2029783175" sldId="388"/>
        </pc:sldMkLst>
        <pc:spChg chg="mod">
          <ac:chgData name="Anis Farihan Mat Raffei" userId="caa0f81d-2ced-4ad8-a070-ba6968b9f259" providerId="ADAL" clId="{4B685A3A-2D2C-4F39-BE23-2A791AA3CC01}" dt="2020-11-23T00:29:10.914" v="57" actId="27636"/>
          <ac:spMkLst>
            <pc:docMk/>
            <pc:sldMk cId="2029783175" sldId="388"/>
            <ac:spMk id="2" creationId="{00000000-0000-0000-0000-000000000000}"/>
          </ac:spMkLst>
        </pc:spChg>
      </pc:sldChg>
      <pc:sldChg chg="add">
        <pc:chgData name="Anis Farihan Mat Raffei" userId="caa0f81d-2ced-4ad8-a070-ba6968b9f259" providerId="ADAL" clId="{4B685A3A-2D2C-4F39-BE23-2A791AA3CC01}" dt="2020-11-23T00:29:10.673" v="48"/>
        <pc:sldMkLst>
          <pc:docMk/>
          <pc:sldMk cId="563421250" sldId="389"/>
        </pc:sldMkLst>
      </pc:sldChg>
      <pc:sldChg chg="modSp add mod">
        <pc:chgData name="Anis Farihan Mat Raffei" userId="caa0f81d-2ced-4ad8-a070-ba6968b9f259" providerId="ADAL" clId="{4B685A3A-2D2C-4F39-BE23-2A791AA3CC01}" dt="2020-11-23T00:29:10.921" v="58" actId="27636"/>
        <pc:sldMkLst>
          <pc:docMk/>
          <pc:sldMk cId="3429572257" sldId="390"/>
        </pc:sldMkLst>
        <pc:spChg chg="mod">
          <ac:chgData name="Anis Farihan Mat Raffei" userId="caa0f81d-2ced-4ad8-a070-ba6968b9f259" providerId="ADAL" clId="{4B685A3A-2D2C-4F39-BE23-2A791AA3CC01}" dt="2020-11-23T00:29:10.921" v="58" actId="27636"/>
          <ac:spMkLst>
            <pc:docMk/>
            <pc:sldMk cId="3429572257" sldId="390"/>
            <ac:spMk id="2" creationId="{00000000-0000-0000-0000-000000000000}"/>
          </ac:spMkLst>
        </pc:spChg>
      </pc:sldChg>
      <pc:sldChg chg="modSp add mod">
        <pc:chgData name="Anis Farihan Mat Raffei" userId="caa0f81d-2ced-4ad8-a070-ba6968b9f259" providerId="ADAL" clId="{4B685A3A-2D2C-4F39-BE23-2A791AA3CC01}" dt="2020-11-23T00:29:10.930" v="60" actId="27636"/>
        <pc:sldMkLst>
          <pc:docMk/>
          <pc:sldMk cId="3638714876" sldId="391"/>
        </pc:sldMkLst>
        <pc:spChg chg="mod">
          <ac:chgData name="Anis Farihan Mat Raffei" userId="caa0f81d-2ced-4ad8-a070-ba6968b9f259" providerId="ADAL" clId="{4B685A3A-2D2C-4F39-BE23-2A791AA3CC01}" dt="2020-11-23T00:29:10.930" v="60" actId="27636"/>
          <ac:spMkLst>
            <pc:docMk/>
            <pc:sldMk cId="3638714876" sldId="391"/>
            <ac:spMk id="2" creationId="{00000000-0000-0000-0000-000000000000}"/>
          </ac:spMkLst>
        </pc:spChg>
      </pc:sldChg>
      <pc:sldChg chg="modSp add mod">
        <pc:chgData name="Anis Farihan Mat Raffei" userId="caa0f81d-2ced-4ad8-a070-ba6968b9f259" providerId="ADAL" clId="{4B685A3A-2D2C-4F39-BE23-2A791AA3CC01}" dt="2020-11-23T00:29:10.933" v="61" actId="27636"/>
        <pc:sldMkLst>
          <pc:docMk/>
          <pc:sldMk cId="1798902571" sldId="392"/>
        </pc:sldMkLst>
        <pc:spChg chg="mod">
          <ac:chgData name="Anis Farihan Mat Raffei" userId="caa0f81d-2ced-4ad8-a070-ba6968b9f259" providerId="ADAL" clId="{4B685A3A-2D2C-4F39-BE23-2A791AA3CC01}" dt="2020-11-23T00:29:10.933" v="61" actId="27636"/>
          <ac:spMkLst>
            <pc:docMk/>
            <pc:sldMk cId="1798902571" sldId="392"/>
            <ac:spMk id="2" creationId="{00000000-0000-0000-0000-000000000000}"/>
          </ac:spMkLst>
        </pc:spChg>
      </pc:sldChg>
      <pc:sldChg chg="modSp add mod">
        <pc:chgData name="Anis Farihan Mat Raffei" userId="caa0f81d-2ced-4ad8-a070-ba6968b9f259" providerId="ADAL" clId="{4B685A3A-2D2C-4F39-BE23-2A791AA3CC01}" dt="2020-11-23T00:29:10.937" v="62" actId="27636"/>
        <pc:sldMkLst>
          <pc:docMk/>
          <pc:sldMk cId="2916091328" sldId="393"/>
        </pc:sldMkLst>
        <pc:spChg chg="mod">
          <ac:chgData name="Anis Farihan Mat Raffei" userId="caa0f81d-2ced-4ad8-a070-ba6968b9f259" providerId="ADAL" clId="{4B685A3A-2D2C-4F39-BE23-2A791AA3CC01}" dt="2020-11-23T00:29:10.937" v="62" actId="27636"/>
          <ac:spMkLst>
            <pc:docMk/>
            <pc:sldMk cId="2916091328" sldId="393"/>
            <ac:spMk id="2" creationId="{00000000-0000-0000-0000-000000000000}"/>
          </ac:spMkLst>
        </pc:spChg>
      </pc:sldChg>
      <pc:sldChg chg="modSp add mod">
        <pc:chgData name="Anis Farihan Mat Raffei" userId="caa0f81d-2ced-4ad8-a070-ba6968b9f259" providerId="ADAL" clId="{4B685A3A-2D2C-4F39-BE23-2A791AA3CC01}" dt="2020-11-23T00:29:10.940" v="63" actId="27636"/>
        <pc:sldMkLst>
          <pc:docMk/>
          <pc:sldMk cId="1256761038" sldId="394"/>
        </pc:sldMkLst>
        <pc:spChg chg="mod">
          <ac:chgData name="Anis Farihan Mat Raffei" userId="caa0f81d-2ced-4ad8-a070-ba6968b9f259" providerId="ADAL" clId="{4B685A3A-2D2C-4F39-BE23-2A791AA3CC01}" dt="2020-11-23T00:29:10.940" v="63" actId="27636"/>
          <ac:spMkLst>
            <pc:docMk/>
            <pc:sldMk cId="1256761038" sldId="394"/>
            <ac:spMk id="2" creationId="{00000000-0000-0000-0000-000000000000}"/>
          </ac:spMkLst>
        </pc:spChg>
      </pc:sldChg>
      <pc:sldChg chg="modSp add mod">
        <pc:chgData name="Anis Farihan Mat Raffei" userId="caa0f81d-2ced-4ad8-a070-ba6968b9f259" providerId="ADAL" clId="{4B685A3A-2D2C-4F39-BE23-2A791AA3CC01}" dt="2020-11-23T00:29:10.946" v="64" actId="27636"/>
        <pc:sldMkLst>
          <pc:docMk/>
          <pc:sldMk cId="1526349345" sldId="395"/>
        </pc:sldMkLst>
        <pc:spChg chg="mod">
          <ac:chgData name="Anis Farihan Mat Raffei" userId="caa0f81d-2ced-4ad8-a070-ba6968b9f259" providerId="ADAL" clId="{4B685A3A-2D2C-4F39-BE23-2A791AA3CC01}" dt="2020-11-23T00:29:10.946" v="64" actId="27636"/>
          <ac:spMkLst>
            <pc:docMk/>
            <pc:sldMk cId="1526349345" sldId="395"/>
            <ac:spMk id="2" creationId="{00000000-0000-0000-0000-000000000000}"/>
          </ac:spMkLst>
        </pc:spChg>
      </pc:sldChg>
      <pc:sldChg chg="add">
        <pc:chgData name="Anis Farihan Mat Raffei" userId="caa0f81d-2ced-4ad8-a070-ba6968b9f259" providerId="ADAL" clId="{4B685A3A-2D2C-4F39-BE23-2A791AA3CC01}" dt="2020-11-23T00:29:10.673" v="48"/>
        <pc:sldMkLst>
          <pc:docMk/>
          <pc:sldMk cId="544252029" sldId="396"/>
        </pc:sldMkLst>
      </pc:sldChg>
      <pc:sldChg chg="modSp add mod">
        <pc:chgData name="Anis Farihan Mat Raffei" userId="caa0f81d-2ced-4ad8-a070-ba6968b9f259" providerId="ADAL" clId="{4B685A3A-2D2C-4F39-BE23-2A791AA3CC01}" dt="2020-11-23T00:29:10.963" v="66" actId="27636"/>
        <pc:sldMkLst>
          <pc:docMk/>
          <pc:sldMk cId="3583599257" sldId="397"/>
        </pc:sldMkLst>
        <pc:spChg chg="mod">
          <ac:chgData name="Anis Farihan Mat Raffei" userId="caa0f81d-2ced-4ad8-a070-ba6968b9f259" providerId="ADAL" clId="{4B685A3A-2D2C-4F39-BE23-2A791AA3CC01}" dt="2020-11-23T00:29:10.963" v="66" actId="27636"/>
          <ac:spMkLst>
            <pc:docMk/>
            <pc:sldMk cId="3583599257" sldId="397"/>
            <ac:spMk id="2" creationId="{00000000-0000-0000-0000-000000000000}"/>
          </ac:spMkLst>
        </pc:spChg>
      </pc:sldChg>
      <pc:sldChg chg="modSp add mod">
        <pc:chgData name="Anis Farihan Mat Raffei" userId="caa0f81d-2ced-4ad8-a070-ba6968b9f259" providerId="ADAL" clId="{4B685A3A-2D2C-4F39-BE23-2A791AA3CC01}" dt="2020-11-23T00:29:10.960" v="65" actId="27636"/>
        <pc:sldMkLst>
          <pc:docMk/>
          <pc:sldMk cId="558280094" sldId="398"/>
        </pc:sldMkLst>
        <pc:spChg chg="mod">
          <ac:chgData name="Anis Farihan Mat Raffei" userId="caa0f81d-2ced-4ad8-a070-ba6968b9f259" providerId="ADAL" clId="{4B685A3A-2D2C-4F39-BE23-2A791AA3CC01}" dt="2020-11-23T00:29:10.960" v="65" actId="27636"/>
          <ac:spMkLst>
            <pc:docMk/>
            <pc:sldMk cId="558280094" sldId="398"/>
            <ac:spMk id="2" creationId="{00000000-0000-0000-0000-000000000000}"/>
          </ac:spMkLst>
        </pc:spChg>
      </pc:sldChg>
      <pc:sldChg chg="add">
        <pc:chgData name="Anis Farihan Mat Raffei" userId="caa0f81d-2ced-4ad8-a070-ba6968b9f259" providerId="ADAL" clId="{4B685A3A-2D2C-4F39-BE23-2A791AA3CC01}" dt="2020-11-23T00:29:10.673" v="48"/>
        <pc:sldMkLst>
          <pc:docMk/>
          <pc:sldMk cId="1083977588" sldId="399"/>
        </pc:sldMkLst>
      </pc:sldChg>
      <pc:sldChg chg="add">
        <pc:chgData name="Anis Farihan Mat Raffei" userId="caa0f81d-2ced-4ad8-a070-ba6968b9f259" providerId="ADAL" clId="{4B685A3A-2D2C-4F39-BE23-2A791AA3CC01}" dt="2020-11-23T00:29:10.673" v="48"/>
        <pc:sldMkLst>
          <pc:docMk/>
          <pc:sldMk cId="2250857176" sldId="400"/>
        </pc:sldMkLst>
      </pc:sldChg>
      <pc:sldChg chg="modSp add mod">
        <pc:chgData name="Anis Farihan Mat Raffei" userId="caa0f81d-2ced-4ad8-a070-ba6968b9f259" providerId="ADAL" clId="{4B685A3A-2D2C-4F39-BE23-2A791AA3CC01}" dt="2020-11-23T00:29:10.969" v="67" actId="27636"/>
        <pc:sldMkLst>
          <pc:docMk/>
          <pc:sldMk cId="1619084891" sldId="401"/>
        </pc:sldMkLst>
        <pc:spChg chg="mod">
          <ac:chgData name="Anis Farihan Mat Raffei" userId="caa0f81d-2ced-4ad8-a070-ba6968b9f259" providerId="ADAL" clId="{4B685A3A-2D2C-4F39-BE23-2A791AA3CC01}" dt="2020-11-23T00:29:10.969" v="67" actId="27636"/>
          <ac:spMkLst>
            <pc:docMk/>
            <pc:sldMk cId="1619084891" sldId="401"/>
            <ac:spMk id="2" creationId="{00000000-0000-0000-0000-000000000000}"/>
          </ac:spMkLst>
        </pc:spChg>
      </pc:sldChg>
      <pc:sldChg chg="modSp add mod">
        <pc:chgData name="Anis Farihan Mat Raffei" userId="caa0f81d-2ced-4ad8-a070-ba6968b9f259" providerId="ADAL" clId="{4B685A3A-2D2C-4F39-BE23-2A791AA3CC01}" dt="2020-11-23T00:35:28.849" v="121" actId="1076"/>
        <pc:sldMkLst>
          <pc:docMk/>
          <pc:sldMk cId="723160584" sldId="402"/>
        </pc:sldMkLst>
        <pc:spChg chg="mod">
          <ac:chgData name="Anis Farihan Mat Raffei" userId="caa0f81d-2ced-4ad8-a070-ba6968b9f259" providerId="ADAL" clId="{4B685A3A-2D2C-4F39-BE23-2A791AA3CC01}" dt="2020-11-23T00:35:28.849" v="121" actId="1076"/>
          <ac:spMkLst>
            <pc:docMk/>
            <pc:sldMk cId="723160584" sldId="402"/>
            <ac:spMk id="2" creationId="{00000000-0000-0000-0000-000000000000}"/>
          </ac:spMkLst>
        </pc:spChg>
      </pc:sldChg>
      <pc:sldChg chg="modSp add mod">
        <pc:chgData name="Anis Farihan Mat Raffei" userId="caa0f81d-2ced-4ad8-a070-ba6968b9f259" providerId="ADAL" clId="{4B685A3A-2D2C-4F39-BE23-2A791AA3CC01}" dt="2020-11-23T00:35:36.766" v="125" actId="1076"/>
        <pc:sldMkLst>
          <pc:docMk/>
          <pc:sldMk cId="1459407435" sldId="403"/>
        </pc:sldMkLst>
        <pc:spChg chg="mod">
          <ac:chgData name="Anis Farihan Mat Raffei" userId="caa0f81d-2ced-4ad8-a070-ba6968b9f259" providerId="ADAL" clId="{4B685A3A-2D2C-4F39-BE23-2A791AA3CC01}" dt="2020-11-23T00:35:36.766" v="125" actId="1076"/>
          <ac:spMkLst>
            <pc:docMk/>
            <pc:sldMk cId="1459407435" sldId="403"/>
            <ac:spMk id="14" creationId="{00000000-0000-0000-0000-000000000000}"/>
          </ac:spMkLst>
        </pc:spChg>
      </pc:sldChg>
      <pc:sldChg chg="modSp add mod">
        <pc:chgData name="Anis Farihan Mat Raffei" userId="caa0f81d-2ced-4ad8-a070-ba6968b9f259" providerId="ADAL" clId="{4B685A3A-2D2C-4F39-BE23-2A791AA3CC01}" dt="2020-11-23T00:35:46.921" v="127" actId="27636"/>
        <pc:sldMkLst>
          <pc:docMk/>
          <pc:sldMk cId="3965887263" sldId="404"/>
        </pc:sldMkLst>
        <pc:spChg chg="mod">
          <ac:chgData name="Anis Farihan Mat Raffei" userId="caa0f81d-2ced-4ad8-a070-ba6968b9f259" providerId="ADAL" clId="{4B685A3A-2D2C-4F39-BE23-2A791AA3CC01}" dt="2020-11-23T00:35:46.921" v="127" actId="27636"/>
          <ac:spMkLst>
            <pc:docMk/>
            <pc:sldMk cId="3965887263" sldId="404"/>
            <ac:spMk id="3" creationId="{00000000-0000-0000-0000-000000000000}"/>
          </ac:spMkLst>
        </pc:spChg>
      </pc:sldChg>
      <pc:sldChg chg="modSp add mod">
        <pc:chgData name="Anis Farihan Mat Raffei" userId="caa0f81d-2ced-4ad8-a070-ba6968b9f259" providerId="ADAL" clId="{4B685A3A-2D2C-4F39-BE23-2A791AA3CC01}" dt="2020-11-23T00:35:58.665" v="132" actId="20577"/>
        <pc:sldMkLst>
          <pc:docMk/>
          <pc:sldMk cId="124891847" sldId="405"/>
        </pc:sldMkLst>
        <pc:spChg chg="mod">
          <ac:chgData name="Anis Farihan Mat Raffei" userId="caa0f81d-2ced-4ad8-a070-ba6968b9f259" providerId="ADAL" clId="{4B685A3A-2D2C-4F39-BE23-2A791AA3CC01}" dt="2020-11-23T00:35:58.665" v="132" actId="20577"/>
          <ac:spMkLst>
            <pc:docMk/>
            <pc:sldMk cId="124891847" sldId="405"/>
            <ac:spMk id="2" creationId="{00000000-0000-0000-0000-000000000000}"/>
          </ac:spMkLst>
        </pc:spChg>
      </pc:sldChg>
      <pc:sldChg chg="modSp add mod">
        <pc:chgData name="Anis Farihan Mat Raffei" userId="caa0f81d-2ced-4ad8-a070-ba6968b9f259" providerId="ADAL" clId="{4B685A3A-2D2C-4F39-BE23-2A791AA3CC01}" dt="2020-11-23T00:36:07.358" v="137" actId="20577"/>
        <pc:sldMkLst>
          <pc:docMk/>
          <pc:sldMk cId="605740142" sldId="406"/>
        </pc:sldMkLst>
        <pc:spChg chg="mod">
          <ac:chgData name="Anis Farihan Mat Raffei" userId="caa0f81d-2ced-4ad8-a070-ba6968b9f259" providerId="ADAL" clId="{4B685A3A-2D2C-4F39-BE23-2A791AA3CC01}" dt="2020-11-23T00:36:07.358" v="137" actId="20577"/>
          <ac:spMkLst>
            <pc:docMk/>
            <pc:sldMk cId="605740142" sldId="406"/>
            <ac:spMk id="10" creationId="{00000000-0000-0000-0000-000000000000}"/>
          </ac:spMkLst>
        </pc:spChg>
      </pc:sldChg>
      <pc:sldChg chg="modSp add mod">
        <pc:chgData name="Anis Farihan Mat Raffei" userId="caa0f81d-2ced-4ad8-a070-ba6968b9f259" providerId="ADAL" clId="{4B685A3A-2D2C-4F39-BE23-2A791AA3CC01}" dt="2020-11-23T00:36:16.350" v="143" actId="20577"/>
        <pc:sldMkLst>
          <pc:docMk/>
          <pc:sldMk cId="4223209221" sldId="407"/>
        </pc:sldMkLst>
        <pc:spChg chg="mod">
          <ac:chgData name="Anis Farihan Mat Raffei" userId="caa0f81d-2ced-4ad8-a070-ba6968b9f259" providerId="ADAL" clId="{4B685A3A-2D2C-4F39-BE23-2A791AA3CC01}" dt="2020-11-23T00:36:16.350" v="143" actId="20577"/>
          <ac:spMkLst>
            <pc:docMk/>
            <pc:sldMk cId="4223209221" sldId="407"/>
            <ac:spMk id="10" creationId="{00000000-0000-0000-0000-000000000000}"/>
          </ac:spMkLst>
        </pc:spChg>
      </pc:sldChg>
      <pc:sldChg chg="modSp add mod">
        <pc:chgData name="Anis Farihan Mat Raffei" userId="caa0f81d-2ced-4ad8-a070-ba6968b9f259" providerId="ADAL" clId="{4B685A3A-2D2C-4F39-BE23-2A791AA3CC01}" dt="2020-11-23T00:36:38.188" v="151" actId="27636"/>
        <pc:sldMkLst>
          <pc:docMk/>
          <pc:sldMk cId="2522903385" sldId="408"/>
        </pc:sldMkLst>
        <pc:spChg chg="mod">
          <ac:chgData name="Anis Farihan Mat Raffei" userId="caa0f81d-2ced-4ad8-a070-ba6968b9f259" providerId="ADAL" clId="{4B685A3A-2D2C-4F39-BE23-2A791AA3CC01}" dt="2020-11-23T00:36:38.188" v="151" actId="27636"/>
          <ac:spMkLst>
            <pc:docMk/>
            <pc:sldMk cId="2522903385" sldId="408"/>
            <ac:spMk id="3" creationId="{00000000-0000-0000-0000-000000000000}"/>
          </ac:spMkLst>
        </pc:spChg>
        <pc:spChg chg="mod">
          <ac:chgData name="Anis Farihan Mat Raffei" userId="caa0f81d-2ced-4ad8-a070-ba6968b9f259" providerId="ADAL" clId="{4B685A3A-2D2C-4F39-BE23-2A791AA3CC01}" dt="2020-11-23T00:36:25.726" v="149" actId="20577"/>
          <ac:spMkLst>
            <pc:docMk/>
            <pc:sldMk cId="2522903385" sldId="408"/>
            <ac:spMk id="10" creationId="{00000000-0000-0000-0000-000000000000}"/>
          </ac:spMkLst>
        </pc:spChg>
      </pc:sldChg>
      <pc:sldChg chg="add">
        <pc:chgData name="Anis Farihan Mat Raffei" userId="caa0f81d-2ced-4ad8-a070-ba6968b9f259" providerId="ADAL" clId="{4B685A3A-2D2C-4F39-BE23-2A791AA3CC01}" dt="2020-11-23T00:29:10.673" v="48"/>
        <pc:sldMkLst>
          <pc:docMk/>
          <pc:sldMk cId="736198649" sldId="409"/>
        </pc:sldMkLst>
      </pc:sldChg>
      <pc:sldChg chg="modSp add mod">
        <pc:chgData name="Anis Farihan Mat Raffei" userId="caa0f81d-2ced-4ad8-a070-ba6968b9f259" providerId="ADAL" clId="{4B685A3A-2D2C-4F39-BE23-2A791AA3CC01}" dt="2020-11-23T00:29:10.911" v="56" actId="27636"/>
        <pc:sldMkLst>
          <pc:docMk/>
          <pc:sldMk cId="1771571469" sldId="410"/>
        </pc:sldMkLst>
        <pc:spChg chg="mod">
          <ac:chgData name="Anis Farihan Mat Raffei" userId="caa0f81d-2ced-4ad8-a070-ba6968b9f259" providerId="ADAL" clId="{4B685A3A-2D2C-4F39-BE23-2A791AA3CC01}" dt="2020-11-23T00:29:10.911" v="56" actId="27636"/>
          <ac:spMkLst>
            <pc:docMk/>
            <pc:sldMk cId="1771571469" sldId="410"/>
            <ac:spMk id="2" creationId="{00000000-0000-0000-0000-000000000000}"/>
          </ac:spMkLst>
        </pc:spChg>
      </pc:sldChg>
      <pc:sldChg chg="modSp add mod">
        <pc:chgData name="Anis Farihan Mat Raffei" userId="caa0f81d-2ced-4ad8-a070-ba6968b9f259" providerId="ADAL" clId="{4B685A3A-2D2C-4F39-BE23-2A791AA3CC01}" dt="2020-11-23T00:29:10.907" v="55" actId="27636"/>
        <pc:sldMkLst>
          <pc:docMk/>
          <pc:sldMk cId="1162467642" sldId="411"/>
        </pc:sldMkLst>
        <pc:spChg chg="mod">
          <ac:chgData name="Anis Farihan Mat Raffei" userId="caa0f81d-2ced-4ad8-a070-ba6968b9f259" providerId="ADAL" clId="{4B685A3A-2D2C-4F39-BE23-2A791AA3CC01}" dt="2020-11-23T00:29:10.907" v="55" actId="27636"/>
          <ac:spMkLst>
            <pc:docMk/>
            <pc:sldMk cId="1162467642" sldId="411"/>
            <ac:spMk id="2" creationId="{00000000-0000-0000-0000-000000000000}"/>
          </ac:spMkLst>
        </pc:spChg>
      </pc:sldChg>
      <pc:sldChg chg="modSp add mod">
        <pc:chgData name="Anis Farihan Mat Raffei" userId="caa0f81d-2ced-4ad8-a070-ba6968b9f259" providerId="ADAL" clId="{4B685A3A-2D2C-4F39-BE23-2A791AA3CC01}" dt="2020-11-23T00:29:10.925" v="59" actId="27636"/>
        <pc:sldMkLst>
          <pc:docMk/>
          <pc:sldMk cId="4291779820" sldId="412"/>
        </pc:sldMkLst>
        <pc:spChg chg="mod">
          <ac:chgData name="Anis Farihan Mat Raffei" userId="caa0f81d-2ced-4ad8-a070-ba6968b9f259" providerId="ADAL" clId="{4B685A3A-2D2C-4F39-BE23-2A791AA3CC01}" dt="2020-11-23T00:29:10.925" v="59" actId="27636"/>
          <ac:spMkLst>
            <pc:docMk/>
            <pc:sldMk cId="4291779820" sldId="412"/>
            <ac:spMk id="2" creationId="{00000000-0000-0000-0000-000000000000}"/>
          </ac:spMkLst>
        </pc:spChg>
      </pc:sldChg>
      <pc:sldChg chg="add">
        <pc:chgData name="Anis Farihan Mat Raffei" userId="caa0f81d-2ced-4ad8-a070-ba6968b9f259" providerId="ADAL" clId="{4B685A3A-2D2C-4F39-BE23-2A791AA3CC01}" dt="2020-11-23T00:29:10.673" v="48"/>
        <pc:sldMkLst>
          <pc:docMk/>
          <pc:sldMk cId="2311192226" sldId="413"/>
        </pc:sldMkLst>
      </pc:sldChg>
      <pc:sldChg chg="add">
        <pc:chgData name="Anis Farihan Mat Raffei" userId="caa0f81d-2ced-4ad8-a070-ba6968b9f259" providerId="ADAL" clId="{4B685A3A-2D2C-4F39-BE23-2A791AA3CC01}" dt="2020-11-23T00:29:10.673" v="48"/>
        <pc:sldMkLst>
          <pc:docMk/>
          <pc:sldMk cId="670114059" sldId="414"/>
        </pc:sldMkLst>
      </pc:sldChg>
      <pc:sldChg chg="add">
        <pc:chgData name="Anis Farihan Mat Raffei" userId="caa0f81d-2ced-4ad8-a070-ba6968b9f259" providerId="ADAL" clId="{4B685A3A-2D2C-4F39-BE23-2A791AA3CC01}" dt="2020-11-23T00:29:10.673" v="48"/>
        <pc:sldMkLst>
          <pc:docMk/>
          <pc:sldMk cId="2122833549" sldId="415"/>
        </pc:sldMkLst>
      </pc:sldChg>
      <pc:sldChg chg="modSp">
        <pc:chgData name="Anis Farihan Mat Raffei" userId="caa0f81d-2ced-4ad8-a070-ba6968b9f259" providerId="ADAL" clId="{4B685A3A-2D2C-4F39-BE23-2A791AA3CC01}" dt="2020-11-23T00:27:20.606" v="32" actId="20577"/>
        <pc:sldMkLst>
          <pc:docMk/>
          <pc:sldMk cId="2257448129" sldId="419"/>
        </pc:sldMkLst>
        <pc:graphicFrameChg chg="mod">
          <ac:chgData name="Anis Farihan Mat Raffei" userId="caa0f81d-2ced-4ad8-a070-ba6968b9f259" providerId="ADAL" clId="{4B685A3A-2D2C-4F39-BE23-2A791AA3CC01}" dt="2020-11-23T00:27:20.606" v="32" actId="20577"/>
          <ac:graphicFrameMkLst>
            <pc:docMk/>
            <pc:sldMk cId="2257448129" sldId="419"/>
            <ac:graphicFrameMk id="4" creationId="{00000000-0000-0000-0000-000000000000}"/>
          </ac:graphicFrameMkLst>
        </pc:graphicFrameChg>
      </pc:sldChg>
      <pc:sldChg chg="add del">
        <pc:chgData name="Anis Farihan Mat Raffei" userId="caa0f81d-2ced-4ad8-a070-ba6968b9f259" providerId="ADAL" clId="{4B685A3A-2D2C-4F39-BE23-2A791AA3CC01}" dt="2020-11-23T00:28:57.495" v="46" actId="47"/>
        <pc:sldMkLst>
          <pc:docMk/>
          <pc:sldMk cId="1692733837" sldId="420"/>
        </pc:sldMkLst>
      </pc:sldChg>
      <pc:sldChg chg="add del">
        <pc:chgData name="Anis Farihan Mat Raffei" userId="caa0f81d-2ced-4ad8-a070-ba6968b9f259" providerId="ADAL" clId="{4B685A3A-2D2C-4F39-BE23-2A791AA3CC01}" dt="2020-11-23T00:28:57.495" v="46" actId="47"/>
        <pc:sldMkLst>
          <pc:docMk/>
          <pc:sldMk cId="2998398545" sldId="421"/>
        </pc:sldMkLst>
      </pc:sldChg>
      <pc:sldChg chg="add del">
        <pc:chgData name="Anis Farihan Mat Raffei" userId="caa0f81d-2ced-4ad8-a070-ba6968b9f259" providerId="ADAL" clId="{4B685A3A-2D2C-4F39-BE23-2A791AA3CC01}" dt="2020-11-23T00:28:57.495" v="46" actId="47"/>
        <pc:sldMkLst>
          <pc:docMk/>
          <pc:sldMk cId="2257837035" sldId="422"/>
        </pc:sldMkLst>
      </pc:sldChg>
      <pc:sldChg chg="add del">
        <pc:chgData name="Anis Farihan Mat Raffei" userId="caa0f81d-2ced-4ad8-a070-ba6968b9f259" providerId="ADAL" clId="{4B685A3A-2D2C-4F39-BE23-2A791AA3CC01}" dt="2020-11-23T00:28:57.495" v="46" actId="47"/>
        <pc:sldMkLst>
          <pc:docMk/>
          <pc:sldMk cId="3101679892" sldId="423"/>
        </pc:sldMkLst>
      </pc:sldChg>
      <pc:sldChg chg="add del">
        <pc:chgData name="Anis Farihan Mat Raffei" userId="caa0f81d-2ced-4ad8-a070-ba6968b9f259" providerId="ADAL" clId="{4B685A3A-2D2C-4F39-BE23-2A791AA3CC01}" dt="2020-11-23T00:28:53.783" v="45" actId="47"/>
        <pc:sldMkLst>
          <pc:docMk/>
          <pc:sldMk cId="3651647706" sldId="567"/>
        </pc:sldMkLst>
      </pc:sldChg>
      <pc:sldChg chg="addSp delSp modSp new del mod modClrScheme chgLayout">
        <pc:chgData name="Anis Farihan Mat Raffei" userId="caa0f81d-2ced-4ad8-a070-ba6968b9f259" providerId="ADAL" clId="{4B685A3A-2D2C-4F39-BE23-2A791AA3CC01}" dt="2020-11-23T00:29:54.624" v="87" actId="47"/>
        <pc:sldMkLst>
          <pc:docMk/>
          <pc:sldMk cId="401381113" sldId="568"/>
        </pc:sldMkLst>
        <pc:spChg chg="del">
          <ac:chgData name="Anis Farihan Mat Raffei" userId="caa0f81d-2ced-4ad8-a070-ba6968b9f259" providerId="ADAL" clId="{4B685A3A-2D2C-4F39-BE23-2A791AA3CC01}" dt="2020-11-23T00:28:07.341" v="35" actId="700"/>
          <ac:spMkLst>
            <pc:docMk/>
            <pc:sldMk cId="401381113" sldId="568"/>
            <ac:spMk id="2" creationId="{FEB1106B-9802-4E8D-B6A1-380330BB7608}"/>
          </ac:spMkLst>
        </pc:spChg>
        <pc:spChg chg="del mod ord">
          <ac:chgData name="Anis Farihan Mat Raffei" userId="caa0f81d-2ced-4ad8-a070-ba6968b9f259" providerId="ADAL" clId="{4B685A3A-2D2C-4F39-BE23-2A791AA3CC01}" dt="2020-11-23T00:28:07.341" v="35" actId="700"/>
          <ac:spMkLst>
            <pc:docMk/>
            <pc:sldMk cId="401381113" sldId="568"/>
            <ac:spMk id="3" creationId="{4854BDAC-5878-44FE-A1E4-EC8730754D5E}"/>
          </ac:spMkLst>
        </pc:spChg>
        <pc:spChg chg="mod ord">
          <ac:chgData name="Anis Farihan Mat Raffei" userId="caa0f81d-2ced-4ad8-a070-ba6968b9f259" providerId="ADAL" clId="{4B685A3A-2D2C-4F39-BE23-2A791AA3CC01}" dt="2020-11-23T00:28:07.341" v="35" actId="700"/>
          <ac:spMkLst>
            <pc:docMk/>
            <pc:sldMk cId="401381113" sldId="568"/>
            <ac:spMk id="4" creationId="{E6A0FFE3-2584-4089-9071-E418B1017E4F}"/>
          </ac:spMkLst>
        </pc:spChg>
        <pc:spChg chg="add mod ord">
          <ac:chgData name="Anis Farihan Mat Raffei" userId="caa0f81d-2ced-4ad8-a070-ba6968b9f259" providerId="ADAL" clId="{4B685A3A-2D2C-4F39-BE23-2A791AA3CC01}" dt="2020-11-23T00:28:38.111" v="43" actId="20577"/>
          <ac:spMkLst>
            <pc:docMk/>
            <pc:sldMk cId="401381113" sldId="568"/>
            <ac:spMk id="5" creationId="{22C7DE6C-B490-43CA-A636-FFD9F3FF952F}"/>
          </ac:spMkLst>
        </pc:spChg>
      </pc:sldChg>
      <pc:sldChg chg="new del">
        <pc:chgData name="Anis Farihan Mat Raffei" userId="caa0f81d-2ced-4ad8-a070-ba6968b9f259" providerId="ADAL" clId="{4B685A3A-2D2C-4F39-BE23-2A791AA3CC01}" dt="2020-11-23T00:36:48.684" v="152" actId="47"/>
        <pc:sldMkLst>
          <pc:docMk/>
          <pc:sldMk cId="1865048820" sldId="569"/>
        </pc:sldMkLst>
      </pc:sldChg>
    </pc:docChg>
  </pc:docChgLst>
  <pc:docChgLst>
    <pc:chgData name="Anis Farihan Mat Raffei" userId="caa0f81d-2ced-4ad8-a070-ba6968b9f259" providerId="ADAL" clId="{096B7D5A-0D1E-4CFD-B77D-DA9B28F0A48F}"/>
    <pc:docChg chg="modSld">
      <pc:chgData name="Anis Farihan Mat Raffei" userId="caa0f81d-2ced-4ad8-a070-ba6968b9f259" providerId="ADAL" clId="{096B7D5A-0D1E-4CFD-B77D-DA9B28F0A48F}" dt="2020-11-23T00:39:17.430" v="1" actId="20577"/>
      <pc:docMkLst>
        <pc:docMk/>
      </pc:docMkLst>
      <pc:sldChg chg="modSp">
        <pc:chgData name="Anis Farihan Mat Raffei" userId="caa0f81d-2ced-4ad8-a070-ba6968b9f259" providerId="ADAL" clId="{096B7D5A-0D1E-4CFD-B77D-DA9B28F0A48F}" dt="2020-11-23T00:39:17.430" v="1" actId="20577"/>
        <pc:sldMkLst>
          <pc:docMk/>
          <pc:sldMk cId="2257448129" sldId="419"/>
        </pc:sldMkLst>
        <pc:graphicFrameChg chg="mod">
          <ac:chgData name="Anis Farihan Mat Raffei" userId="caa0f81d-2ced-4ad8-a070-ba6968b9f259" providerId="ADAL" clId="{096B7D5A-0D1E-4CFD-B77D-DA9B28F0A48F}" dt="2020-11-23T00:39:17.430" v="1" actId="20577"/>
          <ac:graphicFrameMkLst>
            <pc:docMk/>
            <pc:sldMk cId="2257448129" sldId="419"/>
            <ac:graphicFrameMk id="4" creationId="{00000000-0000-0000-0000-000000000000}"/>
          </ac:graphicFrameMkLst>
        </pc:graphicFrameChg>
      </pc:sldChg>
    </pc:docChg>
  </pc:docChgLst>
  <pc:docChgLst>
    <pc:chgData name="Anis Farihan Mat Raffei" userId="caa0f81d-2ced-4ad8-a070-ba6968b9f259" providerId="ADAL" clId="{E112D80D-BA2C-422B-B80C-A8F402484ACD}"/>
    <pc:docChg chg="undo custSel addSld delSld modSld sldOrd modMainMaster modNotesMaster">
      <pc:chgData name="Anis Farihan Mat Raffei" userId="caa0f81d-2ced-4ad8-a070-ba6968b9f259" providerId="ADAL" clId="{E112D80D-BA2C-422B-B80C-A8F402484ACD}" dt="2022-07-31T07:54:55.010" v="902" actId="1076"/>
      <pc:docMkLst>
        <pc:docMk/>
      </pc:docMkLst>
      <pc:sldChg chg="modSp add mod">
        <pc:chgData name="Anis Farihan Mat Raffei" userId="caa0f81d-2ced-4ad8-a070-ba6968b9f259" providerId="ADAL" clId="{E112D80D-BA2C-422B-B80C-A8F402484ACD}" dt="2022-07-23T01:53:11.578" v="226" actId="20577"/>
        <pc:sldMkLst>
          <pc:docMk/>
          <pc:sldMk cId="3173335729" sldId="257"/>
        </pc:sldMkLst>
        <pc:spChg chg="mod">
          <ac:chgData name="Anis Farihan Mat Raffei" userId="caa0f81d-2ced-4ad8-a070-ba6968b9f259" providerId="ADAL" clId="{E112D80D-BA2C-422B-B80C-A8F402484ACD}" dt="2022-07-23T01:53:11.578" v="226" actId="20577"/>
          <ac:spMkLst>
            <pc:docMk/>
            <pc:sldMk cId="3173335729" sldId="257"/>
            <ac:spMk id="23" creationId="{706021CA-EADF-49BF-BA40-057F58700571}"/>
          </ac:spMkLst>
        </pc:spChg>
      </pc:sldChg>
      <pc:sldChg chg="modSp add mod">
        <pc:chgData name="Anis Farihan Mat Raffei" userId="caa0f81d-2ced-4ad8-a070-ba6968b9f259" providerId="ADAL" clId="{E112D80D-BA2C-422B-B80C-A8F402484ACD}" dt="2022-07-23T01:53:56.716" v="229" actId="207"/>
        <pc:sldMkLst>
          <pc:docMk/>
          <pc:sldMk cId="1950480095" sldId="259"/>
        </pc:sldMkLst>
        <pc:spChg chg="mod">
          <ac:chgData name="Anis Farihan Mat Raffei" userId="caa0f81d-2ced-4ad8-a070-ba6968b9f259" providerId="ADAL" clId="{E112D80D-BA2C-422B-B80C-A8F402484ACD}" dt="2022-07-23T01:53:56.716" v="229" actId="207"/>
          <ac:spMkLst>
            <pc:docMk/>
            <pc:sldMk cId="1950480095" sldId="259"/>
            <ac:spMk id="23" creationId="{706021CA-EADF-49BF-BA40-057F58700571}"/>
          </ac:spMkLst>
        </pc:spChg>
      </pc:sldChg>
      <pc:sldChg chg="modSp add mod">
        <pc:chgData name="Anis Farihan Mat Raffei" userId="caa0f81d-2ced-4ad8-a070-ba6968b9f259" providerId="ADAL" clId="{E112D80D-BA2C-422B-B80C-A8F402484ACD}" dt="2022-07-31T07:43:51.177" v="818" actId="20577"/>
        <pc:sldMkLst>
          <pc:docMk/>
          <pc:sldMk cId="1910120272" sldId="261"/>
        </pc:sldMkLst>
        <pc:spChg chg="mod">
          <ac:chgData name="Anis Farihan Mat Raffei" userId="caa0f81d-2ced-4ad8-a070-ba6968b9f259" providerId="ADAL" clId="{E112D80D-BA2C-422B-B80C-A8F402484ACD}" dt="2022-07-31T07:43:51.177" v="818" actId="20577"/>
          <ac:spMkLst>
            <pc:docMk/>
            <pc:sldMk cId="1910120272" sldId="261"/>
            <ac:spMk id="3" creationId="{0EF92DA8-8350-4EAC-B715-F8F3133C1099}"/>
          </ac:spMkLst>
        </pc:spChg>
        <pc:spChg chg="mod">
          <ac:chgData name="Anis Farihan Mat Raffei" userId="caa0f81d-2ced-4ad8-a070-ba6968b9f259" providerId="ADAL" clId="{E112D80D-BA2C-422B-B80C-A8F402484ACD}" dt="2022-07-23T01:54:43.076" v="255" actId="20577"/>
          <ac:spMkLst>
            <pc:docMk/>
            <pc:sldMk cId="1910120272" sldId="261"/>
            <ac:spMk id="4" creationId="{3D146AA2-E3BF-42AA-9887-C2DC96806A39}"/>
          </ac:spMkLst>
        </pc:spChg>
      </pc:sldChg>
      <pc:sldChg chg="addSp delSp modSp add mod ord">
        <pc:chgData name="Anis Farihan Mat Raffei" userId="caa0f81d-2ced-4ad8-a070-ba6968b9f259" providerId="ADAL" clId="{E112D80D-BA2C-422B-B80C-A8F402484ACD}" dt="2022-07-31T07:54:55.010" v="902" actId="1076"/>
        <pc:sldMkLst>
          <pc:docMk/>
          <pc:sldMk cId="575313668" sldId="262"/>
        </pc:sldMkLst>
        <pc:spChg chg="del">
          <ac:chgData name="Anis Farihan Mat Raffei" userId="caa0f81d-2ced-4ad8-a070-ba6968b9f259" providerId="ADAL" clId="{E112D80D-BA2C-422B-B80C-A8F402484ACD}" dt="2022-07-29T02:46:38.587" v="572" actId="478"/>
          <ac:spMkLst>
            <pc:docMk/>
            <pc:sldMk cId="575313668" sldId="262"/>
            <ac:spMk id="2" creationId="{F0D7C818-245A-47A3-86CC-F951872EDC2A}"/>
          </ac:spMkLst>
        </pc:spChg>
        <pc:spChg chg="mod">
          <ac:chgData name="Anis Farihan Mat Raffei" userId="caa0f81d-2ced-4ad8-a070-ba6968b9f259" providerId="ADAL" clId="{E112D80D-BA2C-422B-B80C-A8F402484ACD}" dt="2022-07-29T02:45:05.924" v="571" actId="20577"/>
          <ac:spMkLst>
            <pc:docMk/>
            <pc:sldMk cId="575313668" sldId="262"/>
            <ac:spMk id="4" creationId="{3D146AA2-E3BF-42AA-9887-C2DC96806A39}"/>
          </ac:spMkLst>
        </pc:spChg>
        <pc:spChg chg="add mod">
          <ac:chgData name="Anis Farihan Mat Raffei" userId="caa0f81d-2ced-4ad8-a070-ba6968b9f259" providerId="ADAL" clId="{E112D80D-BA2C-422B-B80C-A8F402484ACD}" dt="2022-07-31T07:54:48.939" v="901" actId="20577"/>
          <ac:spMkLst>
            <pc:docMk/>
            <pc:sldMk cId="575313668" sldId="262"/>
            <ac:spMk id="17" creationId="{7E524A9D-6F18-485E-BA58-735D7A85548F}"/>
          </ac:spMkLst>
        </pc:spChg>
        <pc:spChg chg="add mod">
          <ac:chgData name="Anis Farihan Mat Raffei" userId="caa0f81d-2ced-4ad8-a070-ba6968b9f259" providerId="ADAL" clId="{E112D80D-BA2C-422B-B80C-A8F402484ACD}" dt="2022-07-31T07:54:55.010" v="902" actId="1076"/>
          <ac:spMkLst>
            <pc:docMk/>
            <pc:sldMk cId="575313668" sldId="262"/>
            <ac:spMk id="19" creationId="{89603BE5-F110-4EFA-8811-DA82F297ACA2}"/>
          </ac:spMkLst>
        </pc:spChg>
        <pc:spChg chg="del mod">
          <ac:chgData name="Anis Farihan Mat Raffei" userId="caa0f81d-2ced-4ad8-a070-ba6968b9f259" providerId="ADAL" clId="{E112D80D-BA2C-422B-B80C-A8F402484ACD}" dt="2022-07-29T02:46:45.361" v="575" actId="478"/>
          <ac:spMkLst>
            <pc:docMk/>
            <pc:sldMk cId="575313668" sldId="262"/>
            <ac:spMk id="41" creationId="{4DE41495-7934-4B07-8B87-1C8C1401D99F}"/>
          </ac:spMkLst>
        </pc:spChg>
        <pc:spChg chg="del">
          <ac:chgData name="Anis Farihan Mat Raffei" userId="caa0f81d-2ced-4ad8-a070-ba6968b9f259" providerId="ADAL" clId="{E112D80D-BA2C-422B-B80C-A8F402484ACD}" dt="2022-07-29T02:46:42.932" v="573" actId="478"/>
          <ac:spMkLst>
            <pc:docMk/>
            <pc:sldMk cId="575313668" sldId="262"/>
            <ac:spMk id="42" creationId="{63D9DCD8-DAC5-4ABD-8B50-06183095C003}"/>
          </ac:spMkLst>
        </pc:spChg>
        <pc:spChg chg="del">
          <ac:chgData name="Anis Farihan Mat Raffei" userId="caa0f81d-2ced-4ad8-a070-ba6968b9f259" providerId="ADAL" clId="{E112D80D-BA2C-422B-B80C-A8F402484ACD}" dt="2022-07-29T02:46:42.932" v="573" actId="478"/>
          <ac:spMkLst>
            <pc:docMk/>
            <pc:sldMk cId="575313668" sldId="262"/>
            <ac:spMk id="44" creationId="{89A8668B-687B-474C-92BB-EA59075FD095}"/>
          </ac:spMkLst>
        </pc:spChg>
        <pc:spChg chg="del">
          <ac:chgData name="Anis Farihan Mat Raffei" userId="caa0f81d-2ced-4ad8-a070-ba6968b9f259" providerId="ADAL" clId="{E112D80D-BA2C-422B-B80C-A8F402484ACD}" dt="2022-07-29T02:46:42.932" v="573" actId="478"/>
          <ac:spMkLst>
            <pc:docMk/>
            <pc:sldMk cId="575313668" sldId="262"/>
            <ac:spMk id="45" creationId="{AEA0165E-72C4-408F-9944-CD417D72C1C7}"/>
          </ac:spMkLst>
        </pc:spChg>
        <pc:spChg chg="del">
          <ac:chgData name="Anis Farihan Mat Raffei" userId="caa0f81d-2ced-4ad8-a070-ba6968b9f259" providerId="ADAL" clId="{E112D80D-BA2C-422B-B80C-A8F402484ACD}" dt="2022-07-29T02:46:42.932" v="573" actId="478"/>
          <ac:spMkLst>
            <pc:docMk/>
            <pc:sldMk cId="575313668" sldId="262"/>
            <ac:spMk id="50" creationId="{2332863C-6479-4C95-8EDE-9AD27219B6E8}"/>
          </ac:spMkLst>
        </pc:spChg>
        <pc:picChg chg="del">
          <ac:chgData name="Anis Farihan Mat Raffei" userId="caa0f81d-2ced-4ad8-a070-ba6968b9f259" providerId="ADAL" clId="{E112D80D-BA2C-422B-B80C-A8F402484ACD}" dt="2022-07-29T02:46:42.932" v="573" actId="478"/>
          <ac:picMkLst>
            <pc:docMk/>
            <pc:sldMk cId="575313668" sldId="262"/>
            <ac:picMk id="43" creationId="{3692A429-6286-44F6-808A-967E1099BAF5}"/>
          </ac:picMkLst>
        </pc:picChg>
        <pc:picChg chg="del">
          <ac:chgData name="Anis Farihan Mat Raffei" userId="caa0f81d-2ced-4ad8-a070-ba6968b9f259" providerId="ADAL" clId="{E112D80D-BA2C-422B-B80C-A8F402484ACD}" dt="2022-07-29T02:46:42.932" v="573" actId="478"/>
          <ac:picMkLst>
            <pc:docMk/>
            <pc:sldMk cId="575313668" sldId="262"/>
            <ac:picMk id="1028" creationId="{AE7079CC-66FA-42BB-92DE-D1FA029828A4}"/>
          </ac:picMkLst>
        </pc:picChg>
        <pc:picChg chg="del">
          <ac:chgData name="Anis Farihan Mat Raffei" userId="caa0f81d-2ced-4ad8-a070-ba6968b9f259" providerId="ADAL" clId="{E112D80D-BA2C-422B-B80C-A8F402484ACD}" dt="2022-07-29T02:46:45.883" v="576" actId="478"/>
          <ac:picMkLst>
            <pc:docMk/>
            <pc:sldMk cId="575313668" sldId="262"/>
            <ac:picMk id="1030" creationId="{9EFF9C8E-6ADF-4344-970F-DFA660AABE7C}"/>
          </ac:picMkLst>
        </pc:picChg>
      </pc:sldChg>
      <pc:sldChg chg="modSp">
        <pc:chgData name="Anis Farihan Mat Raffei" userId="caa0f81d-2ced-4ad8-a070-ba6968b9f259" providerId="ADAL" clId="{E112D80D-BA2C-422B-B80C-A8F402484ACD}" dt="2022-07-23T01:32:56.863" v="27"/>
        <pc:sldMkLst>
          <pc:docMk/>
          <pc:sldMk cId="4077689448" sldId="281"/>
        </pc:sldMkLst>
        <pc:spChg chg="mod">
          <ac:chgData name="Anis Farihan Mat Raffei" userId="caa0f81d-2ced-4ad8-a070-ba6968b9f259" providerId="ADAL" clId="{E112D80D-BA2C-422B-B80C-A8F402484ACD}" dt="2022-07-23T01:32:56.863" v="27"/>
          <ac:spMkLst>
            <pc:docMk/>
            <pc:sldMk cId="4077689448" sldId="281"/>
            <ac:spMk id="2" creationId="{00000000-0000-0000-0000-000000000000}"/>
          </ac:spMkLst>
        </pc:spChg>
        <pc:spChg chg="mod">
          <ac:chgData name="Anis Farihan Mat Raffei" userId="caa0f81d-2ced-4ad8-a070-ba6968b9f259" providerId="ADAL" clId="{E112D80D-BA2C-422B-B80C-A8F402484ACD}" dt="2022-07-23T01:32:56.863" v="27"/>
          <ac:spMkLst>
            <pc:docMk/>
            <pc:sldMk cId="4077689448" sldId="281"/>
            <ac:spMk id="3" creationId="{00000000-0000-0000-0000-000000000000}"/>
          </ac:spMkLst>
        </pc:spChg>
      </pc:sldChg>
      <pc:sldChg chg="modSp del">
        <pc:chgData name="Anis Farihan Mat Raffei" userId="caa0f81d-2ced-4ad8-a070-ba6968b9f259" providerId="ADAL" clId="{E112D80D-BA2C-422B-B80C-A8F402484ACD}" dt="2022-07-23T01:53:27.137" v="227" actId="47"/>
        <pc:sldMkLst>
          <pc:docMk/>
          <pc:sldMk cId="3025275007" sldId="282"/>
        </pc:sldMkLst>
        <pc:spChg chg="mod">
          <ac:chgData name="Anis Farihan Mat Raffei" userId="caa0f81d-2ced-4ad8-a070-ba6968b9f259" providerId="ADAL" clId="{E112D80D-BA2C-422B-B80C-A8F402484ACD}" dt="2022-07-23T01:32:56.863" v="27"/>
          <ac:spMkLst>
            <pc:docMk/>
            <pc:sldMk cId="3025275007" sldId="282"/>
            <ac:spMk id="2" creationId="{00000000-0000-0000-0000-000000000000}"/>
          </ac:spMkLst>
        </pc:spChg>
        <pc:spChg chg="mod">
          <ac:chgData name="Anis Farihan Mat Raffei" userId="caa0f81d-2ced-4ad8-a070-ba6968b9f259" providerId="ADAL" clId="{E112D80D-BA2C-422B-B80C-A8F402484ACD}" dt="2022-07-23T01:32:56.863" v="27"/>
          <ac:spMkLst>
            <pc:docMk/>
            <pc:sldMk cId="3025275007" sldId="282"/>
            <ac:spMk id="3" creationId="{00000000-0000-0000-0000-000000000000}"/>
          </ac:spMkLst>
        </pc:spChg>
      </pc:sldChg>
      <pc:sldChg chg="modSp add del mod">
        <pc:chgData name="Anis Farihan Mat Raffei" userId="caa0f81d-2ced-4ad8-a070-ba6968b9f259" providerId="ADAL" clId="{E112D80D-BA2C-422B-B80C-A8F402484ACD}" dt="2022-07-23T01:33:44.901" v="46" actId="47"/>
        <pc:sldMkLst>
          <pc:docMk/>
          <pc:sldMk cId="2308529939" sldId="304"/>
        </pc:sldMkLst>
        <pc:spChg chg="mod">
          <ac:chgData name="Anis Farihan Mat Raffei" userId="caa0f81d-2ced-4ad8-a070-ba6968b9f259" providerId="ADAL" clId="{E112D80D-BA2C-422B-B80C-A8F402484ACD}" dt="2022-07-23T01:32:56.863" v="27"/>
          <ac:spMkLst>
            <pc:docMk/>
            <pc:sldMk cId="2308529939" sldId="304"/>
            <ac:spMk id="7" creationId="{261A2AAA-0DFD-4EBC-A980-6BE52CEF3D3F}"/>
          </ac:spMkLst>
        </pc:spChg>
        <pc:spChg chg="mod">
          <ac:chgData name="Anis Farihan Mat Raffei" userId="caa0f81d-2ced-4ad8-a070-ba6968b9f259" providerId="ADAL" clId="{E112D80D-BA2C-422B-B80C-A8F402484ACD}" dt="2022-07-23T01:32:56.863" v="27"/>
          <ac:spMkLst>
            <pc:docMk/>
            <pc:sldMk cId="2308529939" sldId="304"/>
            <ac:spMk id="8" creationId="{CF64291D-90B5-4F1B-A713-D4EE3F8BDE70}"/>
          </ac:spMkLst>
        </pc:spChg>
        <pc:spChg chg="mod">
          <ac:chgData name="Anis Farihan Mat Raffei" userId="caa0f81d-2ced-4ad8-a070-ba6968b9f259" providerId="ADAL" clId="{E112D80D-BA2C-422B-B80C-A8F402484ACD}" dt="2022-07-23T01:32:56.863" v="27"/>
          <ac:spMkLst>
            <pc:docMk/>
            <pc:sldMk cId="2308529939" sldId="304"/>
            <ac:spMk id="17" creationId="{C8EFC9C3-9B11-4E31-9CD9-FE4D1F5075B5}"/>
          </ac:spMkLst>
        </pc:spChg>
        <pc:spChg chg="mod">
          <ac:chgData name="Anis Farihan Mat Raffei" userId="caa0f81d-2ced-4ad8-a070-ba6968b9f259" providerId="ADAL" clId="{E112D80D-BA2C-422B-B80C-A8F402484ACD}" dt="2022-07-23T01:32:56.863" v="27"/>
          <ac:spMkLst>
            <pc:docMk/>
            <pc:sldMk cId="2308529939" sldId="304"/>
            <ac:spMk id="18" creationId="{196DB1AB-303D-4431-93A4-99CE44F77FC3}"/>
          </ac:spMkLst>
        </pc:spChg>
        <pc:spChg chg="mod">
          <ac:chgData name="Anis Farihan Mat Raffei" userId="caa0f81d-2ced-4ad8-a070-ba6968b9f259" providerId="ADAL" clId="{E112D80D-BA2C-422B-B80C-A8F402484ACD}" dt="2022-07-23T01:32:56.863" v="27"/>
          <ac:spMkLst>
            <pc:docMk/>
            <pc:sldMk cId="2308529939" sldId="304"/>
            <ac:spMk id="19" creationId="{75F0AB23-C59E-4B79-BEBC-63B867D962AE}"/>
          </ac:spMkLst>
        </pc:spChg>
        <pc:spChg chg="mod">
          <ac:chgData name="Anis Farihan Mat Raffei" userId="caa0f81d-2ced-4ad8-a070-ba6968b9f259" providerId="ADAL" clId="{E112D80D-BA2C-422B-B80C-A8F402484ACD}" dt="2022-07-23T01:32:56.863" v="27"/>
          <ac:spMkLst>
            <pc:docMk/>
            <pc:sldMk cId="2308529939" sldId="304"/>
            <ac:spMk id="20" creationId="{5465BD64-5C46-46EB-943B-6CB9F20352E8}"/>
          </ac:spMkLst>
        </pc:spChg>
        <pc:spChg chg="mod">
          <ac:chgData name="Anis Farihan Mat Raffei" userId="caa0f81d-2ced-4ad8-a070-ba6968b9f259" providerId="ADAL" clId="{E112D80D-BA2C-422B-B80C-A8F402484ACD}" dt="2022-07-23T01:32:56.863" v="27"/>
          <ac:spMkLst>
            <pc:docMk/>
            <pc:sldMk cId="2308529939" sldId="304"/>
            <ac:spMk id="21" creationId="{705AAF9F-125F-445E-B899-98423A714F99}"/>
          </ac:spMkLst>
        </pc:spChg>
        <pc:spChg chg="mod">
          <ac:chgData name="Anis Farihan Mat Raffei" userId="caa0f81d-2ced-4ad8-a070-ba6968b9f259" providerId="ADAL" clId="{E112D80D-BA2C-422B-B80C-A8F402484ACD}" dt="2022-07-23T01:32:56.863" v="27"/>
          <ac:spMkLst>
            <pc:docMk/>
            <pc:sldMk cId="2308529939" sldId="304"/>
            <ac:spMk id="22" creationId="{262AA7EA-C56A-4722-A1B6-D68F3F05F6DB}"/>
          </ac:spMkLst>
        </pc:spChg>
        <pc:spChg chg="mod">
          <ac:chgData name="Anis Farihan Mat Raffei" userId="caa0f81d-2ced-4ad8-a070-ba6968b9f259" providerId="ADAL" clId="{E112D80D-BA2C-422B-B80C-A8F402484ACD}" dt="2022-07-23T01:32:56.863" v="27"/>
          <ac:spMkLst>
            <pc:docMk/>
            <pc:sldMk cId="2308529939" sldId="304"/>
            <ac:spMk id="23" creationId="{2729FEA9-3902-4559-B2ED-12548F80914E}"/>
          </ac:spMkLst>
        </pc:spChg>
        <pc:grpChg chg="mod">
          <ac:chgData name="Anis Farihan Mat Raffei" userId="caa0f81d-2ced-4ad8-a070-ba6968b9f259" providerId="ADAL" clId="{E112D80D-BA2C-422B-B80C-A8F402484ACD}" dt="2022-07-23T01:32:56.863" v="27"/>
          <ac:grpSpMkLst>
            <pc:docMk/>
            <pc:sldMk cId="2308529939" sldId="304"/>
            <ac:grpSpMk id="4" creationId="{7E4386A4-F17B-4C3D-9B97-64942195426B}"/>
          </ac:grpSpMkLst>
        </pc:grpChg>
        <pc:grpChg chg="mod">
          <ac:chgData name="Anis Farihan Mat Raffei" userId="caa0f81d-2ced-4ad8-a070-ba6968b9f259" providerId="ADAL" clId="{E112D80D-BA2C-422B-B80C-A8F402484ACD}" dt="2022-07-23T01:32:56.863" v="27"/>
          <ac:grpSpMkLst>
            <pc:docMk/>
            <pc:sldMk cId="2308529939" sldId="304"/>
            <ac:grpSpMk id="5" creationId="{56E2D0D5-BC8E-4F74-8974-307CBC0A6730}"/>
          </ac:grpSpMkLst>
        </pc:grpChg>
        <pc:grpChg chg="mod">
          <ac:chgData name="Anis Farihan Mat Raffei" userId="caa0f81d-2ced-4ad8-a070-ba6968b9f259" providerId="ADAL" clId="{E112D80D-BA2C-422B-B80C-A8F402484ACD}" dt="2022-07-23T01:32:56.863" v="27"/>
          <ac:grpSpMkLst>
            <pc:docMk/>
            <pc:sldMk cId="2308529939" sldId="304"/>
            <ac:grpSpMk id="11" creationId="{AA163FA5-F587-4F2F-BEB9-319998D39C6C}"/>
          </ac:grpSpMkLst>
        </pc:grpChg>
        <pc:grpChg chg="mod">
          <ac:chgData name="Anis Farihan Mat Raffei" userId="caa0f81d-2ced-4ad8-a070-ba6968b9f259" providerId="ADAL" clId="{E112D80D-BA2C-422B-B80C-A8F402484ACD}" dt="2022-07-23T01:32:56.863" v="27"/>
          <ac:grpSpMkLst>
            <pc:docMk/>
            <pc:sldMk cId="2308529939" sldId="304"/>
            <ac:grpSpMk id="12" creationId="{0A71EC55-544B-4EC9-9301-F333761F7B60}"/>
          </ac:grpSpMkLst>
        </pc:grpChg>
        <pc:grpChg chg="mod">
          <ac:chgData name="Anis Farihan Mat Raffei" userId="caa0f81d-2ced-4ad8-a070-ba6968b9f259" providerId="ADAL" clId="{E112D80D-BA2C-422B-B80C-A8F402484ACD}" dt="2022-07-23T01:32:56.863" v="27"/>
          <ac:grpSpMkLst>
            <pc:docMk/>
            <pc:sldMk cId="2308529939" sldId="304"/>
            <ac:grpSpMk id="14" creationId="{32CD93AB-3828-4A07-B5EB-CDE297E3C7C2}"/>
          </ac:grpSpMkLst>
        </pc:grpChg>
        <pc:grpChg chg="mod">
          <ac:chgData name="Anis Farihan Mat Raffei" userId="caa0f81d-2ced-4ad8-a070-ba6968b9f259" providerId="ADAL" clId="{E112D80D-BA2C-422B-B80C-A8F402484ACD}" dt="2022-07-23T01:32:56.863" v="27"/>
          <ac:grpSpMkLst>
            <pc:docMk/>
            <pc:sldMk cId="2308529939" sldId="304"/>
            <ac:grpSpMk id="16" creationId="{E4CE8704-0BC0-4968-9288-D2D67C53B6C3}"/>
          </ac:grpSpMkLst>
        </pc:grpChg>
        <pc:grpChg chg="mod">
          <ac:chgData name="Anis Farihan Mat Raffei" userId="caa0f81d-2ced-4ad8-a070-ba6968b9f259" providerId="ADAL" clId="{E112D80D-BA2C-422B-B80C-A8F402484ACD}" dt="2022-07-23T01:32:56.863" v="27"/>
          <ac:grpSpMkLst>
            <pc:docMk/>
            <pc:sldMk cId="2308529939" sldId="304"/>
            <ac:grpSpMk id="24" creationId="{71D7E972-EFA2-417A-AEBD-1B11A5CA2684}"/>
          </ac:grpSpMkLst>
        </pc:grpChg>
        <pc:picChg chg="mod">
          <ac:chgData name="Anis Farihan Mat Raffei" userId="caa0f81d-2ced-4ad8-a070-ba6968b9f259" providerId="ADAL" clId="{E112D80D-BA2C-422B-B80C-A8F402484ACD}" dt="2022-07-23T01:32:56.863" v="27"/>
          <ac:picMkLst>
            <pc:docMk/>
            <pc:sldMk cId="2308529939" sldId="304"/>
            <ac:picMk id="3" creationId="{22CE0322-89BD-4A33-8B86-F4E35C608332}"/>
          </ac:picMkLst>
        </pc:picChg>
        <pc:picChg chg="mod">
          <ac:chgData name="Anis Farihan Mat Raffei" userId="caa0f81d-2ced-4ad8-a070-ba6968b9f259" providerId="ADAL" clId="{E112D80D-BA2C-422B-B80C-A8F402484ACD}" dt="2022-07-23T01:32:56.863" v="27"/>
          <ac:picMkLst>
            <pc:docMk/>
            <pc:sldMk cId="2308529939" sldId="304"/>
            <ac:picMk id="6" creationId="{5E2B3F5D-71A7-4E3E-8030-2010ECA6152A}"/>
          </ac:picMkLst>
        </pc:picChg>
        <pc:picChg chg="mod">
          <ac:chgData name="Anis Farihan Mat Raffei" userId="caa0f81d-2ced-4ad8-a070-ba6968b9f259" providerId="ADAL" clId="{E112D80D-BA2C-422B-B80C-A8F402484ACD}" dt="2022-07-23T01:32:56.863" v="27"/>
          <ac:picMkLst>
            <pc:docMk/>
            <pc:sldMk cId="2308529939" sldId="304"/>
            <ac:picMk id="9" creationId="{6F274554-978C-4FCE-948C-3791A231BF4B}"/>
          </ac:picMkLst>
        </pc:picChg>
        <pc:picChg chg="mod">
          <ac:chgData name="Anis Farihan Mat Raffei" userId="caa0f81d-2ced-4ad8-a070-ba6968b9f259" providerId="ADAL" clId="{E112D80D-BA2C-422B-B80C-A8F402484ACD}" dt="2022-07-23T01:32:56.863" v="27"/>
          <ac:picMkLst>
            <pc:docMk/>
            <pc:sldMk cId="2308529939" sldId="304"/>
            <ac:picMk id="10" creationId="{58F699B1-4D3B-4B79-8CBF-6B9CAAA226CB}"/>
          </ac:picMkLst>
        </pc:picChg>
        <pc:picChg chg="mod">
          <ac:chgData name="Anis Farihan Mat Raffei" userId="caa0f81d-2ced-4ad8-a070-ba6968b9f259" providerId="ADAL" clId="{E112D80D-BA2C-422B-B80C-A8F402484ACD}" dt="2022-07-23T01:32:56.863" v="27"/>
          <ac:picMkLst>
            <pc:docMk/>
            <pc:sldMk cId="2308529939" sldId="304"/>
            <ac:picMk id="13" creationId="{7D8BCBD3-FE56-4AC5-B12C-4BD7E5709835}"/>
          </ac:picMkLst>
        </pc:picChg>
        <pc:picChg chg="mod">
          <ac:chgData name="Anis Farihan Mat Raffei" userId="caa0f81d-2ced-4ad8-a070-ba6968b9f259" providerId="ADAL" clId="{E112D80D-BA2C-422B-B80C-A8F402484ACD}" dt="2022-07-23T01:32:56.863" v="27"/>
          <ac:picMkLst>
            <pc:docMk/>
            <pc:sldMk cId="2308529939" sldId="304"/>
            <ac:picMk id="15" creationId="{C1576CE3-A303-4965-A494-DA6BCA029141}"/>
          </ac:picMkLst>
        </pc:picChg>
      </pc:sldChg>
      <pc:sldChg chg="modSp">
        <pc:chgData name="Anis Farihan Mat Raffei" userId="caa0f81d-2ced-4ad8-a070-ba6968b9f259" providerId="ADAL" clId="{E112D80D-BA2C-422B-B80C-A8F402484ACD}" dt="2022-07-23T01:32:56.863" v="27"/>
        <pc:sldMkLst>
          <pc:docMk/>
          <pc:sldMk cId="3506075920" sldId="330"/>
        </pc:sldMkLst>
        <pc:spChg chg="mod">
          <ac:chgData name="Anis Farihan Mat Raffei" userId="caa0f81d-2ced-4ad8-a070-ba6968b9f259" providerId="ADAL" clId="{E112D80D-BA2C-422B-B80C-A8F402484ACD}" dt="2022-07-23T01:32:56.863" v="27"/>
          <ac:spMkLst>
            <pc:docMk/>
            <pc:sldMk cId="3506075920" sldId="330"/>
            <ac:spMk id="2" creationId="{00000000-0000-0000-0000-000000000000}"/>
          </ac:spMkLst>
        </pc:spChg>
        <pc:spChg chg="mod">
          <ac:chgData name="Anis Farihan Mat Raffei" userId="caa0f81d-2ced-4ad8-a070-ba6968b9f259" providerId="ADAL" clId="{E112D80D-BA2C-422B-B80C-A8F402484ACD}" dt="2022-07-23T01:32:56.863" v="27"/>
          <ac:spMkLst>
            <pc:docMk/>
            <pc:sldMk cId="3506075920" sldId="330"/>
            <ac:spMk id="3" creationId="{00000000-0000-0000-0000-000000000000}"/>
          </ac:spMkLst>
        </pc:spChg>
      </pc:sldChg>
      <pc:sldChg chg="modSp mod modNotes">
        <pc:chgData name="Anis Farihan Mat Raffei" userId="caa0f81d-2ced-4ad8-a070-ba6968b9f259" providerId="ADAL" clId="{E112D80D-BA2C-422B-B80C-A8F402484ACD}" dt="2022-07-23T02:39:44.697" v="520" actId="6549"/>
        <pc:sldMkLst>
          <pc:docMk/>
          <pc:sldMk cId="2294438313" sldId="332"/>
        </pc:sldMkLst>
        <pc:spChg chg="mod">
          <ac:chgData name="Anis Farihan Mat Raffei" userId="caa0f81d-2ced-4ad8-a070-ba6968b9f259" providerId="ADAL" clId="{E112D80D-BA2C-422B-B80C-A8F402484ACD}" dt="2022-07-23T01:32:57.758" v="28" actId="27636"/>
          <ac:spMkLst>
            <pc:docMk/>
            <pc:sldMk cId="2294438313" sldId="332"/>
            <ac:spMk id="2" creationId="{00000000-0000-0000-0000-000000000000}"/>
          </ac:spMkLst>
        </pc:spChg>
        <pc:spChg chg="mod">
          <ac:chgData name="Anis Farihan Mat Raffei" userId="caa0f81d-2ced-4ad8-a070-ba6968b9f259" providerId="ADAL" clId="{E112D80D-BA2C-422B-B80C-A8F402484ACD}" dt="2022-07-23T02:39:44.697" v="520" actId="6549"/>
          <ac:spMkLst>
            <pc:docMk/>
            <pc:sldMk cId="2294438313" sldId="332"/>
            <ac:spMk id="3" creationId="{00000000-0000-0000-0000-000000000000}"/>
          </ac:spMkLst>
        </pc:spChg>
        <pc:picChg chg="mod">
          <ac:chgData name="Anis Farihan Mat Raffei" userId="caa0f81d-2ced-4ad8-a070-ba6968b9f259" providerId="ADAL" clId="{E112D80D-BA2C-422B-B80C-A8F402484ACD}" dt="2022-07-23T01:32:56.863" v="27"/>
          <ac:picMkLst>
            <pc:docMk/>
            <pc:sldMk cId="2294438313" sldId="332"/>
            <ac:picMk id="1026" creationId="{00000000-0000-0000-0000-000000000000}"/>
          </ac:picMkLst>
        </pc:picChg>
      </pc:sldChg>
      <pc:sldChg chg="modSp">
        <pc:chgData name="Anis Farihan Mat Raffei" userId="caa0f81d-2ced-4ad8-a070-ba6968b9f259" providerId="ADAL" clId="{E112D80D-BA2C-422B-B80C-A8F402484ACD}" dt="2022-07-23T01:32:56.863" v="27"/>
        <pc:sldMkLst>
          <pc:docMk/>
          <pc:sldMk cId="3686094243" sldId="360"/>
        </pc:sldMkLst>
        <pc:spChg chg="mod">
          <ac:chgData name="Anis Farihan Mat Raffei" userId="caa0f81d-2ced-4ad8-a070-ba6968b9f259" providerId="ADAL" clId="{E112D80D-BA2C-422B-B80C-A8F402484ACD}" dt="2022-07-23T01:32:56.863" v="27"/>
          <ac:spMkLst>
            <pc:docMk/>
            <pc:sldMk cId="3686094243" sldId="360"/>
            <ac:spMk id="4" creationId="{00000000-0000-0000-0000-000000000000}"/>
          </ac:spMkLst>
        </pc:spChg>
      </pc:sldChg>
      <pc:sldChg chg="modSp">
        <pc:chgData name="Anis Farihan Mat Raffei" userId="caa0f81d-2ced-4ad8-a070-ba6968b9f259" providerId="ADAL" clId="{E112D80D-BA2C-422B-B80C-A8F402484ACD}" dt="2022-07-23T01:32:56.863" v="27"/>
        <pc:sldMkLst>
          <pc:docMk/>
          <pc:sldMk cId="1252893306" sldId="378"/>
        </pc:sldMkLst>
        <pc:spChg chg="mod">
          <ac:chgData name="Anis Farihan Mat Raffei" userId="caa0f81d-2ced-4ad8-a070-ba6968b9f259" providerId="ADAL" clId="{E112D80D-BA2C-422B-B80C-A8F402484ACD}" dt="2022-07-23T01:32:56.863" v="27"/>
          <ac:spMkLst>
            <pc:docMk/>
            <pc:sldMk cId="1252893306" sldId="378"/>
            <ac:spMk id="2"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4"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5"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6"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7"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8"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9"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1"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2"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3"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4"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5"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6"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7"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8"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19"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0"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1"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2"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3"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4"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5"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6"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7"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8"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29" creationId="{00000000-0000-0000-0000-000000000000}"/>
          </ac:spMkLst>
        </pc:spChg>
        <pc:spChg chg="mod">
          <ac:chgData name="Anis Farihan Mat Raffei" userId="caa0f81d-2ced-4ad8-a070-ba6968b9f259" providerId="ADAL" clId="{E112D80D-BA2C-422B-B80C-A8F402484ACD}" dt="2022-07-23T01:32:56.863" v="27"/>
          <ac:spMkLst>
            <pc:docMk/>
            <pc:sldMk cId="1252893306" sldId="378"/>
            <ac:spMk id="30" creationId="{00000000-0000-0000-0000-000000000000}"/>
          </ac:spMkLst>
        </pc:spChg>
        <pc:grpChg chg="mod">
          <ac:chgData name="Anis Farihan Mat Raffei" userId="caa0f81d-2ced-4ad8-a070-ba6968b9f259" providerId="ADAL" clId="{E112D80D-BA2C-422B-B80C-A8F402484ACD}" dt="2022-07-23T01:32:56.863" v="27"/>
          <ac:grpSpMkLst>
            <pc:docMk/>
            <pc:sldMk cId="1252893306" sldId="378"/>
            <ac:grpSpMk id="10" creationId="{00000000-0000-0000-0000-000000000000}"/>
          </ac:grpSpMkLst>
        </pc:grpChg>
        <pc:grpChg chg="mod">
          <ac:chgData name="Anis Farihan Mat Raffei" userId="caa0f81d-2ced-4ad8-a070-ba6968b9f259" providerId="ADAL" clId="{E112D80D-BA2C-422B-B80C-A8F402484ACD}" dt="2022-07-23T01:32:56.863" v="27"/>
          <ac:grpSpMkLst>
            <pc:docMk/>
            <pc:sldMk cId="1252893306" sldId="378"/>
            <ac:grpSpMk id="31" creationId="{00000000-0000-0000-0000-000000000000}"/>
          </ac:grpSpMkLst>
        </pc:grpChg>
      </pc:sldChg>
      <pc:sldChg chg="modSp">
        <pc:chgData name="Anis Farihan Mat Raffei" userId="caa0f81d-2ced-4ad8-a070-ba6968b9f259" providerId="ADAL" clId="{E112D80D-BA2C-422B-B80C-A8F402484ACD}" dt="2022-07-23T01:32:56.863" v="27"/>
        <pc:sldMkLst>
          <pc:docMk/>
          <pc:sldMk cId="79377564" sldId="380"/>
        </pc:sldMkLst>
        <pc:spChg chg="mod">
          <ac:chgData name="Anis Farihan Mat Raffei" userId="caa0f81d-2ced-4ad8-a070-ba6968b9f259" providerId="ADAL" clId="{E112D80D-BA2C-422B-B80C-A8F402484ACD}" dt="2022-07-23T01:32:56.863" v="27"/>
          <ac:spMkLst>
            <pc:docMk/>
            <pc:sldMk cId="79377564" sldId="380"/>
            <ac:spMk id="2" creationId="{00000000-0000-0000-0000-000000000000}"/>
          </ac:spMkLst>
        </pc:spChg>
        <pc:spChg chg="mod">
          <ac:chgData name="Anis Farihan Mat Raffei" userId="caa0f81d-2ced-4ad8-a070-ba6968b9f259" providerId="ADAL" clId="{E112D80D-BA2C-422B-B80C-A8F402484ACD}" dt="2022-07-23T01:32:56.863" v="27"/>
          <ac:spMkLst>
            <pc:docMk/>
            <pc:sldMk cId="79377564" sldId="380"/>
            <ac:spMk id="3" creationId="{00000000-0000-0000-0000-000000000000}"/>
          </ac:spMkLst>
        </pc:spChg>
      </pc:sldChg>
      <pc:sldChg chg="modSp mod">
        <pc:chgData name="Anis Farihan Mat Raffei" userId="caa0f81d-2ced-4ad8-a070-ba6968b9f259" providerId="ADAL" clId="{E112D80D-BA2C-422B-B80C-A8F402484ACD}" dt="2022-07-23T01:32:57.817" v="30" actId="27636"/>
        <pc:sldMkLst>
          <pc:docMk/>
          <pc:sldMk cId="3186196824" sldId="381"/>
        </pc:sldMkLst>
        <pc:spChg chg="mod">
          <ac:chgData name="Anis Farihan Mat Raffei" userId="caa0f81d-2ced-4ad8-a070-ba6968b9f259" providerId="ADAL" clId="{E112D80D-BA2C-422B-B80C-A8F402484ACD}" dt="2022-07-23T01:32:57.791" v="29" actId="27636"/>
          <ac:spMkLst>
            <pc:docMk/>
            <pc:sldMk cId="3186196824" sldId="381"/>
            <ac:spMk id="2" creationId="{00000000-0000-0000-0000-000000000000}"/>
          </ac:spMkLst>
        </pc:spChg>
        <pc:spChg chg="mod">
          <ac:chgData name="Anis Farihan Mat Raffei" userId="caa0f81d-2ced-4ad8-a070-ba6968b9f259" providerId="ADAL" clId="{E112D80D-BA2C-422B-B80C-A8F402484ACD}" dt="2022-07-23T01:32:57.817" v="30" actId="27636"/>
          <ac:spMkLst>
            <pc:docMk/>
            <pc:sldMk cId="3186196824" sldId="381"/>
            <ac:spMk id="3" creationId="{00000000-0000-0000-0000-000000000000}"/>
          </ac:spMkLst>
        </pc:spChg>
      </pc:sldChg>
      <pc:sldChg chg="modSp mod">
        <pc:chgData name="Anis Farihan Mat Raffei" userId="caa0f81d-2ced-4ad8-a070-ba6968b9f259" providerId="ADAL" clId="{E112D80D-BA2C-422B-B80C-A8F402484ACD}" dt="2022-07-23T01:32:57.864" v="31" actId="27636"/>
        <pc:sldMkLst>
          <pc:docMk/>
          <pc:sldMk cId="190887857" sldId="383"/>
        </pc:sldMkLst>
        <pc:spChg chg="mod">
          <ac:chgData name="Anis Farihan Mat Raffei" userId="caa0f81d-2ced-4ad8-a070-ba6968b9f259" providerId="ADAL" clId="{E112D80D-BA2C-422B-B80C-A8F402484ACD}" dt="2022-07-23T01:32:57.864" v="31" actId="27636"/>
          <ac:spMkLst>
            <pc:docMk/>
            <pc:sldMk cId="190887857" sldId="383"/>
            <ac:spMk id="2" creationId="{00000000-0000-0000-0000-000000000000}"/>
          </ac:spMkLst>
        </pc:spChg>
        <pc:spChg chg="mod">
          <ac:chgData name="Anis Farihan Mat Raffei" userId="caa0f81d-2ced-4ad8-a070-ba6968b9f259" providerId="ADAL" clId="{E112D80D-BA2C-422B-B80C-A8F402484ACD}" dt="2022-07-23T01:32:56.863" v="27"/>
          <ac:spMkLst>
            <pc:docMk/>
            <pc:sldMk cId="190887857" sldId="383"/>
            <ac:spMk id="3" creationId="{00000000-0000-0000-0000-000000000000}"/>
          </ac:spMkLst>
        </pc:spChg>
      </pc:sldChg>
      <pc:sldChg chg="modSp mod">
        <pc:chgData name="Anis Farihan Mat Raffei" userId="caa0f81d-2ced-4ad8-a070-ba6968b9f259" providerId="ADAL" clId="{E112D80D-BA2C-422B-B80C-A8F402484ACD}" dt="2022-07-23T01:32:57.901" v="34" actId="27636"/>
        <pc:sldMkLst>
          <pc:docMk/>
          <pc:sldMk cId="2029783175" sldId="388"/>
        </pc:sldMkLst>
        <pc:spChg chg="mod">
          <ac:chgData name="Anis Farihan Mat Raffei" userId="caa0f81d-2ced-4ad8-a070-ba6968b9f259" providerId="ADAL" clId="{E112D80D-BA2C-422B-B80C-A8F402484ACD}" dt="2022-07-23T01:32:57.901" v="34" actId="27636"/>
          <ac:spMkLst>
            <pc:docMk/>
            <pc:sldMk cId="2029783175" sldId="388"/>
            <ac:spMk id="2"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3"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5"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6"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7"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8" creationId="{00000000-0000-0000-0000-000000000000}"/>
          </ac:spMkLst>
        </pc:spChg>
        <pc:spChg chg="mod">
          <ac:chgData name="Anis Farihan Mat Raffei" userId="caa0f81d-2ced-4ad8-a070-ba6968b9f259" providerId="ADAL" clId="{E112D80D-BA2C-422B-B80C-A8F402484ACD}" dt="2022-07-23T01:32:56.863" v="27"/>
          <ac:spMkLst>
            <pc:docMk/>
            <pc:sldMk cId="2029783175" sldId="388"/>
            <ac:spMk id="9"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2029783175" sldId="388"/>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563421250" sldId="389"/>
        </pc:sldMkLst>
        <pc:spChg chg="mod">
          <ac:chgData name="Anis Farihan Mat Raffei" userId="caa0f81d-2ced-4ad8-a070-ba6968b9f259" providerId="ADAL" clId="{E112D80D-BA2C-422B-B80C-A8F402484ACD}" dt="2022-07-23T01:32:56.863" v="27"/>
          <ac:spMkLst>
            <pc:docMk/>
            <pc:sldMk cId="563421250" sldId="389"/>
            <ac:spMk id="2" creationId="{00000000-0000-0000-0000-000000000000}"/>
          </ac:spMkLst>
        </pc:spChg>
        <pc:spChg chg="mod">
          <ac:chgData name="Anis Farihan Mat Raffei" userId="caa0f81d-2ced-4ad8-a070-ba6968b9f259" providerId="ADAL" clId="{E112D80D-BA2C-422B-B80C-A8F402484ACD}" dt="2022-07-23T01:32:56.863" v="27"/>
          <ac:spMkLst>
            <pc:docMk/>
            <pc:sldMk cId="563421250" sldId="389"/>
            <ac:spMk id="3" creationId="{00000000-0000-0000-0000-000000000000}"/>
          </ac:spMkLst>
        </pc:spChg>
      </pc:sldChg>
      <pc:sldChg chg="modSp mod">
        <pc:chgData name="Anis Farihan Mat Raffei" userId="caa0f81d-2ced-4ad8-a070-ba6968b9f259" providerId="ADAL" clId="{E112D80D-BA2C-422B-B80C-A8F402484ACD}" dt="2022-07-23T01:32:57.919" v="35" actId="27636"/>
        <pc:sldMkLst>
          <pc:docMk/>
          <pc:sldMk cId="3429572257" sldId="390"/>
        </pc:sldMkLst>
        <pc:spChg chg="mod">
          <ac:chgData name="Anis Farihan Mat Raffei" userId="caa0f81d-2ced-4ad8-a070-ba6968b9f259" providerId="ADAL" clId="{E112D80D-BA2C-422B-B80C-A8F402484ACD}" dt="2022-07-23T01:32:57.919" v="35" actId="27636"/>
          <ac:spMkLst>
            <pc:docMk/>
            <pc:sldMk cId="3429572257" sldId="390"/>
            <ac:spMk id="2" creationId="{00000000-0000-0000-0000-000000000000}"/>
          </ac:spMkLst>
        </pc:spChg>
        <pc:spChg chg="mod">
          <ac:chgData name="Anis Farihan Mat Raffei" userId="caa0f81d-2ced-4ad8-a070-ba6968b9f259" providerId="ADAL" clId="{E112D80D-BA2C-422B-B80C-A8F402484ACD}" dt="2022-07-23T01:32:56.863" v="27"/>
          <ac:spMkLst>
            <pc:docMk/>
            <pc:sldMk cId="3429572257" sldId="390"/>
            <ac:spMk id="3" creationId="{00000000-0000-0000-0000-000000000000}"/>
          </ac:spMkLst>
        </pc:spChg>
        <pc:spChg chg="mod">
          <ac:chgData name="Anis Farihan Mat Raffei" userId="caa0f81d-2ced-4ad8-a070-ba6968b9f259" providerId="ADAL" clId="{E112D80D-BA2C-422B-B80C-A8F402484ACD}" dt="2022-07-23T01:32:56.863" v="27"/>
          <ac:spMkLst>
            <pc:docMk/>
            <pc:sldMk cId="3429572257" sldId="390"/>
            <ac:spMk id="6"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3429572257" sldId="390"/>
            <ac:graphicFrameMk id="4" creationId="{00000000-0000-0000-0000-000000000000}"/>
          </ac:graphicFrameMkLst>
        </pc:graphicFrameChg>
        <pc:graphicFrameChg chg="mod">
          <ac:chgData name="Anis Farihan Mat Raffei" userId="caa0f81d-2ced-4ad8-a070-ba6968b9f259" providerId="ADAL" clId="{E112D80D-BA2C-422B-B80C-A8F402484ACD}" dt="2022-07-23T01:32:56.863" v="27"/>
          <ac:graphicFrameMkLst>
            <pc:docMk/>
            <pc:sldMk cId="3429572257" sldId="390"/>
            <ac:graphicFrameMk id="7" creationId="{00000000-0000-0000-0000-000000000000}"/>
          </ac:graphicFrameMkLst>
        </pc:graphicFrameChg>
      </pc:sldChg>
      <pc:sldChg chg="modSp mod">
        <pc:chgData name="Anis Farihan Mat Raffei" userId="caa0f81d-2ced-4ad8-a070-ba6968b9f259" providerId="ADAL" clId="{E112D80D-BA2C-422B-B80C-A8F402484ACD}" dt="2022-07-23T01:32:57.958" v="36" actId="27636"/>
        <pc:sldMkLst>
          <pc:docMk/>
          <pc:sldMk cId="3638714876" sldId="391"/>
        </pc:sldMkLst>
        <pc:spChg chg="mod">
          <ac:chgData name="Anis Farihan Mat Raffei" userId="caa0f81d-2ced-4ad8-a070-ba6968b9f259" providerId="ADAL" clId="{E112D80D-BA2C-422B-B80C-A8F402484ACD}" dt="2022-07-23T01:32:57.958" v="36" actId="27636"/>
          <ac:spMkLst>
            <pc:docMk/>
            <pc:sldMk cId="3638714876" sldId="391"/>
            <ac:spMk id="2" creationId="{00000000-0000-0000-0000-000000000000}"/>
          </ac:spMkLst>
        </pc:spChg>
        <pc:spChg chg="mod">
          <ac:chgData name="Anis Farihan Mat Raffei" userId="caa0f81d-2ced-4ad8-a070-ba6968b9f259" providerId="ADAL" clId="{E112D80D-BA2C-422B-B80C-A8F402484ACD}" dt="2022-07-23T01:32:56.863" v="27"/>
          <ac:spMkLst>
            <pc:docMk/>
            <pc:sldMk cId="3638714876" sldId="391"/>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3638714876" sldId="391"/>
            <ac:graphicFrameMk id="4" creationId="{00000000-0000-0000-0000-000000000000}"/>
          </ac:graphicFrameMkLst>
        </pc:graphicFrameChg>
      </pc:sldChg>
      <pc:sldChg chg="modSp mod">
        <pc:chgData name="Anis Farihan Mat Raffei" userId="caa0f81d-2ced-4ad8-a070-ba6968b9f259" providerId="ADAL" clId="{E112D80D-BA2C-422B-B80C-A8F402484ACD}" dt="2022-07-23T01:32:57.969" v="37" actId="27636"/>
        <pc:sldMkLst>
          <pc:docMk/>
          <pc:sldMk cId="1798902571" sldId="392"/>
        </pc:sldMkLst>
        <pc:spChg chg="mod">
          <ac:chgData name="Anis Farihan Mat Raffei" userId="caa0f81d-2ced-4ad8-a070-ba6968b9f259" providerId="ADAL" clId="{E112D80D-BA2C-422B-B80C-A8F402484ACD}" dt="2022-07-23T01:32:57.969" v="37" actId="27636"/>
          <ac:spMkLst>
            <pc:docMk/>
            <pc:sldMk cId="1798902571" sldId="392"/>
            <ac:spMk id="2" creationId="{00000000-0000-0000-0000-000000000000}"/>
          </ac:spMkLst>
        </pc:spChg>
        <pc:spChg chg="mod">
          <ac:chgData name="Anis Farihan Mat Raffei" userId="caa0f81d-2ced-4ad8-a070-ba6968b9f259" providerId="ADAL" clId="{E112D80D-BA2C-422B-B80C-A8F402484ACD}" dt="2022-07-23T01:32:56.863" v="27"/>
          <ac:spMkLst>
            <pc:docMk/>
            <pc:sldMk cId="1798902571" sldId="392"/>
            <ac:spMk id="3" creationId="{00000000-0000-0000-0000-000000000000}"/>
          </ac:spMkLst>
        </pc:spChg>
        <pc:spChg chg="mod">
          <ac:chgData name="Anis Farihan Mat Raffei" userId="caa0f81d-2ced-4ad8-a070-ba6968b9f259" providerId="ADAL" clId="{E112D80D-BA2C-422B-B80C-A8F402484ACD}" dt="2022-07-23T01:32:56.863" v="27"/>
          <ac:spMkLst>
            <pc:docMk/>
            <pc:sldMk cId="1798902571" sldId="392"/>
            <ac:spMk id="12"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798902571" sldId="392"/>
            <ac:graphicFrameMk id="4" creationId="{00000000-0000-0000-0000-000000000000}"/>
          </ac:graphicFrameMkLst>
        </pc:graphicFrameChg>
      </pc:sldChg>
      <pc:sldChg chg="modSp mod">
        <pc:chgData name="Anis Farihan Mat Raffei" userId="caa0f81d-2ced-4ad8-a070-ba6968b9f259" providerId="ADAL" clId="{E112D80D-BA2C-422B-B80C-A8F402484ACD}" dt="2022-07-23T01:32:57.987" v="38" actId="27636"/>
        <pc:sldMkLst>
          <pc:docMk/>
          <pc:sldMk cId="2916091328" sldId="393"/>
        </pc:sldMkLst>
        <pc:spChg chg="mod">
          <ac:chgData name="Anis Farihan Mat Raffei" userId="caa0f81d-2ced-4ad8-a070-ba6968b9f259" providerId="ADAL" clId="{E112D80D-BA2C-422B-B80C-A8F402484ACD}" dt="2022-07-23T01:32:57.987" v="38" actId="27636"/>
          <ac:spMkLst>
            <pc:docMk/>
            <pc:sldMk cId="2916091328" sldId="393"/>
            <ac:spMk id="2" creationId="{00000000-0000-0000-0000-000000000000}"/>
          </ac:spMkLst>
        </pc:spChg>
        <pc:spChg chg="mod">
          <ac:chgData name="Anis Farihan Mat Raffei" userId="caa0f81d-2ced-4ad8-a070-ba6968b9f259" providerId="ADAL" clId="{E112D80D-BA2C-422B-B80C-A8F402484ACD}" dt="2022-07-23T01:32:56.863" v="27"/>
          <ac:spMkLst>
            <pc:docMk/>
            <pc:sldMk cId="2916091328" sldId="393"/>
            <ac:spMk id="3" creationId="{00000000-0000-0000-0000-000000000000}"/>
          </ac:spMkLst>
        </pc:spChg>
        <pc:spChg chg="mod">
          <ac:chgData name="Anis Farihan Mat Raffei" userId="caa0f81d-2ced-4ad8-a070-ba6968b9f259" providerId="ADAL" clId="{E112D80D-BA2C-422B-B80C-A8F402484ACD}" dt="2022-07-23T01:32:56.863" v="27"/>
          <ac:spMkLst>
            <pc:docMk/>
            <pc:sldMk cId="2916091328" sldId="393"/>
            <ac:spMk id="5" creationId="{00000000-0000-0000-0000-000000000000}"/>
          </ac:spMkLst>
        </pc:spChg>
        <pc:spChg chg="mod">
          <ac:chgData name="Anis Farihan Mat Raffei" userId="caa0f81d-2ced-4ad8-a070-ba6968b9f259" providerId="ADAL" clId="{E112D80D-BA2C-422B-B80C-A8F402484ACD}" dt="2022-07-23T01:32:56.863" v="27"/>
          <ac:spMkLst>
            <pc:docMk/>
            <pc:sldMk cId="2916091328" sldId="393"/>
            <ac:spMk id="7" creationId="{00000000-0000-0000-0000-000000000000}"/>
          </ac:spMkLst>
        </pc:spChg>
        <pc:spChg chg="mod">
          <ac:chgData name="Anis Farihan Mat Raffei" userId="caa0f81d-2ced-4ad8-a070-ba6968b9f259" providerId="ADAL" clId="{E112D80D-BA2C-422B-B80C-A8F402484ACD}" dt="2022-07-23T01:32:56.863" v="27"/>
          <ac:spMkLst>
            <pc:docMk/>
            <pc:sldMk cId="2916091328" sldId="393"/>
            <ac:spMk id="9" creationId="{00000000-0000-0000-0000-000000000000}"/>
          </ac:spMkLst>
        </pc:spChg>
        <pc:spChg chg="mod">
          <ac:chgData name="Anis Farihan Mat Raffei" userId="caa0f81d-2ced-4ad8-a070-ba6968b9f259" providerId="ADAL" clId="{E112D80D-BA2C-422B-B80C-A8F402484ACD}" dt="2022-07-23T01:32:56.863" v="27"/>
          <ac:spMkLst>
            <pc:docMk/>
            <pc:sldMk cId="2916091328" sldId="393"/>
            <ac:spMk id="12"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2916091328" sldId="393"/>
            <ac:graphicFrameMk id="4" creationId="{00000000-0000-0000-0000-000000000000}"/>
          </ac:graphicFrameMkLst>
        </pc:graphicFrameChg>
      </pc:sldChg>
      <pc:sldChg chg="modSp mod">
        <pc:chgData name="Anis Farihan Mat Raffei" userId="caa0f81d-2ced-4ad8-a070-ba6968b9f259" providerId="ADAL" clId="{E112D80D-BA2C-422B-B80C-A8F402484ACD}" dt="2022-07-23T01:32:58.002" v="39" actId="27636"/>
        <pc:sldMkLst>
          <pc:docMk/>
          <pc:sldMk cId="1256761038" sldId="394"/>
        </pc:sldMkLst>
        <pc:spChg chg="mod">
          <ac:chgData name="Anis Farihan Mat Raffei" userId="caa0f81d-2ced-4ad8-a070-ba6968b9f259" providerId="ADAL" clId="{E112D80D-BA2C-422B-B80C-A8F402484ACD}" dt="2022-07-23T01:32:58.002" v="39" actId="27636"/>
          <ac:spMkLst>
            <pc:docMk/>
            <pc:sldMk cId="1256761038" sldId="394"/>
            <ac:spMk id="2"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3"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5"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6"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7"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8"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9"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10" creationId="{00000000-0000-0000-0000-000000000000}"/>
          </ac:spMkLst>
        </pc:spChg>
        <pc:spChg chg="mod">
          <ac:chgData name="Anis Farihan Mat Raffei" userId="caa0f81d-2ced-4ad8-a070-ba6968b9f259" providerId="ADAL" clId="{E112D80D-BA2C-422B-B80C-A8F402484ACD}" dt="2022-07-23T01:32:56.863" v="27"/>
          <ac:spMkLst>
            <pc:docMk/>
            <pc:sldMk cId="1256761038" sldId="394"/>
            <ac:spMk id="12"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256761038" sldId="394"/>
            <ac:graphicFrameMk id="4" creationId="{00000000-0000-0000-0000-000000000000}"/>
          </ac:graphicFrameMkLst>
        </pc:graphicFrameChg>
      </pc:sldChg>
      <pc:sldChg chg="modSp mod">
        <pc:chgData name="Anis Farihan Mat Raffei" userId="caa0f81d-2ced-4ad8-a070-ba6968b9f259" providerId="ADAL" clId="{E112D80D-BA2C-422B-B80C-A8F402484ACD}" dt="2022-07-23T01:32:58.018" v="40" actId="27636"/>
        <pc:sldMkLst>
          <pc:docMk/>
          <pc:sldMk cId="1526349345" sldId="395"/>
        </pc:sldMkLst>
        <pc:spChg chg="mod">
          <ac:chgData name="Anis Farihan Mat Raffei" userId="caa0f81d-2ced-4ad8-a070-ba6968b9f259" providerId="ADAL" clId="{E112D80D-BA2C-422B-B80C-A8F402484ACD}" dt="2022-07-23T01:32:58.018" v="40" actId="27636"/>
          <ac:spMkLst>
            <pc:docMk/>
            <pc:sldMk cId="1526349345" sldId="395"/>
            <ac:spMk id="2"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3"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5"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6"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7"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8"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9"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10" creationId="{00000000-0000-0000-0000-000000000000}"/>
          </ac:spMkLst>
        </pc:spChg>
        <pc:spChg chg="mod">
          <ac:chgData name="Anis Farihan Mat Raffei" userId="caa0f81d-2ced-4ad8-a070-ba6968b9f259" providerId="ADAL" clId="{E112D80D-BA2C-422B-B80C-A8F402484ACD}" dt="2022-07-23T01:32:56.863" v="27"/>
          <ac:spMkLst>
            <pc:docMk/>
            <pc:sldMk cId="1526349345" sldId="395"/>
            <ac:spMk id="12"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526349345" sldId="395"/>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544252029" sldId="396"/>
        </pc:sldMkLst>
        <pc:spChg chg="mod">
          <ac:chgData name="Anis Farihan Mat Raffei" userId="caa0f81d-2ced-4ad8-a070-ba6968b9f259" providerId="ADAL" clId="{E112D80D-BA2C-422B-B80C-A8F402484ACD}" dt="2022-07-23T01:32:56.863" v="27"/>
          <ac:spMkLst>
            <pc:docMk/>
            <pc:sldMk cId="544252029" sldId="396"/>
            <ac:spMk id="2" creationId="{00000000-0000-0000-0000-000000000000}"/>
          </ac:spMkLst>
        </pc:spChg>
        <pc:spChg chg="mod">
          <ac:chgData name="Anis Farihan Mat Raffei" userId="caa0f81d-2ced-4ad8-a070-ba6968b9f259" providerId="ADAL" clId="{E112D80D-BA2C-422B-B80C-A8F402484ACD}" dt="2022-07-23T01:32:56.863" v="27"/>
          <ac:spMkLst>
            <pc:docMk/>
            <pc:sldMk cId="544252029" sldId="396"/>
            <ac:spMk id="3" creationId="{00000000-0000-0000-0000-000000000000}"/>
          </ac:spMkLst>
        </pc:spChg>
      </pc:sldChg>
      <pc:sldChg chg="modSp">
        <pc:chgData name="Anis Farihan Mat Raffei" userId="caa0f81d-2ced-4ad8-a070-ba6968b9f259" providerId="ADAL" clId="{E112D80D-BA2C-422B-B80C-A8F402484ACD}" dt="2022-07-23T01:32:56.863" v="27"/>
        <pc:sldMkLst>
          <pc:docMk/>
          <pc:sldMk cId="3583599257" sldId="397"/>
        </pc:sldMkLst>
        <pc:spChg chg="mod">
          <ac:chgData name="Anis Farihan Mat Raffei" userId="caa0f81d-2ced-4ad8-a070-ba6968b9f259" providerId="ADAL" clId="{E112D80D-BA2C-422B-B80C-A8F402484ACD}" dt="2022-07-23T01:32:56.863" v="27"/>
          <ac:spMkLst>
            <pc:docMk/>
            <pc:sldMk cId="3583599257" sldId="397"/>
            <ac:spMk id="2" creationId="{00000000-0000-0000-0000-000000000000}"/>
          </ac:spMkLst>
        </pc:spChg>
        <pc:spChg chg="mod">
          <ac:chgData name="Anis Farihan Mat Raffei" userId="caa0f81d-2ced-4ad8-a070-ba6968b9f259" providerId="ADAL" clId="{E112D80D-BA2C-422B-B80C-A8F402484ACD}" dt="2022-07-23T01:32:56.863" v="27"/>
          <ac:spMkLst>
            <pc:docMk/>
            <pc:sldMk cId="3583599257" sldId="397"/>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3583599257" sldId="397"/>
            <ac:graphicFrameMk id="4" creationId="{00000000-0000-0000-0000-000000000000}"/>
          </ac:graphicFrameMkLst>
        </pc:graphicFrameChg>
        <pc:graphicFrameChg chg="mod">
          <ac:chgData name="Anis Farihan Mat Raffei" userId="caa0f81d-2ced-4ad8-a070-ba6968b9f259" providerId="ADAL" clId="{E112D80D-BA2C-422B-B80C-A8F402484ACD}" dt="2022-07-23T01:32:56.863" v="27"/>
          <ac:graphicFrameMkLst>
            <pc:docMk/>
            <pc:sldMk cId="3583599257" sldId="397"/>
            <ac:graphicFrameMk id="5"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558280094" sldId="398"/>
        </pc:sldMkLst>
        <pc:spChg chg="mod">
          <ac:chgData name="Anis Farihan Mat Raffei" userId="caa0f81d-2ced-4ad8-a070-ba6968b9f259" providerId="ADAL" clId="{E112D80D-BA2C-422B-B80C-A8F402484ACD}" dt="2022-07-23T01:32:56.863" v="27"/>
          <ac:spMkLst>
            <pc:docMk/>
            <pc:sldMk cId="558280094" sldId="398"/>
            <ac:spMk id="2" creationId="{00000000-0000-0000-0000-000000000000}"/>
          </ac:spMkLst>
        </pc:spChg>
        <pc:spChg chg="mod">
          <ac:chgData name="Anis Farihan Mat Raffei" userId="caa0f81d-2ced-4ad8-a070-ba6968b9f259" providerId="ADAL" clId="{E112D80D-BA2C-422B-B80C-A8F402484ACD}" dt="2022-07-23T01:32:56.863" v="27"/>
          <ac:spMkLst>
            <pc:docMk/>
            <pc:sldMk cId="558280094" sldId="398"/>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558280094" sldId="398"/>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1083977588" sldId="399"/>
        </pc:sldMkLst>
        <pc:spChg chg="mod">
          <ac:chgData name="Anis Farihan Mat Raffei" userId="caa0f81d-2ced-4ad8-a070-ba6968b9f259" providerId="ADAL" clId="{E112D80D-BA2C-422B-B80C-A8F402484ACD}" dt="2022-07-23T01:32:56.863" v="27"/>
          <ac:spMkLst>
            <pc:docMk/>
            <pc:sldMk cId="1083977588" sldId="399"/>
            <ac:spMk id="2" creationId="{00000000-0000-0000-0000-000000000000}"/>
          </ac:spMkLst>
        </pc:spChg>
        <pc:spChg chg="mod">
          <ac:chgData name="Anis Farihan Mat Raffei" userId="caa0f81d-2ced-4ad8-a070-ba6968b9f259" providerId="ADAL" clId="{E112D80D-BA2C-422B-B80C-A8F402484ACD}" dt="2022-07-23T01:32:56.863" v="27"/>
          <ac:spMkLst>
            <pc:docMk/>
            <pc:sldMk cId="1083977588" sldId="399"/>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083977588" sldId="399"/>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2250857176" sldId="400"/>
        </pc:sldMkLst>
        <pc:spChg chg="mod">
          <ac:chgData name="Anis Farihan Mat Raffei" userId="caa0f81d-2ced-4ad8-a070-ba6968b9f259" providerId="ADAL" clId="{E112D80D-BA2C-422B-B80C-A8F402484ACD}" dt="2022-07-23T01:32:56.863" v="27"/>
          <ac:spMkLst>
            <pc:docMk/>
            <pc:sldMk cId="2250857176" sldId="400"/>
            <ac:spMk id="2" creationId="{00000000-0000-0000-0000-000000000000}"/>
          </ac:spMkLst>
        </pc:spChg>
        <pc:spChg chg="mod">
          <ac:chgData name="Anis Farihan Mat Raffei" userId="caa0f81d-2ced-4ad8-a070-ba6968b9f259" providerId="ADAL" clId="{E112D80D-BA2C-422B-B80C-A8F402484ACD}" dt="2022-07-23T01:32:56.863" v="27"/>
          <ac:spMkLst>
            <pc:docMk/>
            <pc:sldMk cId="2250857176" sldId="400"/>
            <ac:spMk id="3" creationId="{00000000-0000-0000-0000-000000000000}"/>
          </ac:spMkLst>
        </pc:spChg>
      </pc:sldChg>
      <pc:sldChg chg="modSp mod">
        <pc:chgData name="Anis Farihan Mat Raffei" userId="caa0f81d-2ced-4ad8-a070-ba6968b9f259" providerId="ADAL" clId="{E112D80D-BA2C-422B-B80C-A8F402484ACD}" dt="2022-07-23T01:32:58.054" v="41" actId="27636"/>
        <pc:sldMkLst>
          <pc:docMk/>
          <pc:sldMk cId="1619084891" sldId="401"/>
        </pc:sldMkLst>
        <pc:spChg chg="mod">
          <ac:chgData name="Anis Farihan Mat Raffei" userId="caa0f81d-2ced-4ad8-a070-ba6968b9f259" providerId="ADAL" clId="{E112D80D-BA2C-422B-B80C-A8F402484ACD}" dt="2022-07-23T01:32:58.054" v="41" actId="27636"/>
          <ac:spMkLst>
            <pc:docMk/>
            <pc:sldMk cId="1619084891" sldId="401"/>
            <ac:spMk id="2" creationId="{00000000-0000-0000-0000-000000000000}"/>
          </ac:spMkLst>
        </pc:spChg>
        <pc:spChg chg="mod">
          <ac:chgData name="Anis Farihan Mat Raffei" userId="caa0f81d-2ced-4ad8-a070-ba6968b9f259" providerId="ADAL" clId="{E112D80D-BA2C-422B-B80C-A8F402484ACD}" dt="2022-07-23T01:32:56.863" v="27"/>
          <ac:spMkLst>
            <pc:docMk/>
            <pc:sldMk cId="1619084891" sldId="401"/>
            <ac:spMk id="3" creationId="{00000000-0000-0000-0000-000000000000}"/>
          </ac:spMkLst>
        </pc:spChg>
      </pc:sldChg>
      <pc:sldChg chg="modSp">
        <pc:chgData name="Anis Farihan Mat Raffei" userId="caa0f81d-2ced-4ad8-a070-ba6968b9f259" providerId="ADAL" clId="{E112D80D-BA2C-422B-B80C-A8F402484ACD}" dt="2022-07-23T01:32:56.863" v="27"/>
        <pc:sldMkLst>
          <pc:docMk/>
          <pc:sldMk cId="723160584" sldId="402"/>
        </pc:sldMkLst>
        <pc:spChg chg="mod">
          <ac:chgData name="Anis Farihan Mat Raffei" userId="caa0f81d-2ced-4ad8-a070-ba6968b9f259" providerId="ADAL" clId="{E112D80D-BA2C-422B-B80C-A8F402484ACD}" dt="2022-07-23T01:32:56.863" v="27"/>
          <ac:spMkLst>
            <pc:docMk/>
            <pc:sldMk cId="723160584" sldId="402"/>
            <ac:spMk id="2" creationId="{00000000-0000-0000-0000-000000000000}"/>
          </ac:spMkLst>
        </pc:spChg>
        <pc:spChg chg="mod">
          <ac:chgData name="Anis Farihan Mat Raffei" userId="caa0f81d-2ced-4ad8-a070-ba6968b9f259" providerId="ADAL" clId="{E112D80D-BA2C-422B-B80C-A8F402484ACD}" dt="2022-07-23T01:32:56.863" v="27"/>
          <ac:spMkLst>
            <pc:docMk/>
            <pc:sldMk cId="723160584" sldId="402"/>
            <ac:spMk id="3" creationId="{00000000-0000-0000-0000-000000000000}"/>
          </ac:spMkLst>
        </pc:spChg>
        <pc:spChg chg="mod">
          <ac:chgData name="Anis Farihan Mat Raffei" userId="caa0f81d-2ced-4ad8-a070-ba6968b9f259" providerId="ADAL" clId="{E112D80D-BA2C-422B-B80C-A8F402484ACD}" dt="2022-07-23T01:32:56.863" v="27"/>
          <ac:spMkLst>
            <pc:docMk/>
            <pc:sldMk cId="723160584" sldId="402"/>
            <ac:spMk id="5" creationId="{00000000-0000-0000-0000-000000000000}"/>
          </ac:spMkLst>
        </pc:spChg>
        <pc:spChg chg="mod">
          <ac:chgData name="Anis Farihan Mat Raffei" userId="caa0f81d-2ced-4ad8-a070-ba6968b9f259" providerId="ADAL" clId="{E112D80D-BA2C-422B-B80C-A8F402484ACD}" dt="2022-07-23T01:32:56.863" v="27"/>
          <ac:spMkLst>
            <pc:docMk/>
            <pc:sldMk cId="723160584" sldId="402"/>
            <ac:spMk id="6" creationId="{00000000-0000-0000-0000-000000000000}"/>
          </ac:spMkLst>
        </pc:spChg>
        <pc:spChg chg="mod">
          <ac:chgData name="Anis Farihan Mat Raffei" userId="caa0f81d-2ced-4ad8-a070-ba6968b9f259" providerId="ADAL" clId="{E112D80D-BA2C-422B-B80C-A8F402484ACD}" dt="2022-07-23T01:32:56.863" v="27"/>
          <ac:spMkLst>
            <pc:docMk/>
            <pc:sldMk cId="723160584" sldId="402"/>
            <ac:spMk id="7"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723160584" sldId="402"/>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1459407435" sldId="403"/>
        </pc:sldMkLst>
        <pc:spChg chg="mod">
          <ac:chgData name="Anis Farihan Mat Raffei" userId="caa0f81d-2ced-4ad8-a070-ba6968b9f259" providerId="ADAL" clId="{E112D80D-BA2C-422B-B80C-A8F402484ACD}" dt="2022-07-23T01:32:56.863" v="27"/>
          <ac:spMkLst>
            <pc:docMk/>
            <pc:sldMk cId="1459407435" sldId="403"/>
            <ac:spMk id="3"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5"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6"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7"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14"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15"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16" creationId="{00000000-0000-0000-0000-000000000000}"/>
          </ac:spMkLst>
        </pc:spChg>
        <pc:spChg chg="mod">
          <ac:chgData name="Anis Farihan Mat Raffei" userId="caa0f81d-2ced-4ad8-a070-ba6968b9f259" providerId="ADAL" clId="{E112D80D-BA2C-422B-B80C-A8F402484ACD}" dt="2022-07-23T01:32:56.863" v="27"/>
          <ac:spMkLst>
            <pc:docMk/>
            <pc:sldMk cId="1459407435" sldId="403"/>
            <ac:spMk id="17"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459407435" sldId="403"/>
            <ac:graphicFrameMk id="4" creationId="{00000000-0000-0000-0000-000000000000}"/>
          </ac:graphicFrameMkLst>
        </pc:graphicFrameChg>
        <pc:graphicFrameChg chg="mod">
          <ac:chgData name="Anis Farihan Mat Raffei" userId="caa0f81d-2ced-4ad8-a070-ba6968b9f259" providerId="ADAL" clId="{E112D80D-BA2C-422B-B80C-A8F402484ACD}" dt="2022-07-23T01:32:56.863" v="27"/>
          <ac:graphicFrameMkLst>
            <pc:docMk/>
            <pc:sldMk cId="1459407435" sldId="403"/>
            <ac:graphicFrameMk id="9"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3965887263" sldId="404"/>
        </pc:sldMkLst>
        <pc:spChg chg="mod">
          <ac:chgData name="Anis Farihan Mat Raffei" userId="caa0f81d-2ced-4ad8-a070-ba6968b9f259" providerId="ADAL" clId="{E112D80D-BA2C-422B-B80C-A8F402484ACD}" dt="2022-07-23T01:32:56.863" v="27"/>
          <ac:spMkLst>
            <pc:docMk/>
            <pc:sldMk cId="3965887263" sldId="404"/>
            <ac:spMk id="2" creationId="{00000000-0000-0000-0000-000000000000}"/>
          </ac:spMkLst>
        </pc:spChg>
        <pc:spChg chg="mod">
          <ac:chgData name="Anis Farihan Mat Raffei" userId="caa0f81d-2ced-4ad8-a070-ba6968b9f259" providerId="ADAL" clId="{E112D80D-BA2C-422B-B80C-A8F402484ACD}" dt="2022-07-23T01:32:56.863" v="27"/>
          <ac:spMkLst>
            <pc:docMk/>
            <pc:sldMk cId="3965887263" sldId="404"/>
            <ac:spMk id="3" creationId="{00000000-0000-0000-0000-000000000000}"/>
          </ac:spMkLst>
        </pc:spChg>
      </pc:sldChg>
      <pc:sldChg chg="modSp">
        <pc:chgData name="Anis Farihan Mat Raffei" userId="caa0f81d-2ced-4ad8-a070-ba6968b9f259" providerId="ADAL" clId="{E112D80D-BA2C-422B-B80C-A8F402484ACD}" dt="2022-07-23T01:32:56.863" v="27"/>
        <pc:sldMkLst>
          <pc:docMk/>
          <pc:sldMk cId="124891847" sldId="405"/>
        </pc:sldMkLst>
        <pc:spChg chg="mod">
          <ac:chgData name="Anis Farihan Mat Raffei" userId="caa0f81d-2ced-4ad8-a070-ba6968b9f259" providerId="ADAL" clId="{E112D80D-BA2C-422B-B80C-A8F402484ACD}" dt="2022-07-23T01:32:56.863" v="27"/>
          <ac:spMkLst>
            <pc:docMk/>
            <pc:sldMk cId="124891847" sldId="405"/>
            <ac:spMk id="2" creationId="{00000000-0000-0000-0000-000000000000}"/>
          </ac:spMkLst>
        </pc:spChg>
        <pc:spChg chg="mod">
          <ac:chgData name="Anis Farihan Mat Raffei" userId="caa0f81d-2ced-4ad8-a070-ba6968b9f259" providerId="ADAL" clId="{E112D80D-BA2C-422B-B80C-A8F402484ACD}" dt="2022-07-23T01:32:56.863" v="27"/>
          <ac:spMkLst>
            <pc:docMk/>
            <pc:sldMk cId="124891847" sldId="405"/>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24891847" sldId="405"/>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605740142" sldId="406"/>
        </pc:sldMkLst>
        <pc:spChg chg="mod">
          <ac:chgData name="Anis Farihan Mat Raffei" userId="caa0f81d-2ced-4ad8-a070-ba6968b9f259" providerId="ADAL" clId="{E112D80D-BA2C-422B-B80C-A8F402484ACD}" dt="2022-07-23T01:32:56.863" v="27"/>
          <ac:spMkLst>
            <pc:docMk/>
            <pc:sldMk cId="605740142" sldId="406"/>
            <ac:spMk id="3" creationId="{00000000-0000-0000-0000-000000000000}"/>
          </ac:spMkLst>
        </pc:spChg>
        <pc:spChg chg="mod">
          <ac:chgData name="Anis Farihan Mat Raffei" userId="caa0f81d-2ced-4ad8-a070-ba6968b9f259" providerId="ADAL" clId="{E112D80D-BA2C-422B-B80C-A8F402484ACD}" dt="2022-07-23T01:32:56.863" v="27"/>
          <ac:spMkLst>
            <pc:docMk/>
            <pc:sldMk cId="605740142" sldId="406"/>
            <ac:spMk id="7" creationId="{00000000-0000-0000-0000-000000000000}"/>
          </ac:spMkLst>
        </pc:spChg>
        <pc:spChg chg="mod">
          <ac:chgData name="Anis Farihan Mat Raffei" userId="caa0f81d-2ced-4ad8-a070-ba6968b9f259" providerId="ADAL" clId="{E112D80D-BA2C-422B-B80C-A8F402484ACD}" dt="2022-07-23T01:32:56.863" v="27"/>
          <ac:spMkLst>
            <pc:docMk/>
            <pc:sldMk cId="605740142" sldId="406"/>
            <ac:spMk id="8" creationId="{00000000-0000-0000-0000-000000000000}"/>
          </ac:spMkLst>
        </pc:spChg>
        <pc:spChg chg="mod">
          <ac:chgData name="Anis Farihan Mat Raffei" userId="caa0f81d-2ced-4ad8-a070-ba6968b9f259" providerId="ADAL" clId="{E112D80D-BA2C-422B-B80C-A8F402484ACD}" dt="2022-07-23T01:32:56.863" v="27"/>
          <ac:spMkLst>
            <pc:docMk/>
            <pc:sldMk cId="605740142" sldId="406"/>
            <ac:spMk id="10"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605740142" sldId="406"/>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4223209221" sldId="407"/>
        </pc:sldMkLst>
        <pc:spChg chg="mod">
          <ac:chgData name="Anis Farihan Mat Raffei" userId="caa0f81d-2ced-4ad8-a070-ba6968b9f259" providerId="ADAL" clId="{E112D80D-BA2C-422B-B80C-A8F402484ACD}" dt="2022-07-23T01:32:56.863" v="27"/>
          <ac:spMkLst>
            <pc:docMk/>
            <pc:sldMk cId="4223209221" sldId="407"/>
            <ac:spMk id="3" creationId="{00000000-0000-0000-0000-000000000000}"/>
          </ac:spMkLst>
        </pc:spChg>
        <pc:spChg chg="mod">
          <ac:chgData name="Anis Farihan Mat Raffei" userId="caa0f81d-2ced-4ad8-a070-ba6968b9f259" providerId="ADAL" clId="{E112D80D-BA2C-422B-B80C-A8F402484ACD}" dt="2022-07-23T01:32:56.863" v="27"/>
          <ac:spMkLst>
            <pc:docMk/>
            <pc:sldMk cId="4223209221" sldId="407"/>
            <ac:spMk id="5" creationId="{00000000-0000-0000-0000-000000000000}"/>
          </ac:spMkLst>
        </pc:spChg>
        <pc:spChg chg="mod">
          <ac:chgData name="Anis Farihan Mat Raffei" userId="caa0f81d-2ced-4ad8-a070-ba6968b9f259" providerId="ADAL" clId="{E112D80D-BA2C-422B-B80C-A8F402484ACD}" dt="2022-07-23T01:32:56.863" v="27"/>
          <ac:spMkLst>
            <pc:docMk/>
            <pc:sldMk cId="4223209221" sldId="407"/>
            <ac:spMk id="7" creationId="{00000000-0000-0000-0000-000000000000}"/>
          </ac:spMkLst>
        </pc:spChg>
        <pc:spChg chg="mod">
          <ac:chgData name="Anis Farihan Mat Raffei" userId="caa0f81d-2ced-4ad8-a070-ba6968b9f259" providerId="ADAL" clId="{E112D80D-BA2C-422B-B80C-A8F402484ACD}" dt="2022-07-23T01:32:56.863" v="27"/>
          <ac:spMkLst>
            <pc:docMk/>
            <pc:sldMk cId="4223209221" sldId="407"/>
            <ac:spMk id="10"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4223209221" sldId="407"/>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2522903385" sldId="408"/>
        </pc:sldMkLst>
        <pc:spChg chg="mod">
          <ac:chgData name="Anis Farihan Mat Raffei" userId="caa0f81d-2ced-4ad8-a070-ba6968b9f259" providerId="ADAL" clId="{E112D80D-BA2C-422B-B80C-A8F402484ACD}" dt="2022-07-23T01:32:56.863" v="27"/>
          <ac:spMkLst>
            <pc:docMk/>
            <pc:sldMk cId="2522903385" sldId="408"/>
            <ac:spMk id="3" creationId="{00000000-0000-0000-0000-000000000000}"/>
          </ac:spMkLst>
        </pc:spChg>
        <pc:spChg chg="mod">
          <ac:chgData name="Anis Farihan Mat Raffei" userId="caa0f81d-2ced-4ad8-a070-ba6968b9f259" providerId="ADAL" clId="{E112D80D-BA2C-422B-B80C-A8F402484ACD}" dt="2022-07-23T01:32:56.863" v="27"/>
          <ac:spMkLst>
            <pc:docMk/>
            <pc:sldMk cId="2522903385" sldId="408"/>
            <ac:spMk id="5" creationId="{00000000-0000-0000-0000-000000000000}"/>
          </ac:spMkLst>
        </pc:spChg>
        <pc:spChg chg="mod">
          <ac:chgData name="Anis Farihan Mat Raffei" userId="caa0f81d-2ced-4ad8-a070-ba6968b9f259" providerId="ADAL" clId="{E112D80D-BA2C-422B-B80C-A8F402484ACD}" dt="2022-07-23T01:32:56.863" v="27"/>
          <ac:spMkLst>
            <pc:docMk/>
            <pc:sldMk cId="2522903385" sldId="408"/>
            <ac:spMk id="6" creationId="{00000000-0000-0000-0000-000000000000}"/>
          </ac:spMkLst>
        </pc:spChg>
        <pc:spChg chg="mod">
          <ac:chgData name="Anis Farihan Mat Raffei" userId="caa0f81d-2ced-4ad8-a070-ba6968b9f259" providerId="ADAL" clId="{E112D80D-BA2C-422B-B80C-A8F402484ACD}" dt="2022-07-23T01:32:56.863" v="27"/>
          <ac:spMkLst>
            <pc:docMk/>
            <pc:sldMk cId="2522903385" sldId="408"/>
            <ac:spMk id="7" creationId="{00000000-0000-0000-0000-000000000000}"/>
          </ac:spMkLst>
        </pc:spChg>
        <pc:spChg chg="mod">
          <ac:chgData name="Anis Farihan Mat Raffei" userId="caa0f81d-2ced-4ad8-a070-ba6968b9f259" providerId="ADAL" clId="{E112D80D-BA2C-422B-B80C-A8F402484ACD}" dt="2022-07-23T01:32:56.863" v="27"/>
          <ac:spMkLst>
            <pc:docMk/>
            <pc:sldMk cId="2522903385" sldId="408"/>
            <ac:spMk id="8" creationId="{00000000-0000-0000-0000-000000000000}"/>
          </ac:spMkLst>
        </pc:spChg>
        <pc:spChg chg="mod">
          <ac:chgData name="Anis Farihan Mat Raffei" userId="caa0f81d-2ced-4ad8-a070-ba6968b9f259" providerId="ADAL" clId="{E112D80D-BA2C-422B-B80C-A8F402484ACD}" dt="2022-07-23T01:32:56.863" v="27"/>
          <ac:spMkLst>
            <pc:docMk/>
            <pc:sldMk cId="2522903385" sldId="408"/>
            <ac:spMk id="10"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2522903385" sldId="408"/>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736198649" sldId="409"/>
        </pc:sldMkLst>
        <pc:spChg chg="mod">
          <ac:chgData name="Anis Farihan Mat Raffei" userId="caa0f81d-2ced-4ad8-a070-ba6968b9f259" providerId="ADAL" clId="{E112D80D-BA2C-422B-B80C-A8F402484ACD}" dt="2022-07-23T01:32:56.863" v="27"/>
          <ac:spMkLst>
            <pc:docMk/>
            <pc:sldMk cId="736198649" sldId="409"/>
            <ac:spMk id="2" creationId="{00000000-0000-0000-0000-000000000000}"/>
          </ac:spMkLst>
        </pc:spChg>
        <pc:spChg chg="mod">
          <ac:chgData name="Anis Farihan Mat Raffei" userId="caa0f81d-2ced-4ad8-a070-ba6968b9f259" providerId="ADAL" clId="{E112D80D-BA2C-422B-B80C-A8F402484ACD}" dt="2022-07-23T01:32:56.863" v="27"/>
          <ac:spMkLst>
            <pc:docMk/>
            <pc:sldMk cId="736198649" sldId="409"/>
            <ac:spMk id="3" creationId="{00000000-0000-0000-0000-000000000000}"/>
          </ac:spMkLst>
        </pc:spChg>
      </pc:sldChg>
      <pc:sldChg chg="modSp mod">
        <pc:chgData name="Anis Farihan Mat Raffei" userId="caa0f81d-2ced-4ad8-a070-ba6968b9f259" providerId="ADAL" clId="{E112D80D-BA2C-422B-B80C-A8F402484ACD}" dt="2022-07-23T01:32:57.883" v="33" actId="27636"/>
        <pc:sldMkLst>
          <pc:docMk/>
          <pc:sldMk cId="1771571469" sldId="410"/>
        </pc:sldMkLst>
        <pc:spChg chg="mod">
          <ac:chgData name="Anis Farihan Mat Raffei" userId="caa0f81d-2ced-4ad8-a070-ba6968b9f259" providerId="ADAL" clId="{E112D80D-BA2C-422B-B80C-A8F402484ACD}" dt="2022-07-23T01:32:57.883" v="33" actId="27636"/>
          <ac:spMkLst>
            <pc:docMk/>
            <pc:sldMk cId="1771571469" sldId="410"/>
            <ac:spMk id="2" creationId="{00000000-0000-0000-0000-000000000000}"/>
          </ac:spMkLst>
        </pc:spChg>
        <pc:spChg chg="mod">
          <ac:chgData name="Anis Farihan Mat Raffei" userId="caa0f81d-2ced-4ad8-a070-ba6968b9f259" providerId="ADAL" clId="{E112D80D-BA2C-422B-B80C-A8F402484ACD}" dt="2022-07-23T01:32:56.863" v="27"/>
          <ac:spMkLst>
            <pc:docMk/>
            <pc:sldMk cId="1771571469" sldId="410"/>
            <ac:spMk id="3" creationId="{00000000-0000-0000-0000-000000000000}"/>
          </ac:spMkLst>
        </pc:spChg>
        <pc:spChg chg="mod">
          <ac:chgData name="Anis Farihan Mat Raffei" userId="caa0f81d-2ced-4ad8-a070-ba6968b9f259" providerId="ADAL" clId="{E112D80D-BA2C-422B-B80C-A8F402484ACD}" dt="2022-07-23T01:32:56.863" v="27"/>
          <ac:spMkLst>
            <pc:docMk/>
            <pc:sldMk cId="1771571469" sldId="410"/>
            <ac:spMk id="5"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771571469" sldId="410"/>
            <ac:graphicFrameMk id="4" creationId="{00000000-0000-0000-0000-000000000000}"/>
          </ac:graphicFrameMkLst>
        </pc:graphicFrameChg>
      </pc:sldChg>
      <pc:sldChg chg="modSp mod">
        <pc:chgData name="Anis Farihan Mat Raffei" userId="caa0f81d-2ced-4ad8-a070-ba6968b9f259" providerId="ADAL" clId="{E112D80D-BA2C-422B-B80C-A8F402484ACD}" dt="2022-07-23T01:32:57.871" v="32" actId="27636"/>
        <pc:sldMkLst>
          <pc:docMk/>
          <pc:sldMk cId="1162467642" sldId="411"/>
        </pc:sldMkLst>
        <pc:spChg chg="mod">
          <ac:chgData name="Anis Farihan Mat Raffei" userId="caa0f81d-2ced-4ad8-a070-ba6968b9f259" providerId="ADAL" clId="{E112D80D-BA2C-422B-B80C-A8F402484ACD}" dt="2022-07-23T01:32:57.871" v="32" actId="27636"/>
          <ac:spMkLst>
            <pc:docMk/>
            <pc:sldMk cId="1162467642" sldId="411"/>
            <ac:spMk id="2" creationId="{00000000-0000-0000-0000-000000000000}"/>
          </ac:spMkLst>
        </pc:spChg>
        <pc:spChg chg="mod">
          <ac:chgData name="Anis Farihan Mat Raffei" userId="caa0f81d-2ced-4ad8-a070-ba6968b9f259" providerId="ADAL" clId="{E112D80D-BA2C-422B-B80C-A8F402484ACD}" dt="2022-07-23T01:32:56.863" v="27"/>
          <ac:spMkLst>
            <pc:docMk/>
            <pc:sldMk cId="1162467642" sldId="411"/>
            <ac:spMk id="3"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1162467642" sldId="411"/>
            <ac:graphicFrameMk id="4"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4291779820" sldId="412"/>
        </pc:sldMkLst>
        <pc:spChg chg="mod">
          <ac:chgData name="Anis Farihan Mat Raffei" userId="caa0f81d-2ced-4ad8-a070-ba6968b9f259" providerId="ADAL" clId="{E112D80D-BA2C-422B-B80C-A8F402484ACD}" dt="2022-07-23T01:32:56.863" v="27"/>
          <ac:spMkLst>
            <pc:docMk/>
            <pc:sldMk cId="4291779820" sldId="412"/>
            <ac:spMk id="2" creationId="{00000000-0000-0000-0000-000000000000}"/>
          </ac:spMkLst>
        </pc:spChg>
        <pc:spChg chg="mod">
          <ac:chgData name="Anis Farihan Mat Raffei" userId="caa0f81d-2ced-4ad8-a070-ba6968b9f259" providerId="ADAL" clId="{E112D80D-BA2C-422B-B80C-A8F402484ACD}" dt="2022-07-23T01:32:56.863" v="27"/>
          <ac:spMkLst>
            <pc:docMk/>
            <pc:sldMk cId="4291779820" sldId="412"/>
            <ac:spMk id="3" creationId="{00000000-0000-0000-0000-000000000000}"/>
          </ac:spMkLst>
        </pc:spChg>
        <pc:spChg chg="mod">
          <ac:chgData name="Anis Farihan Mat Raffei" userId="caa0f81d-2ced-4ad8-a070-ba6968b9f259" providerId="ADAL" clId="{E112D80D-BA2C-422B-B80C-A8F402484ACD}" dt="2022-07-23T01:32:56.863" v="27"/>
          <ac:spMkLst>
            <pc:docMk/>
            <pc:sldMk cId="4291779820" sldId="412"/>
            <ac:spMk id="6" creationId="{00000000-0000-0000-0000-000000000000}"/>
          </ac:spMkLst>
        </pc:spChg>
        <pc:graphicFrameChg chg="mod">
          <ac:chgData name="Anis Farihan Mat Raffei" userId="caa0f81d-2ced-4ad8-a070-ba6968b9f259" providerId="ADAL" clId="{E112D80D-BA2C-422B-B80C-A8F402484ACD}" dt="2022-07-23T01:32:56.863" v="27"/>
          <ac:graphicFrameMkLst>
            <pc:docMk/>
            <pc:sldMk cId="4291779820" sldId="412"/>
            <ac:graphicFrameMk id="4" creationId="{00000000-0000-0000-0000-000000000000}"/>
          </ac:graphicFrameMkLst>
        </pc:graphicFrameChg>
        <pc:graphicFrameChg chg="mod">
          <ac:chgData name="Anis Farihan Mat Raffei" userId="caa0f81d-2ced-4ad8-a070-ba6968b9f259" providerId="ADAL" clId="{E112D80D-BA2C-422B-B80C-A8F402484ACD}" dt="2022-07-23T01:32:56.863" v="27"/>
          <ac:graphicFrameMkLst>
            <pc:docMk/>
            <pc:sldMk cId="4291779820" sldId="412"/>
            <ac:graphicFrameMk id="7" creationId="{00000000-0000-0000-0000-000000000000}"/>
          </ac:graphicFrameMkLst>
        </pc:graphicFrameChg>
      </pc:sldChg>
      <pc:sldChg chg="modSp">
        <pc:chgData name="Anis Farihan Mat Raffei" userId="caa0f81d-2ced-4ad8-a070-ba6968b9f259" providerId="ADAL" clId="{E112D80D-BA2C-422B-B80C-A8F402484ACD}" dt="2022-07-23T01:32:56.863" v="27"/>
        <pc:sldMkLst>
          <pc:docMk/>
          <pc:sldMk cId="2311192226" sldId="413"/>
        </pc:sldMkLst>
        <pc:spChg chg="mod">
          <ac:chgData name="Anis Farihan Mat Raffei" userId="caa0f81d-2ced-4ad8-a070-ba6968b9f259" providerId="ADAL" clId="{E112D80D-BA2C-422B-B80C-A8F402484ACD}" dt="2022-07-23T01:32:56.863" v="27"/>
          <ac:spMkLst>
            <pc:docMk/>
            <pc:sldMk cId="2311192226" sldId="413"/>
            <ac:spMk id="2" creationId="{8F6F2330-1EC7-48A6-B6D3-F6B6046E1470}"/>
          </ac:spMkLst>
        </pc:spChg>
        <pc:spChg chg="mod">
          <ac:chgData name="Anis Farihan Mat Raffei" userId="caa0f81d-2ced-4ad8-a070-ba6968b9f259" providerId="ADAL" clId="{E112D80D-BA2C-422B-B80C-A8F402484ACD}" dt="2022-07-23T01:32:56.863" v="27"/>
          <ac:spMkLst>
            <pc:docMk/>
            <pc:sldMk cId="2311192226" sldId="413"/>
            <ac:spMk id="6" creationId="{EA486253-6365-427F-916B-A146AC6DA7D7}"/>
          </ac:spMkLst>
        </pc:spChg>
        <pc:spChg chg="mod">
          <ac:chgData name="Anis Farihan Mat Raffei" userId="caa0f81d-2ced-4ad8-a070-ba6968b9f259" providerId="ADAL" clId="{E112D80D-BA2C-422B-B80C-A8F402484ACD}" dt="2022-07-23T01:32:56.863" v="27"/>
          <ac:spMkLst>
            <pc:docMk/>
            <pc:sldMk cId="2311192226" sldId="413"/>
            <ac:spMk id="7" creationId="{91784DE3-63FE-4E12-AF82-62980B061F27}"/>
          </ac:spMkLst>
        </pc:spChg>
        <pc:spChg chg="mod">
          <ac:chgData name="Anis Farihan Mat Raffei" userId="caa0f81d-2ced-4ad8-a070-ba6968b9f259" providerId="ADAL" clId="{E112D80D-BA2C-422B-B80C-A8F402484ACD}" dt="2022-07-23T01:32:56.863" v="27"/>
          <ac:spMkLst>
            <pc:docMk/>
            <pc:sldMk cId="2311192226" sldId="413"/>
            <ac:spMk id="8" creationId="{357125A4-3026-4836-8D19-03134F49E707}"/>
          </ac:spMkLst>
        </pc:spChg>
        <pc:picChg chg="mod">
          <ac:chgData name="Anis Farihan Mat Raffei" userId="caa0f81d-2ced-4ad8-a070-ba6968b9f259" providerId="ADAL" clId="{E112D80D-BA2C-422B-B80C-A8F402484ACD}" dt="2022-07-23T01:32:56.863" v="27"/>
          <ac:picMkLst>
            <pc:docMk/>
            <pc:sldMk cId="2311192226" sldId="413"/>
            <ac:picMk id="5" creationId="{AE94E75E-4BFC-4D3E-A146-C46C787D6380}"/>
          </ac:picMkLst>
        </pc:picChg>
      </pc:sldChg>
      <pc:sldChg chg="modSp">
        <pc:chgData name="Anis Farihan Mat Raffei" userId="caa0f81d-2ced-4ad8-a070-ba6968b9f259" providerId="ADAL" clId="{E112D80D-BA2C-422B-B80C-A8F402484ACD}" dt="2022-07-23T01:32:56.863" v="27"/>
        <pc:sldMkLst>
          <pc:docMk/>
          <pc:sldMk cId="670114059" sldId="414"/>
        </pc:sldMkLst>
        <pc:spChg chg="mod">
          <ac:chgData name="Anis Farihan Mat Raffei" userId="caa0f81d-2ced-4ad8-a070-ba6968b9f259" providerId="ADAL" clId="{E112D80D-BA2C-422B-B80C-A8F402484ACD}" dt="2022-07-23T01:32:56.863" v="27"/>
          <ac:spMkLst>
            <pc:docMk/>
            <pc:sldMk cId="670114059" sldId="414"/>
            <ac:spMk id="2" creationId="{E7D39AF2-438D-438E-B427-C8D86CE36ED2}"/>
          </ac:spMkLst>
        </pc:spChg>
        <pc:spChg chg="mod">
          <ac:chgData name="Anis Farihan Mat Raffei" userId="caa0f81d-2ced-4ad8-a070-ba6968b9f259" providerId="ADAL" clId="{E112D80D-BA2C-422B-B80C-A8F402484ACD}" dt="2022-07-23T01:32:56.863" v="27"/>
          <ac:spMkLst>
            <pc:docMk/>
            <pc:sldMk cId="670114059" sldId="414"/>
            <ac:spMk id="6" creationId="{D39F7316-A337-4B4A-A29F-E718FC271B2B}"/>
          </ac:spMkLst>
        </pc:spChg>
        <pc:spChg chg="mod">
          <ac:chgData name="Anis Farihan Mat Raffei" userId="caa0f81d-2ced-4ad8-a070-ba6968b9f259" providerId="ADAL" clId="{E112D80D-BA2C-422B-B80C-A8F402484ACD}" dt="2022-07-23T01:32:56.863" v="27"/>
          <ac:spMkLst>
            <pc:docMk/>
            <pc:sldMk cId="670114059" sldId="414"/>
            <ac:spMk id="7" creationId="{F5808BCA-6ECC-421E-8439-F987ED611985}"/>
          </ac:spMkLst>
        </pc:spChg>
        <pc:spChg chg="mod">
          <ac:chgData name="Anis Farihan Mat Raffei" userId="caa0f81d-2ced-4ad8-a070-ba6968b9f259" providerId="ADAL" clId="{E112D80D-BA2C-422B-B80C-A8F402484ACD}" dt="2022-07-23T01:32:56.863" v="27"/>
          <ac:spMkLst>
            <pc:docMk/>
            <pc:sldMk cId="670114059" sldId="414"/>
            <ac:spMk id="9" creationId="{F751FF41-6A03-4FDA-9B85-1C48B136B253}"/>
          </ac:spMkLst>
        </pc:spChg>
        <pc:spChg chg="mod">
          <ac:chgData name="Anis Farihan Mat Raffei" userId="caa0f81d-2ced-4ad8-a070-ba6968b9f259" providerId="ADAL" clId="{E112D80D-BA2C-422B-B80C-A8F402484ACD}" dt="2022-07-23T01:32:56.863" v="27"/>
          <ac:spMkLst>
            <pc:docMk/>
            <pc:sldMk cId="670114059" sldId="414"/>
            <ac:spMk id="12" creationId="{960FCF74-42E7-414E-B5D2-964DD834F843}"/>
          </ac:spMkLst>
        </pc:spChg>
        <pc:spChg chg="mod">
          <ac:chgData name="Anis Farihan Mat Raffei" userId="caa0f81d-2ced-4ad8-a070-ba6968b9f259" providerId="ADAL" clId="{E112D80D-BA2C-422B-B80C-A8F402484ACD}" dt="2022-07-23T01:32:56.863" v="27"/>
          <ac:spMkLst>
            <pc:docMk/>
            <pc:sldMk cId="670114059" sldId="414"/>
            <ac:spMk id="14" creationId="{9BE45820-7D96-45AD-A0B8-E03F9CD9703A}"/>
          </ac:spMkLst>
        </pc:spChg>
        <pc:picChg chg="mod">
          <ac:chgData name="Anis Farihan Mat Raffei" userId="caa0f81d-2ced-4ad8-a070-ba6968b9f259" providerId="ADAL" clId="{E112D80D-BA2C-422B-B80C-A8F402484ACD}" dt="2022-07-23T01:32:56.863" v="27"/>
          <ac:picMkLst>
            <pc:docMk/>
            <pc:sldMk cId="670114059" sldId="414"/>
            <ac:picMk id="4" creationId="{1D3E8F49-82F3-48AB-BD60-72D16CF63F1C}"/>
          </ac:picMkLst>
        </pc:picChg>
        <pc:picChg chg="mod">
          <ac:chgData name="Anis Farihan Mat Raffei" userId="caa0f81d-2ced-4ad8-a070-ba6968b9f259" providerId="ADAL" clId="{E112D80D-BA2C-422B-B80C-A8F402484ACD}" dt="2022-07-23T01:32:56.863" v="27"/>
          <ac:picMkLst>
            <pc:docMk/>
            <pc:sldMk cId="670114059" sldId="414"/>
            <ac:picMk id="5" creationId="{A75FFDCF-5AA3-4E6F-8B60-51B9FB56DB36}"/>
          </ac:picMkLst>
        </pc:picChg>
        <pc:picChg chg="mod">
          <ac:chgData name="Anis Farihan Mat Raffei" userId="caa0f81d-2ced-4ad8-a070-ba6968b9f259" providerId="ADAL" clId="{E112D80D-BA2C-422B-B80C-A8F402484ACD}" dt="2022-07-23T01:32:56.863" v="27"/>
          <ac:picMkLst>
            <pc:docMk/>
            <pc:sldMk cId="670114059" sldId="414"/>
            <ac:picMk id="13" creationId="{DFDFFEFE-9A39-4722-9B34-C5A7938A9649}"/>
          </ac:picMkLst>
        </pc:picChg>
      </pc:sldChg>
      <pc:sldChg chg="modSp">
        <pc:chgData name="Anis Farihan Mat Raffei" userId="caa0f81d-2ced-4ad8-a070-ba6968b9f259" providerId="ADAL" clId="{E112D80D-BA2C-422B-B80C-A8F402484ACD}" dt="2022-07-23T01:32:56.863" v="27"/>
        <pc:sldMkLst>
          <pc:docMk/>
          <pc:sldMk cId="2122833549" sldId="415"/>
        </pc:sldMkLst>
        <pc:spChg chg="mod">
          <ac:chgData name="Anis Farihan Mat Raffei" userId="caa0f81d-2ced-4ad8-a070-ba6968b9f259" providerId="ADAL" clId="{E112D80D-BA2C-422B-B80C-A8F402484ACD}" dt="2022-07-23T01:32:56.863" v="27"/>
          <ac:spMkLst>
            <pc:docMk/>
            <pc:sldMk cId="2122833549" sldId="415"/>
            <ac:spMk id="2" creationId="{EFB4F87D-FADE-4533-9F18-B0E3BAE55BC0}"/>
          </ac:spMkLst>
        </pc:spChg>
        <pc:spChg chg="mod">
          <ac:chgData name="Anis Farihan Mat Raffei" userId="caa0f81d-2ced-4ad8-a070-ba6968b9f259" providerId="ADAL" clId="{E112D80D-BA2C-422B-B80C-A8F402484ACD}" dt="2022-07-23T01:32:56.863" v="27"/>
          <ac:spMkLst>
            <pc:docMk/>
            <pc:sldMk cId="2122833549" sldId="415"/>
            <ac:spMk id="7" creationId="{51DEAAFA-C586-4647-A735-D31814500D80}"/>
          </ac:spMkLst>
        </pc:spChg>
        <pc:spChg chg="mod">
          <ac:chgData name="Anis Farihan Mat Raffei" userId="caa0f81d-2ced-4ad8-a070-ba6968b9f259" providerId="ADAL" clId="{E112D80D-BA2C-422B-B80C-A8F402484ACD}" dt="2022-07-23T01:32:56.863" v="27"/>
          <ac:spMkLst>
            <pc:docMk/>
            <pc:sldMk cId="2122833549" sldId="415"/>
            <ac:spMk id="8" creationId="{A37EDB0B-0B7E-427B-B1D8-52469D091459}"/>
          </ac:spMkLst>
        </pc:spChg>
        <pc:spChg chg="mod">
          <ac:chgData name="Anis Farihan Mat Raffei" userId="caa0f81d-2ced-4ad8-a070-ba6968b9f259" providerId="ADAL" clId="{E112D80D-BA2C-422B-B80C-A8F402484ACD}" dt="2022-07-23T01:32:56.863" v="27"/>
          <ac:spMkLst>
            <pc:docMk/>
            <pc:sldMk cId="2122833549" sldId="415"/>
            <ac:spMk id="11" creationId="{353E9C27-6718-4D41-B3B7-FB10F8E04F89}"/>
          </ac:spMkLst>
        </pc:spChg>
        <pc:spChg chg="mod">
          <ac:chgData name="Anis Farihan Mat Raffei" userId="caa0f81d-2ced-4ad8-a070-ba6968b9f259" providerId="ADAL" clId="{E112D80D-BA2C-422B-B80C-A8F402484ACD}" dt="2022-07-23T01:32:56.863" v="27"/>
          <ac:spMkLst>
            <pc:docMk/>
            <pc:sldMk cId="2122833549" sldId="415"/>
            <ac:spMk id="12" creationId="{2B0C133F-B542-4709-A8CD-3CE381B2ADDA}"/>
          </ac:spMkLst>
        </pc:spChg>
        <pc:picChg chg="mod">
          <ac:chgData name="Anis Farihan Mat Raffei" userId="caa0f81d-2ced-4ad8-a070-ba6968b9f259" providerId="ADAL" clId="{E112D80D-BA2C-422B-B80C-A8F402484ACD}" dt="2022-07-23T01:32:56.863" v="27"/>
          <ac:picMkLst>
            <pc:docMk/>
            <pc:sldMk cId="2122833549" sldId="415"/>
            <ac:picMk id="5" creationId="{D6EE4CDE-C886-41E0-BE07-9C4C6B9C7508}"/>
          </ac:picMkLst>
        </pc:picChg>
        <pc:picChg chg="mod">
          <ac:chgData name="Anis Farihan Mat Raffei" userId="caa0f81d-2ced-4ad8-a070-ba6968b9f259" providerId="ADAL" clId="{E112D80D-BA2C-422B-B80C-A8F402484ACD}" dt="2022-07-23T01:32:56.863" v="27"/>
          <ac:picMkLst>
            <pc:docMk/>
            <pc:sldMk cId="2122833549" sldId="415"/>
            <ac:picMk id="6" creationId="{8C5D992C-01D4-47C2-AD82-5CE723F413A3}"/>
          </ac:picMkLst>
        </pc:picChg>
        <pc:picChg chg="mod">
          <ac:chgData name="Anis Farihan Mat Raffei" userId="caa0f81d-2ced-4ad8-a070-ba6968b9f259" providerId="ADAL" clId="{E112D80D-BA2C-422B-B80C-A8F402484ACD}" dt="2022-07-23T01:32:56.863" v="27"/>
          <ac:picMkLst>
            <pc:docMk/>
            <pc:sldMk cId="2122833549" sldId="415"/>
            <ac:picMk id="10" creationId="{68809459-8FDC-4050-9B80-B5811254522D}"/>
          </ac:picMkLst>
        </pc:picChg>
      </pc:sldChg>
      <pc:sldChg chg="del">
        <pc:chgData name="Anis Farihan Mat Raffei" userId="caa0f81d-2ced-4ad8-a070-ba6968b9f259" providerId="ADAL" clId="{E112D80D-BA2C-422B-B80C-A8F402484ACD}" dt="2022-07-23T01:31:04.451" v="1" actId="47"/>
        <pc:sldMkLst>
          <pc:docMk/>
          <pc:sldMk cId="2257448129" sldId="419"/>
        </pc:sldMkLst>
      </pc:sldChg>
      <pc:sldChg chg="modSp modNotes">
        <pc:chgData name="Anis Farihan Mat Raffei" userId="caa0f81d-2ced-4ad8-a070-ba6968b9f259" providerId="ADAL" clId="{E112D80D-BA2C-422B-B80C-A8F402484ACD}" dt="2022-07-23T01:32:56.863" v="27"/>
        <pc:sldMkLst>
          <pc:docMk/>
          <pc:sldMk cId="3651647706" sldId="567"/>
        </pc:sldMkLst>
        <pc:spChg chg="mod">
          <ac:chgData name="Anis Farihan Mat Raffei" userId="caa0f81d-2ced-4ad8-a070-ba6968b9f259" providerId="ADAL" clId="{E112D80D-BA2C-422B-B80C-A8F402484ACD}" dt="2022-07-23T01:32:56.863" v="27"/>
          <ac:spMkLst>
            <pc:docMk/>
            <pc:sldMk cId="3651647706" sldId="567"/>
            <ac:spMk id="7" creationId="{00000000-0000-0000-0000-000000000000}"/>
          </ac:spMkLst>
        </pc:spChg>
        <pc:picChg chg="mod">
          <ac:chgData name="Anis Farihan Mat Raffei" userId="caa0f81d-2ced-4ad8-a070-ba6968b9f259" providerId="ADAL" clId="{E112D80D-BA2C-422B-B80C-A8F402484ACD}" dt="2022-07-23T01:32:56.863" v="27"/>
          <ac:picMkLst>
            <pc:docMk/>
            <pc:sldMk cId="3651647706" sldId="567"/>
            <ac:picMk id="10" creationId="{00000000-0000-0000-0000-000000000000}"/>
          </ac:picMkLst>
        </pc:picChg>
        <pc:picChg chg="mod">
          <ac:chgData name="Anis Farihan Mat Raffei" userId="caa0f81d-2ced-4ad8-a070-ba6968b9f259" providerId="ADAL" clId="{E112D80D-BA2C-422B-B80C-A8F402484ACD}" dt="2022-07-23T01:32:56.863" v="27"/>
          <ac:picMkLst>
            <pc:docMk/>
            <pc:sldMk cId="3651647706" sldId="567"/>
            <ac:picMk id="5124" creationId="{4A34462C-D1D9-429C-ABDF-3EE42612F4CB}"/>
          </ac:picMkLst>
        </pc:picChg>
      </pc:sldChg>
      <pc:sldChg chg="delSp modSp new del mod modClrScheme chgLayout">
        <pc:chgData name="Anis Farihan Mat Raffei" userId="caa0f81d-2ced-4ad8-a070-ba6968b9f259" providerId="ADAL" clId="{E112D80D-BA2C-422B-B80C-A8F402484ACD}" dt="2022-07-23T01:33:46.150" v="47" actId="47"/>
        <pc:sldMkLst>
          <pc:docMk/>
          <pc:sldMk cId="525141489" sldId="568"/>
        </pc:sldMkLst>
        <pc:spChg chg="del">
          <ac:chgData name="Anis Farihan Mat Raffei" userId="caa0f81d-2ced-4ad8-a070-ba6968b9f259" providerId="ADAL" clId="{E112D80D-BA2C-422B-B80C-A8F402484ACD}" dt="2022-07-23T01:33:15.052" v="43" actId="700"/>
          <ac:spMkLst>
            <pc:docMk/>
            <pc:sldMk cId="525141489" sldId="568"/>
            <ac:spMk id="2" creationId="{5929DC7F-7C72-469C-8990-FC26460EE8A1}"/>
          </ac:spMkLst>
        </pc:spChg>
        <pc:spChg chg="del">
          <ac:chgData name="Anis Farihan Mat Raffei" userId="caa0f81d-2ced-4ad8-a070-ba6968b9f259" providerId="ADAL" clId="{E112D80D-BA2C-422B-B80C-A8F402484ACD}" dt="2022-07-23T01:33:15.052" v="43" actId="700"/>
          <ac:spMkLst>
            <pc:docMk/>
            <pc:sldMk cId="525141489" sldId="568"/>
            <ac:spMk id="3" creationId="{6D649AC7-D037-4369-AA96-70505475CBB4}"/>
          </ac:spMkLst>
        </pc:spChg>
        <pc:spChg chg="mod ord">
          <ac:chgData name="Anis Farihan Mat Raffei" userId="caa0f81d-2ced-4ad8-a070-ba6968b9f259" providerId="ADAL" clId="{E112D80D-BA2C-422B-B80C-A8F402484ACD}" dt="2022-07-23T01:33:15.052" v="43" actId="700"/>
          <ac:spMkLst>
            <pc:docMk/>
            <pc:sldMk cId="525141489" sldId="568"/>
            <ac:spMk id="4" creationId="{383EC0CA-BED1-4885-AB2B-C9A43E1B45EB}"/>
          </ac:spMkLst>
        </pc:spChg>
        <pc:spChg chg="del">
          <ac:chgData name="Anis Farihan Mat Raffei" userId="caa0f81d-2ced-4ad8-a070-ba6968b9f259" providerId="ADAL" clId="{E112D80D-BA2C-422B-B80C-A8F402484ACD}" dt="2022-07-23T01:33:15.052" v="43" actId="700"/>
          <ac:spMkLst>
            <pc:docMk/>
            <pc:sldMk cId="525141489" sldId="568"/>
            <ac:spMk id="5" creationId="{57383979-DBBD-45FD-98BF-BE806607BACF}"/>
          </ac:spMkLst>
        </pc:spChg>
        <pc:spChg chg="del">
          <ac:chgData name="Anis Farihan Mat Raffei" userId="caa0f81d-2ced-4ad8-a070-ba6968b9f259" providerId="ADAL" clId="{E112D80D-BA2C-422B-B80C-A8F402484ACD}" dt="2022-07-23T01:33:15.052" v="43" actId="700"/>
          <ac:spMkLst>
            <pc:docMk/>
            <pc:sldMk cId="525141489" sldId="568"/>
            <ac:spMk id="6" creationId="{4C671FDE-43D0-423C-A653-706D62C5A521}"/>
          </ac:spMkLst>
        </pc:spChg>
      </pc:sldChg>
      <pc:sldChg chg="addSp delSp modSp add mod modClrScheme chgLayout">
        <pc:chgData name="Anis Farihan Mat Raffei" userId="caa0f81d-2ced-4ad8-a070-ba6968b9f259" providerId="ADAL" clId="{E112D80D-BA2C-422B-B80C-A8F402484ACD}" dt="2022-07-29T07:32:33.853" v="681" actId="478"/>
        <pc:sldMkLst>
          <pc:docMk/>
          <pc:sldMk cId="2506175374" sldId="569"/>
        </pc:sldMkLst>
        <pc:spChg chg="mod">
          <ac:chgData name="Anis Farihan Mat Raffei" userId="caa0f81d-2ced-4ad8-a070-ba6968b9f259" providerId="ADAL" clId="{E112D80D-BA2C-422B-B80C-A8F402484ACD}" dt="2022-07-23T01:33:56.279" v="59" actId="20577"/>
          <ac:spMkLst>
            <pc:docMk/>
            <pc:sldMk cId="2506175374" sldId="569"/>
            <ac:spMk id="8" creationId="{CF64291D-90B5-4F1B-A713-D4EE3F8BDE70}"/>
          </ac:spMkLst>
        </pc:spChg>
        <pc:spChg chg="mod">
          <ac:chgData name="Anis Farihan Mat Raffei" userId="caa0f81d-2ced-4ad8-a070-ba6968b9f259" providerId="ADAL" clId="{E112D80D-BA2C-422B-B80C-A8F402484ACD}" dt="2022-07-23T01:34:10.204" v="68" actId="20577"/>
          <ac:spMkLst>
            <pc:docMk/>
            <pc:sldMk cId="2506175374" sldId="569"/>
            <ac:spMk id="20" creationId="{5465BD64-5C46-46EB-943B-6CB9F20352E8}"/>
          </ac:spMkLst>
        </pc:spChg>
        <pc:picChg chg="add del mod modCrop">
          <ac:chgData name="Anis Farihan Mat Raffei" userId="caa0f81d-2ced-4ad8-a070-ba6968b9f259" providerId="ADAL" clId="{E112D80D-BA2C-422B-B80C-A8F402484ACD}" dt="2022-07-29T07:32:33.853" v="681" actId="478"/>
          <ac:picMkLst>
            <pc:docMk/>
            <pc:sldMk cId="2506175374" sldId="569"/>
            <ac:picMk id="25" creationId="{4E42439F-CB8E-4217-87A3-CF747C999121}"/>
          </ac:picMkLst>
        </pc:picChg>
      </pc:sldChg>
      <pc:sldChg chg="modSp add mod">
        <pc:chgData name="Anis Farihan Mat Raffei" userId="caa0f81d-2ced-4ad8-a070-ba6968b9f259" providerId="ADAL" clId="{E112D80D-BA2C-422B-B80C-A8F402484ACD}" dt="2022-07-23T02:04:43.313" v="400" actId="20577"/>
        <pc:sldMkLst>
          <pc:docMk/>
          <pc:sldMk cId="889720769" sldId="570"/>
        </pc:sldMkLst>
        <pc:spChg chg="mod">
          <ac:chgData name="Anis Farihan Mat Raffei" userId="caa0f81d-2ced-4ad8-a070-ba6968b9f259" providerId="ADAL" clId="{E112D80D-BA2C-422B-B80C-A8F402484ACD}" dt="2022-07-23T02:04:43.313" v="400" actId="20577"/>
          <ac:spMkLst>
            <pc:docMk/>
            <pc:sldMk cId="889720769" sldId="570"/>
            <ac:spMk id="3" creationId="{0EF92DA8-8350-4EAC-B715-F8F3133C1099}"/>
          </ac:spMkLst>
        </pc:spChg>
        <pc:spChg chg="mod">
          <ac:chgData name="Anis Farihan Mat Raffei" userId="caa0f81d-2ced-4ad8-a070-ba6968b9f259" providerId="ADAL" clId="{E112D80D-BA2C-422B-B80C-A8F402484ACD}" dt="2022-07-23T02:01:45.381" v="287" actId="20577"/>
          <ac:spMkLst>
            <pc:docMk/>
            <pc:sldMk cId="889720769" sldId="570"/>
            <ac:spMk id="4" creationId="{3D146AA2-E3BF-42AA-9887-C2DC96806A39}"/>
          </ac:spMkLst>
        </pc:spChg>
      </pc:sldChg>
      <pc:sldChg chg="modSp add mod">
        <pc:chgData name="Anis Farihan Mat Raffei" userId="caa0f81d-2ced-4ad8-a070-ba6968b9f259" providerId="ADAL" clId="{E112D80D-BA2C-422B-B80C-A8F402484ACD}" dt="2022-07-23T02:20:47.653" v="513" actId="20577"/>
        <pc:sldMkLst>
          <pc:docMk/>
          <pc:sldMk cId="3885474922" sldId="571"/>
        </pc:sldMkLst>
        <pc:spChg chg="mod">
          <ac:chgData name="Anis Farihan Mat Raffei" userId="caa0f81d-2ced-4ad8-a070-ba6968b9f259" providerId="ADAL" clId="{E112D80D-BA2C-422B-B80C-A8F402484ACD}" dt="2022-07-23T02:20:47.653" v="513" actId="20577"/>
          <ac:spMkLst>
            <pc:docMk/>
            <pc:sldMk cId="3885474922" sldId="571"/>
            <ac:spMk id="3" creationId="{0EF92DA8-8350-4EAC-B715-F8F3133C1099}"/>
          </ac:spMkLst>
        </pc:spChg>
        <pc:spChg chg="mod">
          <ac:chgData name="Anis Farihan Mat Raffei" userId="caa0f81d-2ced-4ad8-a070-ba6968b9f259" providerId="ADAL" clId="{E112D80D-BA2C-422B-B80C-A8F402484ACD}" dt="2022-07-23T02:18:49.736" v="416" actId="20577"/>
          <ac:spMkLst>
            <pc:docMk/>
            <pc:sldMk cId="3885474922" sldId="571"/>
            <ac:spMk id="4" creationId="{3D146AA2-E3BF-42AA-9887-C2DC96806A39}"/>
          </ac:spMkLst>
        </pc:spChg>
      </pc:sldChg>
      <pc:sldChg chg="delSp modSp add mod">
        <pc:chgData name="Anis Farihan Mat Raffei" userId="caa0f81d-2ced-4ad8-a070-ba6968b9f259" providerId="ADAL" clId="{E112D80D-BA2C-422B-B80C-A8F402484ACD}" dt="2022-07-29T04:30:13.177" v="642" actId="478"/>
        <pc:sldMkLst>
          <pc:docMk/>
          <pc:sldMk cId="3524449868" sldId="572"/>
        </pc:sldMkLst>
        <pc:spChg chg="mod">
          <ac:chgData name="Anis Farihan Mat Raffei" userId="caa0f81d-2ced-4ad8-a070-ba6968b9f259" providerId="ADAL" clId="{E112D80D-BA2C-422B-B80C-A8F402484ACD}" dt="2022-07-29T04:29:34.614" v="613" actId="20577"/>
          <ac:spMkLst>
            <pc:docMk/>
            <pc:sldMk cId="3524449868" sldId="572"/>
            <ac:spMk id="4" creationId="{3D146AA2-E3BF-42AA-9887-C2DC96806A39}"/>
          </ac:spMkLst>
        </pc:spChg>
        <pc:spChg chg="del">
          <ac:chgData name="Anis Farihan Mat Raffei" userId="caa0f81d-2ced-4ad8-a070-ba6968b9f259" providerId="ADAL" clId="{E112D80D-BA2C-422B-B80C-A8F402484ACD}" dt="2022-07-29T04:30:13.177" v="642" actId="478"/>
          <ac:spMkLst>
            <pc:docMk/>
            <pc:sldMk cId="3524449868" sldId="572"/>
            <ac:spMk id="17" creationId="{7E524A9D-6F18-485E-BA58-735D7A85548F}"/>
          </ac:spMkLst>
        </pc:spChg>
      </pc:sldChg>
      <pc:sldChg chg="delSp modSp add mod">
        <pc:chgData name="Anis Farihan Mat Raffei" userId="caa0f81d-2ced-4ad8-a070-ba6968b9f259" providerId="ADAL" clId="{E112D80D-BA2C-422B-B80C-A8F402484ACD}" dt="2022-07-29T04:30:16.880" v="643" actId="478"/>
        <pc:sldMkLst>
          <pc:docMk/>
          <pc:sldMk cId="3472489448" sldId="573"/>
        </pc:sldMkLst>
        <pc:spChg chg="mod">
          <ac:chgData name="Anis Farihan Mat Raffei" userId="caa0f81d-2ced-4ad8-a070-ba6968b9f259" providerId="ADAL" clId="{E112D80D-BA2C-422B-B80C-A8F402484ACD}" dt="2022-07-29T04:30:06.976" v="641" actId="20577"/>
          <ac:spMkLst>
            <pc:docMk/>
            <pc:sldMk cId="3472489448" sldId="573"/>
            <ac:spMk id="4" creationId="{3D146AA2-E3BF-42AA-9887-C2DC96806A39}"/>
          </ac:spMkLst>
        </pc:spChg>
        <pc:spChg chg="del">
          <ac:chgData name="Anis Farihan Mat Raffei" userId="caa0f81d-2ced-4ad8-a070-ba6968b9f259" providerId="ADAL" clId="{E112D80D-BA2C-422B-B80C-A8F402484ACD}" dt="2022-07-29T04:30:16.880" v="643" actId="478"/>
          <ac:spMkLst>
            <pc:docMk/>
            <pc:sldMk cId="3472489448" sldId="573"/>
            <ac:spMk id="17" creationId="{7E524A9D-6F18-485E-BA58-735D7A85548F}"/>
          </ac:spMkLst>
        </pc:spChg>
      </pc:sldChg>
      <pc:sldChg chg="modSp add mod">
        <pc:chgData name="Anis Farihan Mat Raffei" userId="caa0f81d-2ced-4ad8-a070-ba6968b9f259" providerId="ADAL" clId="{E112D80D-BA2C-422B-B80C-A8F402484ACD}" dt="2022-07-29T04:30:40.311" v="676" actId="20577"/>
        <pc:sldMkLst>
          <pc:docMk/>
          <pc:sldMk cId="2228973021" sldId="574"/>
        </pc:sldMkLst>
        <pc:spChg chg="mod">
          <ac:chgData name="Anis Farihan Mat Raffei" userId="caa0f81d-2ced-4ad8-a070-ba6968b9f259" providerId="ADAL" clId="{E112D80D-BA2C-422B-B80C-A8F402484ACD}" dt="2022-07-29T04:30:40.311" v="676" actId="20577"/>
          <ac:spMkLst>
            <pc:docMk/>
            <pc:sldMk cId="2228973021" sldId="574"/>
            <ac:spMk id="4" creationId="{3D146AA2-E3BF-42AA-9887-C2DC96806A39}"/>
          </ac:spMkLst>
        </pc:spChg>
      </pc:sldChg>
      <pc:sldMasterChg chg="modSp modSldLayout">
        <pc:chgData name="Anis Farihan Mat Raffei" userId="caa0f81d-2ced-4ad8-a070-ba6968b9f259" providerId="ADAL" clId="{E112D80D-BA2C-422B-B80C-A8F402484ACD}" dt="2022-07-23T01:32:56.863" v="27"/>
        <pc:sldMasterMkLst>
          <pc:docMk/>
          <pc:sldMasterMk cId="4186771159" sldId="2147483660"/>
        </pc:sldMasterMkLst>
        <pc:spChg chg="mod">
          <ac:chgData name="Anis Farihan Mat Raffei" userId="caa0f81d-2ced-4ad8-a070-ba6968b9f259" providerId="ADAL" clId="{E112D80D-BA2C-422B-B80C-A8F402484ACD}" dt="2022-07-23T01:32:56.863" v="27"/>
          <ac:spMkLst>
            <pc:docMk/>
            <pc:sldMasterMk cId="4186771159" sldId="2147483660"/>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ac:spMk id="4"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ac:spMk id="5"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ac:spMk id="6" creationId="{00000000-0000-0000-0000-000000000000}"/>
          </ac:spMkLst>
        </pc:spChg>
        <pc:sldLayoutChg chg="modSp">
          <pc:chgData name="Anis Farihan Mat Raffei" userId="caa0f81d-2ced-4ad8-a070-ba6968b9f259" providerId="ADAL" clId="{E112D80D-BA2C-422B-B80C-A8F402484ACD}" dt="2022-07-23T01:32:56.863" v="27"/>
          <pc:sldLayoutMkLst>
            <pc:docMk/>
            <pc:sldMasterMk cId="4186771159" sldId="2147483660"/>
            <pc:sldLayoutMk cId="4284971036" sldId="2147483661"/>
          </pc:sldLayoutMkLst>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8"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15"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1"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4"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8"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29"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4284971036" sldId="2147483661"/>
              <ac:spMk id="30" creationId="{00000000-0000-0000-0000-000000000000}"/>
            </ac:spMkLst>
          </pc:spChg>
          <pc:grpChg chg="mod">
            <ac:chgData name="Anis Farihan Mat Raffei" userId="caa0f81d-2ced-4ad8-a070-ba6968b9f259" providerId="ADAL" clId="{E112D80D-BA2C-422B-B80C-A8F402484ACD}" dt="2022-07-23T01:32:56.863" v="27"/>
            <ac:grpSpMkLst>
              <pc:docMk/>
              <pc:sldMasterMk cId="4186771159" sldId="2147483660"/>
              <pc:sldLayoutMk cId="4284971036" sldId="2147483661"/>
              <ac:grpSpMk id="7"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4284971036" sldId="2147483661"/>
              <ac:grpSpMk id="20"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4284971036" sldId="2147483661"/>
              <ac:grpSpMk id="26"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4284971036" sldId="2147483661"/>
              <ac:grpSpMk id="27" creationId="{00000000-0000-0000-0000-000000000000}"/>
            </ac:grpSpMkLst>
          </pc:grpChg>
          <pc:picChg chg="mod">
            <ac:chgData name="Anis Farihan Mat Raffei" userId="caa0f81d-2ced-4ad8-a070-ba6968b9f259" providerId="ADAL" clId="{E112D80D-BA2C-422B-B80C-A8F402484ACD}" dt="2022-07-23T01:32:56.863" v="27"/>
            <ac:picMkLst>
              <pc:docMk/>
              <pc:sldMasterMk cId="4186771159" sldId="2147483660"/>
              <pc:sldLayoutMk cId="4284971036" sldId="2147483661"/>
              <ac:picMk id="17"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4284971036" sldId="2147483661"/>
              <ac:picMk id="19"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4284971036" sldId="2147483661"/>
              <ac:picMk id="25"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3693109243" sldId="2147483662"/>
          </pc:sldLayoutMkLst>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17"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18"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19"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20"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2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26"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93109243" sldId="2147483662"/>
              <ac:spMk id="29" creationId="{00000000-0000-0000-0000-000000000000}"/>
            </ac:spMkLst>
          </pc:spChg>
          <pc:grpChg chg="mod">
            <ac:chgData name="Anis Farihan Mat Raffei" userId="caa0f81d-2ced-4ad8-a070-ba6968b9f259" providerId="ADAL" clId="{E112D80D-BA2C-422B-B80C-A8F402484ACD}" dt="2022-07-23T01:32:56.863" v="27"/>
            <ac:grpSpMkLst>
              <pc:docMk/>
              <pc:sldMasterMk cId="4186771159" sldId="2147483660"/>
              <pc:sldLayoutMk cId="3693109243" sldId="2147483662"/>
              <ac:grpSpMk id="16"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3693109243" sldId="2147483662"/>
              <ac:grpSpMk id="24"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3693109243" sldId="2147483662"/>
              <ac:grpSpMk id="25" creationId="{00000000-0000-0000-0000-000000000000}"/>
            </ac:grpSpMkLst>
          </pc:grpChg>
          <pc:picChg chg="mod">
            <ac:chgData name="Anis Farihan Mat Raffei" userId="caa0f81d-2ced-4ad8-a070-ba6968b9f259" providerId="ADAL" clId="{E112D80D-BA2C-422B-B80C-A8F402484ACD}" dt="2022-07-23T01:32:56.863" v="27"/>
            <ac:picMkLst>
              <pc:docMk/>
              <pc:sldMasterMk cId="4186771159" sldId="2147483660"/>
              <pc:sldLayoutMk cId="3693109243" sldId="2147483662"/>
              <ac:picMk id="14"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3693109243" sldId="2147483662"/>
              <ac:picMk id="21"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3693109243" sldId="2147483662"/>
              <ac:picMk id="27"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3693109243" sldId="2147483662"/>
              <ac:picMk id="30"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3409712237" sldId="2147483663"/>
          </pc:sldLayoutMkLst>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9"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1"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4"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7"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409712237" sldId="2147483663"/>
              <ac:spMk id="18" creationId="{00000000-0000-0000-0000-000000000000}"/>
            </ac:spMkLst>
          </pc:spChg>
          <pc:grpChg chg="mod">
            <ac:chgData name="Anis Farihan Mat Raffei" userId="caa0f81d-2ced-4ad8-a070-ba6968b9f259" providerId="ADAL" clId="{E112D80D-BA2C-422B-B80C-A8F402484ACD}" dt="2022-07-23T01:32:56.863" v="27"/>
            <ac:grpSpMkLst>
              <pc:docMk/>
              <pc:sldMasterMk cId="4186771159" sldId="2147483660"/>
              <pc:sldLayoutMk cId="3409712237" sldId="2147483663"/>
              <ac:grpSpMk id="7"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3409712237" sldId="2147483663"/>
              <ac:grpSpMk id="8"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3409712237" sldId="2147483663"/>
              <ac:grpSpMk id="15" creationId="{00000000-0000-0000-0000-000000000000}"/>
            </ac:grpSpMkLst>
          </pc:grpChg>
          <pc:picChg chg="mod">
            <ac:chgData name="Anis Farihan Mat Raffei" userId="caa0f81d-2ced-4ad8-a070-ba6968b9f259" providerId="ADAL" clId="{E112D80D-BA2C-422B-B80C-A8F402484ACD}" dt="2022-07-23T01:32:56.863" v="27"/>
            <ac:picMkLst>
              <pc:docMk/>
              <pc:sldMasterMk cId="4186771159" sldId="2147483660"/>
              <pc:sldLayoutMk cId="3409712237" sldId="2147483663"/>
              <ac:picMk id="10"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3409712237" sldId="2147483663"/>
              <ac:picMk id="16"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732059380" sldId="2147483678"/>
            <pc:sldLayoutMk cId="1843985309" sldId="2147483664"/>
          </pc:sldLayoutMkLst>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0"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5"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8"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1843985309" sldId="2147483664"/>
              <ac:spMk id="19" creationId="{00000000-0000-0000-0000-000000000000}"/>
            </ac:spMkLst>
          </pc:spChg>
          <pc:grpChg chg="mod">
            <ac:chgData name="Anis Farihan Mat Raffei" userId="caa0f81d-2ced-4ad8-a070-ba6968b9f259" providerId="ADAL" clId="{E112D80D-BA2C-422B-B80C-A8F402484ACD}" dt="2022-07-23T01:32:56.863" v="27"/>
            <ac:grpSpMkLst>
              <pc:docMk/>
              <pc:sldMasterMk cId="732059380" sldId="2147483678"/>
              <pc:sldLayoutMk cId="1843985309" sldId="2147483664"/>
              <ac:grpSpMk id="8"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1843985309" sldId="2147483664"/>
              <ac:grpSpMk id="9"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1843985309" sldId="2147483664"/>
              <ac:grpSpMk id="16" creationId="{00000000-0000-0000-0000-000000000000}"/>
            </ac:grpSpMkLst>
          </pc:grpChg>
          <pc:picChg chg="mod">
            <ac:chgData name="Anis Farihan Mat Raffei" userId="caa0f81d-2ced-4ad8-a070-ba6968b9f259" providerId="ADAL" clId="{E112D80D-BA2C-422B-B80C-A8F402484ACD}" dt="2022-07-23T01:32:56.863" v="27"/>
            <ac:picMkLst>
              <pc:docMk/>
              <pc:sldMasterMk cId="732059380" sldId="2147483678"/>
              <pc:sldLayoutMk cId="1843985309" sldId="2147483664"/>
              <ac:picMk id="11" creationId="{00000000-0000-0000-0000-000000000000}"/>
            </ac:picMkLst>
          </pc:picChg>
          <pc:picChg chg="mod">
            <ac:chgData name="Anis Farihan Mat Raffei" userId="caa0f81d-2ced-4ad8-a070-ba6968b9f259" providerId="ADAL" clId="{E112D80D-BA2C-422B-B80C-A8F402484ACD}" dt="2022-07-23T01:32:56.863" v="27"/>
            <ac:picMkLst>
              <pc:docMk/>
              <pc:sldMasterMk cId="732059380" sldId="2147483678"/>
              <pc:sldLayoutMk cId="1843985309" sldId="2147483664"/>
              <ac:picMk id="17"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732059380" sldId="2147483678"/>
            <pc:sldLayoutMk cId="2438459773" sldId="2147483665"/>
          </pc:sldLayoutMkLst>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5"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6"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5"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6"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7"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18"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438459773" sldId="2147483665"/>
              <ac:spMk id="21" creationId="{00000000-0000-0000-0000-000000000000}"/>
            </ac:spMkLst>
          </pc:spChg>
          <pc:grpChg chg="mod">
            <ac:chgData name="Anis Farihan Mat Raffei" userId="caa0f81d-2ced-4ad8-a070-ba6968b9f259" providerId="ADAL" clId="{E112D80D-BA2C-422B-B80C-A8F402484ACD}" dt="2022-07-23T01:32:56.863" v="27"/>
            <ac:grpSpMkLst>
              <pc:docMk/>
              <pc:sldMasterMk cId="732059380" sldId="2147483678"/>
              <pc:sldLayoutMk cId="2438459773" sldId="2147483665"/>
              <ac:grpSpMk id="10"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2438459773" sldId="2147483665"/>
              <ac:grpSpMk id="11"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2438459773" sldId="2147483665"/>
              <ac:grpSpMk id="19" creationId="{00000000-0000-0000-0000-000000000000}"/>
            </ac:grpSpMkLst>
          </pc:grpChg>
          <pc:picChg chg="mod">
            <ac:chgData name="Anis Farihan Mat Raffei" userId="caa0f81d-2ced-4ad8-a070-ba6968b9f259" providerId="ADAL" clId="{E112D80D-BA2C-422B-B80C-A8F402484ACD}" dt="2022-07-23T01:32:56.863" v="27"/>
            <ac:picMkLst>
              <pc:docMk/>
              <pc:sldMasterMk cId="732059380" sldId="2147483678"/>
              <pc:sldLayoutMk cId="2438459773" sldId="2147483665"/>
              <ac:picMk id="13" creationId="{00000000-0000-0000-0000-000000000000}"/>
            </ac:picMkLst>
          </pc:picChg>
          <pc:picChg chg="mod">
            <ac:chgData name="Anis Farihan Mat Raffei" userId="caa0f81d-2ced-4ad8-a070-ba6968b9f259" providerId="ADAL" clId="{E112D80D-BA2C-422B-B80C-A8F402484ACD}" dt="2022-07-23T01:32:56.863" v="27"/>
            <ac:picMkLst>
              <pc:docMk/>
              <pc:sldMasterMk cId="732059380" sldId="2147483678"/>
              <pc:sldLayoutMk cId="2438459773" sldId="2147483665"/>
              <ac:picMk id="20"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2006110768" sldId="2147483666"/>
          </pc:sldLayoutMkLst>
          <pc:spChg chg="mod">
            <ac:chgData name="Anis Farihan Mat Raffei" userId="caa0f81d-2ced-4ad8-a070-ba6968b9f259" providerId="ADAL" clId="{E112D80D-BA2C-422B-B80C-A8F402484ACD}" dt="2022-07-23T01:32:56.863" v="27"/>
            <ac:spMkLst>
              <pc:docMk/>
              <pc:sldMasterMk cId="4186771159" sldId="2147483660"/>
              <pc:sldLayoutMk cId="2006110768" sldId="2147483666"/>
              <ac:spMk id="8" creationId="{00000000-0000-0000-0000-000000000000}"/>
            </ac:spMkLst>
          </pc:spChg>
          <pc:grpChg chg="mod">
            <ac:chgData name="Anis Farihan Mat Raffei" userId="caa0f81d-2ced-4ad8-a070-ba6968b9f259" providerId="ADAL" clId="{E112D80D-BA2C-422B-B80C-A8F402484ACD}" dt="2022-07-23T01:32:56.863" v="27"/>
            <ac:grpSpMkLst>
              <pc:docMk/>
              <pc:sldMasterMk cId="4186771159" sldId="2147483660"/>
              <pc:sldLayoutMk cId="2006110768" sldId="2147483666"/>
              <ac:grpSpMk id="6" creationId="{00000000-0000-0000-0000-000000000000}"/>
            </ac:grpSpMkLst>
          </pc:grpChg>
          <pc:picChg chg="mod">
            <ac:chgData name="Anis Farihan Mat Raffei" userId="caa0f81d-2ced-4ad8-a070-ba6968b9f259" providerId="ADAL" clId="{E112D80D-BA2C-422B-B80C-A8F402484ACD}" dt="2022-07-23T01:32:56.863" v="27"/>
            <ac:picMkLst>
              <pc:docMk/>
              <pc:sldMasterMk cId="4186771159" sldId="2147483660"/>
              <pc:sldLayoutMk cId="2006110768" sldId="2147483666"/>
              <ac:picMk id="7"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1616689084" sldId="2147483668"/>
          </pc:sldLayoutMkLst>
          <pc:spChg chg="mod">
            <ac:chgData name="Anis Farihan Mat Raffei" userId="caa0f81d-2ced-4ad8-a070-ba6968b9f259" providerId="ADAL" clId="{E112D80D-BA2C-422B-B80C-A8F402484ACD}" dt="2022-07-23T01:32:56.863" v="27"/>
            <ac:spMkLst>
              <pc:docMk/>
              <pc:sldMasterMk cId="4186771159" sldId="2147483660"/>
              <pc:sldLayoutMk cId="1616689084" sldId="2147483668"/>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616689084" sldId="2147483668"/>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616689084" sldId="2147483668"/>
              <ac:spMk id="4" creationId="{00000000-0000-0000-0000-000000000000}"/>
            </ac:spMkLst>
          </pc:sp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3107227922" sldId="2147483669"/>
          </pc:sldLayoutMkLst>
          <pc:spChg chg="mod">
            <ac:chgData name="Anis Farihan Mat Raffei" userId="caa0f81d-2ced-4ad8-a070-ba6968b9f259" providerId="ADAL" clId="{E112D80D-BA2C-422B-B80C-A8F402484ACD}" dt="2022-07-23T01:32:56.863" v="27"/>
            <ac:spMkLst>
              <pc:docMk/>
              <pc:sldMasterMk cId="4186771159" sldId="2147483660"/>
              <pc:sldLayoutMk cId="3107227922" sldId="2147483669"/>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107227922" sldId="2147483669"/>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107227922" sldId="2147483669"/>
              <ac:spMk id="4" creationId="{00000000-0000-0000-0000-000000000000}"/>
            </ac:spMkLst>
          </pc:sp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3685678461" sldId="2147483671"/>
          </pc:sldLayoutMkLst>
          <pc:spChg chg="mod">
            <ac:chgData name="Anis Farihan Mat Raffei" userId="caa0f81d-2ced-4ad8-a070-ba6968b9f259" providerId="ADAL" clId="{E112D80D-BA2C-422B-B80C-A8F402484ACD}" dt="2022-07-23T01:32:56.863" v="27"/>
            <ac:spMkLst>
              <pc:docMk/>
              <pc:sldMasterMk cId="4186771159" sldId="2147483660"/>
              <pc:sldLayoutMk cId="3685678461" sldId="2147483671"/>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685678461" sldId="2147483671"/>
              <ac:spMk id="3" creationId="{00000000-0000-0000-0000-000000000000}"/>
            </ac:spMkLst>
          </pc:spChg>
        </pc:sldLayoutChg>
        <pc:sldLayoutChg chg="modSp">
          <pc:chgData name="Anis Farihan Mat Raffei" userId="caa0f81d-2ced-4ad8-a070-ba6968b9f259" providerId="ADAL" clId="{E112D80D-BA2C-422B-B80C-A8F402484ACD}" dt="2022-07-23T01:32:56.863" v="27"/>
          <pc:sldLayoutMkLst>
            <pc:docMk/>
            <pc:sldMasterMk cId="732059380" sldId="2147483678"/>
            <pc:sldLayoutMk cId="2144226442" sldId="2147483673"/>
          </pc:sldLayoutMkLst>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7"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8"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9"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0"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1"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18"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0"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1"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4"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2144226442" sldId="2147483673"/>
              <ac:spMk id="25" creationId="{00000000-0000-0000-0000-000000000000}"/>
            </ac:spMkLst>
          </pc:spChg>
          <pc:grpChg chg="mod">
            <ac:chgData name="Anis Farihan Mat Raffei" userId="caa0f81d-2ced-4ad8-a070-ba6968b9f259" providerId="ADAL" clId="{E112D80D-BA2C-422B-B80C-A8F402484ACD}" dt="2022-07-23T01:32:56.863" v="27"/>
            <ac:grpSpMkLst>
              <pc:docMk/>
              <pc:sldMasterMk cId="732059380" sldId="2147483678"/>
              <pc:sldLayoutMk cId="2144226442" sldId="2147483673"/>
              <ac:grpSpMk id="5"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2144226442" sldId="2147483673"/>
              <ac:grpSpMk id="6"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2144226442" sldId="2147483673"/>
              <ac:grpSpMk id="19" creationId="{00000000-0000-0000-0000-000000000000}"/>
            </ac:grpSpMkLst>
          </pc:grpChg>
          <pc:picChg chg="mod">
            <ac:chgData name="Anis Farihan Mat Raffei" userId="caa0f81d-2ced-4ad8-a070-ba6968b9f259" providerId="ADAL" clId="{E112D80D-BA2C-422B-B80C-A8F402484ACD}" dt="2022-07-23T01:32:56.863" v="27"/>
            <ac:picMkLst>
              <pc:docMk/>
              <pc:sldMasterMk cId="732059380" sldId="2147483678"/>
              <pc:sldLayoutMk cId="2144226442" sldId="2147483673"/>
              <ac:picMk id="15"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732059380" sldId="2147483678"/>
            <pc:sldLayoutMk cId="3510158540" sldId="2147483674"/>
          </pc:sldLayoutMkLst>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3"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17"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18"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19"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20"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22"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26"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29" creationId="{00000000-0000-0000-0000-000000000000}"/>
            </ac:spMkLst>
          </pc:spChg>
          <pc:spChg chg="mod">
            <ac:chgData name="Anis Farihan Mat Raffei" userId="caa0f81d-2ced-4ad8-a070-ba6968b9f259" providerId="ADAL" clId="{E112D80D-BA2C-422B-B80C-A8F402484ACD}" dt="2022-07-23T01:32:56.863" v="27"/>
            <ac:spMkLst>
              <pc:docMk/>
              <pc:sldMasterMk cId="732059380" sldId="2147483678"/>
              <pc:sldLayoutMk cId="3510158540" sldId="2147483674"/>
              <ac:spMk id="31" creationId="{00000000-0000-0000-0000-000000000000}"/>
            </ac:spMkLst>
          </pc:spChg>
          <pc:grpChg chg="mod">
            <ac:chgData name="Anis Farihan Mat Raffei" userId="caa0f81d-2ced-4ad8-a070-ba6968b9f259" providerId="ADAL" clId="{E112D80D-BA2C-422B-B80C-A8F402484ACD}" dt="2022-07-23T01:32:56.863" v="27"/>
            <ac:grpSpMkLst>
              <pc:docMk/>
              <pc:sldMasterMk cId="732059380" sldId="2147483678"/>
              <pc:sldLayoutMk cId="3510158540" sldId="2147483674"/>
              <ac:grpSpMk id="16"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3510158540" sldId="2147483674"/>
              <ac:grpSpMk id="24" creationId="{00000000-0000-0000-0000-000000000000}"/>
            </ac:grpSpMkLst>
          </pc:grpChg>
          <pc:grpChg chg="mod">
            <ac:chgData name="Anis Farihan Mat Raffei" userId="caa0f81d-2ced-4ad8-a070-ba6968b9f259" providerId="ADAL" clId="{E112D80D-BA2C-422B-B80C-A8F402484ACD}" dt="2022-07-23T01:32:56.863" v="27"/>
            <ac:grpSpMkLst>
              <pc:docMk/>
              <pc:sldMasterMk cId="732059380" sldId="2147483678"/>
              <pc:sldLayoutMk cId="3510158540" sldId="2147483674"/>
              <ac:grpSpMk id="25" creationId="{00000000-0000-0000-0000-000000000000}"/>
            </ac:grpSpMkLst>
          </pc:grpChg>
          <pc:picChg chg="mod">
            <ac:chgData name="Anis Farihan Mat Raffei" userId="caa0f81d-2ced-4ad8-a070-ba6968b9f259" providerId="ADAL" clId="{E112D80D-BA2C-422B-B80C-A8F402484ACD}" dt="2022-07-23T01:32:56.863" v="27"/>
            <ac:picMkLst>
              <pc:docMk/>
              <pc:sldMasterMk cId="732059380" sldId="2147483678"/>
              <pc:sldLayoutMk cId="3510158540" sldId="2147483674"/>
              <ac:picMk id="14" creationId="{00000000-0000-0000-0000-000000000000}"/>
            </ac:picMkLst>
          </pc:picChg>
          <pc:picChg chg="mod">
            <ac:chgData name="Anis Farihan Mat Raffei" userId="caa0f81d-2ced-4ad8-a070-ba6968b9f259" providerId="ADAL" clId="{E112D80D-BA2C-422B-B80C-A8F402484ACD}" dt="2022-07-23T01:32:56.863" v="27"/>
            <ac:picMkLst>
              <pc:docMk/>
              <pc:sldMasterMk cId="732059380" sldId="2147483678"/>
              <pc:sldLayoutMk cId="3510158540" sldId="2147483674"/>
              <ac:picMk id="21" creationId="{00000000-0000-0000-0000-000000000000}"/>
            </ac:picMkLst>
          </pc:picChg>
          <pc:picChg chg="mod">
            <ac:chgData name="Anis Farihan Mat Raffei" userId="caa0f81d-2ced-4ad8-a070-ba6968b9f259" providerId="ADAL" clId="{E112D80D-BA2C-422B-B80C-A8F402484ACD}" dt="2022-07-23T01:32:56.863" v="27"/>
            <ac:picMkLst>
              <pc:docMk/>
              <pc:sldMasterMk cId="732059380" sldId="2147483678"/>
              <pc:sldLayoutMk cId="3510158540" sldId="2147483674"/>
              <ac:picMk id="27" creationId="{00000000-0000-0000-0000-000000000000}"/>
            </ac:picMkLst>
          </pc:picChg>
          <pc:picChg chg="mod">
            <ac:chgData name="Anis Farihan Mat Raffei" userId="caa0f81d-2ced-4ad8-a070-ba6968b9f259" providerId="ADAL" clId="{E112D80D-BA2C-422B-B80C-A8F402484ACD}" dt="2022-07-23T01:32:56.863" v="27"/>
            <ac:picMkLst>
              <pc:docMk/>
              <pc:sldMasterMk cId="732059380" sldId="2147483678"/>
              <pc:sldLayoutMk cId="3510158540" sldId="2147483674"/>
              <ac:picMk id="30"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1609762659" sldId="2147483675"/>
          </pc:sldLayoutMkLst>
          <pc:spChg chg="mod">
            <ac:chgData name="Anis Farihan Mat Raffei" userId="caa0f81d-2ced-4ad8-a070-ba6968b9f259" providerId="ADAL" clId="{E112D80D-BA2C-422B-B80C-A8F402484ACD}" dt="2022-07-23T01:32:56.863" v="27"/>
            <ac:spMkLst>
              <pc:docMk/>
              <pc:sldMasterMk cId="4186771159" sldId="2147483660"/>
              <pc:sldLayoutMk cId="1609762659" sldId="2147483675"/>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609762659" sldId="2147483675"/>
              <ac:spMk id="3" creationId="{00000000-0000-0000-0000-000000000000}"/>
            </ac:spMkLst>
          </pc:spChg>
          <pc:picChg chg="mod">
            <ac:chgData name="Anis Farihan Mat Raffei" userId="caa0f81d-2ced-4ad8-a070-ba6968b9f259" providerId="ADAL" clId="{E112D80D-BA2C-422B-B80C-A8F402484ACD}" dt="2022-07-23T01:32:56.863" v="27"/>
            <ac:picMkLst>
              <pc:docMk/>
              <pc:sldMasterMk cId="4186771159" sldId="2147483660"/>
              <pc:sldLayoutMk cId="1609762659" sldId="2147483675"/>
              <ac:picMk id="8"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1609762659" sldId="2147483675"/>
              <ac:picMk id="12"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1823586016" sldId="2147483676"/>
          </pc:sldLayoutMkLst>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22"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26"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29"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31"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3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34"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1823586016" sldId="2147483676"/>
              <ac:spMk id="35" creationId="{00000000-0000-0000-0000-000000000000}"/>
            </ac:spMkLst>
          </pc:spChg>
          <pc:grpChg chg="mod">
            <ac:chgData name="Anis Farihan Mat Raffei" userId="caa0f81d-2ced-4ad8-a070-ba6968b9f259" providerId="ADAL" clId="{E112D80D-BA2C-422B-B80C-A8F402484ACD}" dt="2022-07-23T01:32:56.863" v="27"/>
            <ac:grpSpMkLst>
              <pc:docMk/>
              <pc:sldMasterMk cId="4186771159" sldId="2147483660"/>
              <pc:sldLayoutMk cId="1823586016" sldId="2147483676"/>
              <ac:grpSpMk id="23"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1823586016" sldId="2147483676"/>
              <ac:grpSpMk id="25" creationId="{00000000-0000-0000-0000-000000000000}"/>
            </ac:grpSpMkLst>
          </pc:grpChg>
          <pc:grpChg chg="mod">
            <ac:chgData name="Anis Farihan Mat Raffei" userId="caa0f81d-2ced-4ad8-a070-ba6968b9f259" providerId="ADAL" clId="{E112D80D-BA2C-422B-B80C-A8F402484ACD}" dt="2022-07-23T01:32:56.863" v="27"/>
            <ac:grpSpMkLst>
              <pc:docMk/>
              <pc:sldMasterMk cId="4186771159" sldId="2147483660"/>
              <pc:sldLayoutMk cId="1823586016" sldId="2147483676"/>
              <ac:grpSpMk id="28" creationId="{00000000-0000-0000-0000-000000000000}"/>
            </ac:grpSpMkLst>
          </pc:grpChg>
          <pc:picChg chg="mod">
            <ac:chgData name="Anis Farihan Mat Raffei" userId="caa0f81d-2ced-4ad8-a070-ba6968b9f259" providerId="ADAL" clId="{E112D80D-BA2C-422B-B80C-A8F402484ACD}" dt="2022-07-23T01:32:56.863" v="27"/>
            <ac:picMkLst>
              <pc:docMk/>
              <pc:sldMasterMk cId="4186771159" sldId="2147483660"/>
              <pc:sldLayoutMk cId="1823586016" sldId="2147483676"/>
              <ac:picMk id="14"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1823586016" sldId="2147483676"/>
              <ac:picMk id="30"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1823586016" sldId="2147483676"/>
              <ac:picMk id="36"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1823586016" sldId="2147483676"/>
              <ac:picMk id="37" creationId="{00000000-0000-0000-0000-000000000000}"/>
            </ac:picMkLst>
          </pc:picChg>
          <pc:picChg chg="mod">
            <ac:chgData name="Anis Farihan Mat Raffei" userId="caa0f81d-2ced-4ad8-a070-ba6968b9f259" providerId="ADAL" clId="{E112D80D-BA2C-422B-B80C-A8F402484ACD}" dt="2022-07-23T01:32:56.863" v="27"/>
            <ac:picMkLst>
              <pc:docMk/>
              <pc:sldMasterMk cId="4186771159" sldId="2147483660"/>
              <pc:sldLayoutMk cId="1823586016" sldId="2147483676"/>
              <ac:picMk id="38" creationId="{00000000-0000-0000-0000-000000000000}"/>
            </ac:picMkLst>
          </pc:picChg>
        </pc:sldLayoutChg>
        <pc:sldLayoutChg chg="modSp">
          <pc:chgData name="Anis Farihan Mat Raffei" userId="caa0f81d-2ced-4ad8-a070-ba6968b9f259" providerId="ADAL" clId="{E112D80D-BA2C-422B-B80C-A8F402484ACD}" dt="2022-07-23T01:32:56.863" v="27"/>
          <pc:sldLayoutMkLst>
            <pc:docMk/>
            <pc:sldMasterMk cId="4186771159" sldId="2147483660"/>
            <pc:sldLayoutMk cId="3960880021" sldId="2147483677"/>
          </pc:sldLayoutMkLst>
          <pc:spChg chg="mod">
            <ac:chgData name="Anis Farihan Mat Raffei" userId="caa0f81d-2ced-4ad8-a070-ba6968b9f259" providerId="ADAL" clId="{E112D80D-BA2C-422B-B80C-A8F402484ACD}" dt="2022-07-23T01:32:56.863" v="27"/>
            <ac:spMkLst>
              <pc:docMk/>
              <pc:sldMasterMk cId="4186771159" sldId="2147483660"/>
              <pc:sldLayoutMk cId="3960880021" sldId="2147483677"/>
              <ac:spMk id="3" creationId="{00000000-0000-0000-0000-000000000000}"/>
            </ac:spMkLst>
          </pc:spChg>
          <pc:spChg chg="mod">
            <ac:chgData name="Anis Farihan Mat Raffei" userId="caa0f81d-2ced-4ad8-a070-ba6968b9f259" providerId="ADAL" clId="{E112D80D-BA2C-422B-B80C-A8F402484ACD}" dt="2022-07-23T01:32:56.863" v="27"/>
            <ac:spMkLst>
              <pc:docMk/>
              <pc:sldMasterMk cId="4186771159" sldId="2147483660"/>
              <pc:sldLayoutMk cId="3960880021" sldId="2147483677"/>
              <ac:spMk id="4" creationId="{00000000-0000-0000-0000-000000000000}"/>
            </ac:spMkLst>
          </pc:spChg>
        </pc:sldLayoutChg>
      </pc:sldMasterChg>
      <pc:sldMasterChg chg="modSldLayout">
        <pc:chgData name="Anis Farihan Mat Raffei" userId="caa0f81d-2ced-4ad8-a070-ba6968b9f259" providerId="ADAL" clId="{E112D80D-BA2C-422B-B80C-A8F402484ACD}" dt="2022-07-23T01:32:56.863" v="27"/>
        <pc:sldMasterMkLst>
          <pc:docMk/>
          <pc:sldMasterMk cId="732059380" sldId="2147483678"/>
        </pc:sldMasterMkLst>
        <pc:sldLayoutChg chg="addSp">
          <pc:chgData name="Anis Farihan Mat Raffei" userId="caa0f81d-2ced-4ad8-a070-ba6968b9f259" providerId="ADAL" clId="{E112D80D-BA2C-422B-B80C-A8F402484ACD}" dt="2022-07-23T01:32:56.863" v="27"/>
          <pc:sldLayoutMkLst>
            <pc:docMk/>
            <pc:sldMasterMk cId="732059380" sldId="2147483678"/>
            <pc:sldLayoutMk cId="231630455" sldId="2147483679"/>
          </pc:sldLayoutMkLst>
          <pc:spChg chg="add">
            <ac:chgData name="Anis Farihan Mat Raffei" userId="caa0f81d-2ced-4ad8-a070-ba6968b9f259" providerId="ADAL" clId="{E112D80D-BA2C-422B-B80C-A8F402484ACD}" dt="2022-07-23T01:32:56.863" v="27"/>
            <ac:spMkLst>
              <pc:docMk/>
              <pc:sldMasterMk cId="732059380" sldId="2147483678"/>
              <pc:sldLayoutMk cId="231630455" sldId="2147483679"/>
              <ac:spMk id="7" creationId="{610B2EB8-3D59-4EE3-973B-6B2F07549C35}"/>
            </ac:spMkLst>
          </pc:spChg>
          <pc:spChg chg="add">
            <ac:chgData name="Anis Farihan Mat Raffei" userId="caa0f81d-2ced-4ad8-a070-ba6968b9f259" providerId="ADAL" clId="{E112D80D-BA2C-422B-B80C-A8F402484ACD}" dt="2022-07-23T01:32:56.863" v="27"/>
            <ac:spMkLst>
              <pc:docMk/>
              <pc:sldMasterMk cId="732059380" sldId="2147483678"/>
              <pc:sldLayoutMk cId="231630455" sldId="2147483679"/>
              <ac:spMk id="9" creationId="{86ED63BA-7BC9-4DB6-9B5A-BE74618B9C36}"/>
            </ac:spMkLst>
          </pc:spChg>
          <pc:grpChg chg="add">
            <ac:chgData name="Anis Farihan Mat Raffei" userId="caa0f81d-2ced-4ad8-a070-ba6968b9f259" providerId="ADAL" clId="{E112D80D-BA2C-422B-B80C-A8F402484ACD}" dt="2022-07-23T01:32:56.863" v="27"/>
            <ac:grpSpMkLst>
              <pc:docMk/>
              <pc:sldMasterMk cId="732059380" sldId="2147483678"/>
              <pc:sldLayoutMk cId="231630455" sldId="2147483679"/>
              <ac:grpSpMk id="10" creationId="{AFC9C9C4-CABF-403B-828E-5A17A1A754BA}"/>
            </ac:grpSpMkLst>
          </pc:grpChg>
          <pc:grpChg chg="add">
            <ac:chgData name="Anis Farihan Mat Raffei" userId="caa0f81d-2ced-4ad8-a070-ba6968b9f259" providerId="ADAL" clId="{E112D80D-BA2C-422B-B80C-A8F402484ACD}" dt="2022-07-23T01:32:56.863" v="27"/>
            <ac:grpSpMkLst>
              <pc:docMk/>
              <pc:sldMasterMk cId="732059380" sldId="2147483678"/>
              <pc:sldLayoutMk cId="231630455" sldId="2147483679"/>
              <ac:grpSpMk id="16" creationId="{2AEB44B6-158A-43F7-995E-369D92387DCC}"/>
            </ac:grpSpMkLst>
          </pc:grpChg>
          <pc:picChg chg="add">
            <ac:chgData name="Anis Farihan Mat Raffei" userId="caa0f81d-2ced-4ad8-a070-ba6968b9f259" providerId="ADAL" clId="{E112D80D-BA2C-422B-B80C-A8F402484ACD}" dt="2022-07-23T01:32:56.863" v="27"/>
            <ac:picMkLst>
              <pc:docMk/>
              <pc:sldMasterMk cId="732059380" sldId="2147483678"/>
              <pc:sldLayoutMk cId="231630455" sldId="2147483679"/>
              <ac:picMk id="8" creationId="{6F122DEC-5F40-4B51-9F37-8339DA7CC996}"/>
            </ac:picMkLst>
          </pc:picChg>
          <pc:picChg chg="add">
            <ac:chgData name="Anis Farihan Mat Raffei" userId="caa0f81d-2ced-4ad8-a070-ba6968b9f259" providerId="ADAL" clId="{E112D80D-BA2C-422B-B80C-A8F402484ACD}" dt="2022-07-23T01:32:56.863" v="27"/>
            <ac:picMkLst>
              <pc:docMk/>
              <pc:sldMasterMk cId="732059380" sldId="2147483678"/>
              <pc:sldLayoutMk cId="231630455" sldId="2147483679"/>
              <ac:picMk id="22" creationId="{6EFDF1F8-1921-444D-BD3F-2F5ABDEAC5F7}"/>
            </ac:picMkLst>
          </pc:picChg>
        </pc:sldLayoutChg>
        <pc:sldLayoutChg chg="addSp">
          <pc:chgData name="Anis Farihan Mat Raffei" userId="caa0f81d-2ced-4ad8-a070-ba6968b9f259" providerId="ADAL" clId="{E112D80D-BA2C-422B-B80C-A8F402484ACD}" dt="2022-07-23T01:32:56.863" v="27"/>
          <pc:sldLayoutMkLst>
            <pc:docMk/>
            <pc:sldMasterMk cId="732059380" sldId="2147483678"/>
            <pc:sldLayoutMk cId="3293293222" sldId="2147483680"/>
          </pc:sldLayoutMkLst>
          <pc:spChg chg="add">
            <ac:chgData name="Anis Farihan Mat Raffei" userId="caa0f81d-2ced-4ad8-a070-ba6968b9f259" providerId="ADAL" clId="{E112D80D-BA2C-422B-B80C-A8F402484ACD}" dt="2022-07-23T01:32:56.863" v="27"/>
            <ac:spMkLst>
              <pc:docMk/>
              <pc:sldMasterMk cId="732059380" sldId="2147483678"/>
              <pc:sldLayoutMk cId="3293293222" sldId="2147483680"/>
              <ac:spMk id="7" creationId="{CB0ADB0E-2C61-469F-8601-42A7D5D38856}"/>
            </ac:spMkLst>
          </pc:spChg>
          <pc:spChg chg="add">
            <ac:chgData name="Anis Farihan Mat Raffei" userId="caa0f81d-2ced-4ad8-a070-ba6968b9f259" providerId="ADAL" clId="{E112D80D-BA2C-422B-B80C-A8F402484ACD}" dt="2022-07-23T01:32:56.863" v="27"/>
            <ac:spMkLst>
              <pc:docMk/>
              <pc:sldMasterMk cId="732059380" sldId="2147483678"/>
              <pc:sldLayoutMk cId="3293293222" sldId="2147483680"/>
              <ac:spMk id="9" creationId="{3C693C67-15CA-4BE1-B49B-C25FEB4F6967}"/>
            </ac:spMkLst>
          </pc:spChg>
          <pc:spChg chg="add">
            <ac:chgData name="Anis Farihan Mat Raffei" userId="caa0f81d-2ced-4ad8-a070-ba6968b9f259" providerId="ADAL" clId="{E112D80D-BA2C-422B-B80C-A8F402484ACD}" dt="2022-07-23T01:32:56.863" v="27"/>
            <ac:spMkLst>
              <pc:docMk/>
              <pc:sldMasterMk cId="732059380" sldId="2147483678"/>
              <pc:sldLayoutMk cId="3293293222" sldId="2147483680"/>
              <ac:spMk id="10" creationId="{25BFB35D-B83E-4893-8773-9A9AC35C68F3}"/>
            </ac:spMkLst>
          </pc:spChg>
          <pc:spChg chg="add">
            <ac:chgData name="Anis Farihan Mat Raffei" userId="caa0f81d-2ced-4ad8-a070-ba6968b9f259" providerId="ADAL" clId="{E112D80D-BA2C-422B-B80C-A8F402484ACD}" dt="2022-07-23T01:32:56.863" v="27"/>
            <ac:spMkLst>
              <pc:docMk/>
              <pc:sldMasterMk cId="732059380" sldId="2147483678"/>
              <pc:sldLayoutMk cId="3293293222" sldId="2147483680"/>
              <ac:spMk id="11" creationId="{4AB75D4F-89FF-41C6-BCF0-4049CE85CADD}"/>
            </ac:spMkLst>
          </pc:spChg>
          <pc:spChg chg="add">
            <ac:chgData name="Anis Farihan Mat Raffei" userId="caa0f81d-2ced-4ad8-a070-ba6968b9f259" providerId="ADAL" clId="{E112D80D-BA2C-422B-B80C-A8F402484ACD}" dt="2022-07-23T01:32:56.863" v="27"/>
            <ac:spMkLst>
              <pc:docMk/>
              <pc:sldMasterMk cId="732059380" sldId="2147483678"/>
              <pc:sldLayoutMk cId="3293293222" sldId="2147483680"/>
              <ac:spMk id="23" creationId="{AE841BE1-2EFD-4261-9EFC-C10DE582CC25}"/>
            </ac:spMkLst>
          </pc:spChg>
          <pc:grpChg chg="add">
            <ac:chgData name="Anis Farihan Mat Raffei" userId="caa0f81d-2ced-4ad8-a070-ba6968b9f259" providerId="ADAL" clId="{E112D80D-BA2C-422B-B80C-A8F402484ACD}" dt="2022-07-23T01:32:56.863" v="27"/>
            <ac:grpSpMkLst>
              <pc:docMk/>
              <pc:sldMasterMk cId="732059380" sldId="2147483678"/>
              <pc:sldLayoutMk cId="3293293222" sldId="2147483680"/>
              <ac:grpSpMk id="12" creationId="{7C4BB582-B919-4E88-9FE0-9014ECB99757}"/>
            </ac:grpSpMkLst>
          </pc:grpChg>
          <pc:grpChg chg="add">
            <ac:chgData name="Anis Farihan Mat Raffei" userId="caa0f81d-2ced-4ad8-a070-ba6968b9f259" providerId="ADAL" clId="{E112D80D-BA2C-422B-B80C-A8F402484ACD}" dt="2022-07-23T01:32:56.863" v="27"/>
            <ac:grpSpMkLst>
              <pc:docMk/>
              <pc:sldMasterMk cId="732059380" sldId="2147483678"/>
              <pc:sldLayoutMk cId="3293293222" sldId="2147483680"/>
              <ac:grpSpMk id="19" creationId="{FB2036E9-2603-41AC-B979-DED0CD62C531}"/>
            </ac:grpSpMkLst>
          </pc:grpChg>
          <pc:picChg chg="add">
            <ac:chgData name="Anis Farihan Mat Raffei" userId="caa0f81d-2ced-4ad8-a070-ba6968b9f259" providerId="ADAL" clId="{E112D80D-BA2C-422B-B80C-A8F402484ACD}" dt="2022-07-23T01:32:56.863" v="27"/>
            <ac:picMkLst>
              <pc:docMk/>
              <pc:sldMasterMk cId="732059380" sldId="2147483678"/>
              <pc:sldLayoutMk cId="3293293222" sldId="2147483680"/>
              <ac:picMk id="8" creationId="{FEDB8246-D077-4420-9614-9ECDC7A86667}"/>
            </ac:picMkLst>
          </pc:picChg>
          <pc:picChg chg="add">
            <ac:chgData name="Anis Farihan Mat Raffei" userId="caa0f81d-2ced-4ad8-a070-ba6968b9f259" providerId="ADAL" clId="{E112D80D-BA2C-422B-B80C-A8F402484ACD}" dt="2022-07-23T01:32:56.863" v="27"/>
            <ac:picMkLst>
              <pc:docMk/>
              <pc:sldMasterMk cId="732059380" sldId="2147483678"/>
              <pc:sldLayoutMk cId="3293293222" sldId="2147483680"/>
              <ac:picMk id="22" creationId="{69A2FFB6-060D-4D49-818D-8464F5A101BA}"/>
            </ac:picMkLst>
          </pc:picChg>
        </pc:sldLayoutChg>
        <pc:sldLayoutChg chg="addSp">
          <pc:chgData name="Anis Farihan Mat Raffei" userId="caa0f81d-2ced-4ad8-a070-ba6968b9f259" providerId="ADAL" clId="{E112D80D-BA2C-422B-B80C-A8F402484ACD}" dt="2022-07-23T01:32:56.863" v="27"/>
          <pc:sldLayoutMkLst>
            <pc:docMk/>
            <pc:sldMasterMk cId="732059380" sldId="2147483678"/>
            <pc:sldLayoutMk cId="436525735" sldId="2147483681"/>
          </pc:sldLayoutMkLst>
          <pc:spChg chg="add">
            <ac:chgData name="Anis Farihan Mat Raffei" userId="caa0f81d-2ced-4ad8-a070-ba6968b9f259" providerId="ADAL" clId="{E112D80D-BA2C-422B-B80C-A8F402484ACD}" dt="2022-07-23T01:32:56.863" v="27"/>
            <ac:spMkLst>
              <pc:docMk/>
              <pc:sldMasterMk cId="732059380" sldId="2147483678"/>
              <pc:sldLayoutMk cId="436525735" sldId="2147483681"/>
              <ac:spMk id="14" creationId="{5D91D90B-94DD-4F4C-AA49-434745AE27EF}"/>
            </ac:spMkLst>
          </pc:spChg>
          <pc:grpChg chg="add">
            <ac:chgData name="Anis Farihan Mat Raffei" userId="caa0f81d-2ced-4ad8-a070-ba6968b9f259" providerId="ADAL" clId="{E112D80D-BA2C-422B-B80C-A8F402484ACD}" dt="2022-07-23T01:32:56.863" v="27"/>
            <ac:grpSpMkLst>
              <pc:docMk/>
              <pc:sldMasterMk cId="732059380" sldId="2147483678"/>
              <pc:sldLayoutMk cId="436525735" sldId="2147483681"/>
              <ac:grpSpMk id="7" creationId="{51C504C6-5BC5-46D5-9CA8-1C393E58C014}"/>
            </ac:grpSpMkLst>
          </pc:grpChg>
          <pc:grpChg chg="add">
            <ac:chgData name="Anis Farihan Mat Raffei" userId="caa0f81d-2ced-4ad8-a070-ba6968b9f259" providerId="ADAL" clId="{E112D80D-BA2C-422B-B80C-A8F402484ACD}" dt="2022-07-23T01:32:56.863" v="27"/>
            <ac:grpSpMkLst>
              <pc:docMk/>
              <pc:sldMasterMk cId="732059380" sldId="2147483678"/>
              <pc:sldLayoutMk cId="436525735" sldId="2147483681"/>
              <ac:grpSpMk id="15" creationId="{74FB95AA-58A5-481E-985B-64D6826ADC78}"/>
            </ac:grpSpMkLst>
          </pc:grpChg>
        </pc:sldLayoutChg>
        <pc:sldLayoutChg chg="addSp">
          <pc:chgData name="Anis Farihan Mat Raffei" userId="caa0f81d-2ced-4ad8-a070-ba6968b9f259" providerId="ADAL" clId="{E112D80D-BA2C-422B-B80C-A8F402484ACD}" dt="2022-07-23T01:32:56.863" v="27"/>
          <pc:sldLayoutMkLst>
            <pc:docMk/>
            <pc:sldMasterMk cId="732059380" sldId="2147483678"/>
            <pc:sldLayoutMk cId="2009331425" sldId="2147483684"/>
          </pc:sldLayoutMkLst>
          <pc:grpChg chg="add">
            <ac:chgData name="Anis Farihan Mat Raffei" userId="caa0f81d-2ced-4ad8-a070-ba6968b9f259" providerId="ADAL" clId="{E112D80D-BA2C-422B-B80C-A8F402484ACD}" dt="2022-07-23T01:32:56.863" v="27"/>
            <ac:grpSpMkLst>
              <pc:docMk/>
              <pc:sldMasterMk cId="732059380" sldId="2147483678"/>
              <pc:sldLayoutMk cId="2009331425" sldId="2147483684"/>
              <ac:grpSpMk id="6" creationId="{288A52A3-7333-4758-9530-7BA5B988924A}"/>
            </ac:grpSpMkLst>
          </pc:grpChg>
        </pc:sldLayoutChg>
      </pc:sldMasterChg>
    </pc:docChg>
  </pc:docChgLst>
  <pc:docChgLst>
    <pc:chgData name="Anis Farihan Mat Raffei" userId="caa0f81d-2ced-4ad8-a070-ba6968b9f259" providerId="ADAL" clId="{FC455064-5F94-406B-A94A-768DEA97F9B7}"/>
    <pc:docChg chg="modSld">
      <pc:chgData name="Anis Farihan Mat Raffei" userId="caa0f81d-2ced-4ad8-a070-ba6968b9f259" providerId="ADAL" clId="{FC455064-5F94-406B-A94A-768DEA97F9B7}" dt="2020-11-23T00:38:05.342" v="6" actId="20577"/>
      <pc:docMkLst>
        <pc:docMk/>
      </pc:docMkLst>
      <pc:sldChg chg="modSp">
        <pc:chgData name="Anis Farihan Mat Raffei" userId="caa0f81d-2ced-4ad8-a070-ba6968b9f259" providerId="ADAL" clId="{FC455064-5F94-406B-A94A-768DEA97F9B7}" dt="2020-11-23T00:38:05.342" v="6" actId="20577"/>
        <pc:sldMkLst>
          <pc:docMk/>
          <pc:sldMk cId="2257448129" sldId="419"/>
        </pc:sldMkLst>
        <pc:graphicFrameChg chg="mod">
          <ac:chgData name="Anis Farihan Mat Raffei" userId="caa0f81d-2ced-4ad8-a070-ba6968b9f259" providerId="ADAL" clId="{FC455064-5F94-406B-A94A-768DEA97F9B7}" dt="2020-11-23T00:38:05.342" v="6" actId="20577"/>
          <ac:graphicFrameMkLst>
            <pc:docMk/>
            <pc:sldMk cId="2257448129" sldId="419"/>
            <ac:graphicFrameMk id="4" creationId="{00000000-0000-0000-0000-000000000000}"/>
          </ac:graphicFrameMkLst>
        </pc:graphicFrameChg>
      </pc:sldChg>
    </pc:docChg>
  </pc:docChgLst>
  <pc:docChgLst>
    <pc:chgData name="Anis Farihan Mat Raffei" userId="caa0f81d-2ced-4ad8-a070-ba6968b9f259" providerId="ADAL" clId="{C540C173-C1AC-4213-B527-7FC83B9AA372}"/>
    <pc:docChg chg="undo custSel addSld delSld modSld sldOrd">
      <pc:chgData name="Anis Farihan Mat Raffei" userId="caa0f81d-2ced-4ad8-a070-ba6968b9f259" providerId="ADAL" clId="{C540C173-C1AC-4213-B527-7FC83B9AA372}" dt="2020-11-03T03:40:48.335" v="856" actId="1076"/>
      <pc:docMkLst>
        <pc:docMk/>
      </pc:docMkLst>
      <pc:sldChg chg="modSp add mod">
        <pc:chgData name="Anis Farihan Mat Raffei" userId="caa0f81d-2ced-4ad8-a070-ba6968b9f259" providerId="ADAL" clId="{C540C173-C1AC-4213-B527-7FC83B9AA372}" dt="2020-10-27T04:42:51.335" v="527" actId="1076"/>
        <pc:sldMkLst>
          <pc:docMk/>
          <pc:sldMk cId="0" sldId="337"/>
        </pc:sldMkLst>
        <pc:spChg chg="mod">
          <ac:chgData name="Anis Farihan Mat Raffei" userId="caa0f81d-2ced-4ad8-a070-ba6968b9f259" providerId="ADAL" clId="{C540C173-C1AC-4213-B527-7FC83B9AA372}" dt="2020-10-27T04:42:51.335" v="527" actId="1076"/>
          <ac:spMkLst>
            <pc:docMk/>
            <pc:sldMk cId="0" sldId="337"/>
            <ac:spMk id="157700" creationId="{00000000-0000-0000-0000-000000000000}"/>
          </ac:spMkLst>
        </pc:spChg>
      </pc:sldChg>
      <pc:sldChg chg="add del">
        <pc:chgData name="Anis Farihan Mat Raffei" userId="caa0f81d-2ced-4ad8-a070-ba6968b9f259" providerId="ADAL" clId="{C540C173-C1AC-4213-B527-7FC83B9AA372}" dt="2020-10-27T04:49:35.664" v="582" actId="47"/>
        <pc:sldMkLst>
          <pc:docMk/>
          <pc:sldMk cId="258246233" sldId="338"/>
        </pc:sldMkLst>
      </pc:sldChg>
      <pc:sldChg chg="modSp add mod">
        <pc:chgData name="Anis Farihan Mat Raffei" userId="caa0f81d-2ced-4ad8-a070-ba6968b9f259" providerId="ADAL" clId="{C540C173-C1AC-4213-B527-7FC83B9AA372}" dt="2020-10-27T04:55:19.358" v="664" actId="1076"/>
        <pc:sldMkLst>
          <pc:docMk/>
          <pc:sldMk cId="3986933881" sldId="347"/>
        </pc:sldMkLst>
        <pc:spChg chg="mod">
          <ac:chgData name="Anis Farihan Mat Raffei" userId="caa0f81d-2ced-4ad8-a070-ba6968b9f259" providerId="ADAL" clId="{C540C173-C1AC-4213-B527-7FC83B9AA372}" dt="2020-10-27T04:55:19.358" v="664" actId="1076"/>
          <ac:spMkLst>
            <pc:docMk/>
            <pc:sldMk cId="3986933881" sldId="347"/>
            <ac:spMk id="171011" creationId="{00000000-0000-0000-0000-000000000000}"/>
          </ac:spMkLst>
        </pc:spChg>
      </pc:sldChg>
      <pc:sldChg chg="modSp add del mod">
        <pc:chgData name="Anis Farihan Mat Raffei" userId="caa0f81d-2ced-4ad8-a070-ba6968b9f259" providerId="ADAL" clId="{C540C173-C1AC-4213-B527-7FC83B9AA372}" dt="2020-10-27T04:48:05.299" v="563" actId="47"/>
        <pc:sldMkLst>
          <pc:docMk/>
          <pc:sldMk cId="4121020201" sldId="349"/>
        </pc:sldMkLst>
        <pc:spChg chg="mod">
          <ac:chgData name="Anis Farihan Mat Raffei" userId="caa0f81d-2ced-4ad8-a070-ba6968b9f259" providerId="ADAL" clId="{C540C173-C1AC-4213-B527-7FC83B9AA372}" dt="2020-10-27T04:47:27.311" v="555" actId="1076"/>
          <ac:spMkLst>
            <pc:docMk/>
            <pc:sldMk cId="4121020201" sldId="349"/>
            <ac:spMk id="174082" creationId="{00000000-0000-0000-0000-000000000000}"/>
          </ac:spMkLst>
        </pc:spChg>
      </pc:sldChg>
      <pc:sldChg chg="modSp add mod">
        <pc:chgData name="Anis Farihan Mat Raffei" userId="caa0f81d-2ced-4ad8-a070-ba6968b9f259" providerId="ADAL" clId="{C540C173-C1AC-4213-B527-7FC83B9AA372}" dt="2020-10-27T04:40:05.712" v="469" actId="27636"/>
        <pc:sldMkLst>
          <pc:docMk/>
          <pc:sldMk cId="4138101823" sldId="350"/>
        </pc:sldMkLst>
        <pc:spChg chg="mod">
          <ac:chgData name="Anis Farihan Mat Raffei" userId="caa0f81d-2ced-4ad8-a070-ba6968b9f259" providerId="ADAL" clId="{C540C173-C1AC-4213-B527-7FC83B9AA372}" dt="2020-10-27T04:40:05.712" v="469" actId="27636"/>
          <ac:spMkLst>
            <pc:docMk/>
            <pc:sldMk cId="4138101823" sldId="350"/>
            <ac:spMk id="175106" creationId="{00000000-0000-0000-0000-000000000000}"/>
          </ac:spMkLst>
        </pc:spChg>
      </pc:sldChg>
      <pc:sldChg chg="modSp add mod">
        <pc:chgData name="Anis Farihan Mat Raffei" userId="caa0f81d-2ced-4ad8-a070-ba6968b9f259" providerId="ADAL" clId="{C540C173-C1AC-4213-B527-7FC83B9AA372}" dt="2020-10-27T04:45:03.695" v="531" actId="1076"/>
        <pc:sldMkLst>
          <pc:docMk/>
          <pc:sldMk cId="743744532" sldId="351"/>
        </pc:sldMkLst>
        <pc:spChg chg="mod">
          <ac:chgData name="Anis Farihan Mat Raffei" userId="caa0f81d-2ced-4ad8-a070-ba6968b9f259" providerId="ADAL" clId="{C540C173-C1AC-4213-B527-7FC83B9AA372}" dt="2020-10-27T04:45:03.695" v="531" actId="1076"/>
          <ac:spMkLst>
            <pc:docMk/>
            <pc:sldMk cId="743744532" sldId="351"/>
            <ac:spMk id="177154" creationId="{00000000-0000-0000-0000-000000000000}"/>
          </ac:spMkLst>
        </pc:spChg>
      </pc:sldChg>
      <pc:sldChg chg="add">
        <pc:chgData name="Anis Farihan Mat Raffei" userId="caa0f81d-2ced-4ad8-a070-ba6968b9f259" providerId="ADAL" clId="{C540C173-C1AC-4213-B527-7FC83B9AA372}" dt="2020-10-27T04:40:05.541" v="466"/>
        <pc:sldMkLst>
          <pc:docMk/>
          <pc:sldMk cId="0" sldId="352"/>
        </pc:sldMkLst>
      </pc:sldChg>
      <pc:sldChg chg="addSp delSp modSp add mod modClrScheme chgLayout">
        <pc:chgData name="Anis Farihan Mat Raffei" userId="caa0f81d-2ced-4ad8-a070-ba6968b9f259" providerId="ADAL" clId="{C540C173-C1AC-4213-B527-7FC83B9AA372}" dt="2020-11-02T01:48:34.885" v="763" actId="478"/>
        <pc:sldMkLst>
          <pc:docMk/>
          <pc:sldMk cId="0" sldId="353"/>
        </pc:sldMkLst>
        <pc:spChg chg="add del mod ord">
          <ac:chgData name="Anis Farihan Mat Raffei" userId="caa0f81d-2ced-4ad8-a070-ba6968b9f259" providerId="ADAL" clId="{C540C173-C1AC-4213-B527-7FC83B9AA372}" dt="2020-11-02T01:48:34.885" v="763" actId="478"/>
          <ac:spMkLst>
            <pc:docMk/>
            <pc:sldMk cId="0" sldId="353"/>
            <ac:spMk id="2" creationId="{502C92A0-DAF7-4E8E-A183-8A1450A2D67B}"/>
          </ac:spMkLst>
        </pc:spChg>
        <pc:spChg chg="mod ord">
          <ac:chgData name="Anis Farihan Mat Raffei" userId="caa0f81d-2ced-4ad8-a070-ba6968b9f259" providerId="ADAL" clId="{C540C173-C1AC-4213-B527-7FC83B9AA372}" dt="2020-10-27T04:51:35.488" v="602" actId="27636"/>
          <ac:spMkLst>
            <pc:docMk/>
            <pc:sldMk cId="0" sldId="353"/>
            <ac:spMk id="179202" creationId="{00000000-0000-0000-0000-000000000000}"/>
          </ac:spMkLst>
        </pc:spChg>
      </pc:sldChg>
      <pc:sldChg chg="modSp add mod">
        <pc:chgData name="Anis Farihan Mat Raffei" userId="caa0f81d-2ced-4ad8-a070-ba6968b9f259" providerId="ADAL" clId="{C540C173-C1AC-4213-B527-7FC83B9AA372}" dt="2020-10-27T04:52:07.751" v="609" actId="1076"/>
        <pc:sldMkLst>
          <pc:docMk/>
          <pc:sldMk cId="0" sldId="354"/>
        </pc:sldMkLst>
        <pc:spChg chg="mod">
          <ac:chgData name="Anis Farihan Mat Raffei" userId="caa0f81d-2ced-4ad8-a070-ba6968b9f259" providerId="ADAL" clId="{C540C173-C1AC-4213-B527-7FC83B9AA372}" dt="2020-10-27T04:52:05.816" v="608" actId="1076"/>
          <ac:spMkLst>
            <pc:docMk/>
            <pc:sldMk cId="0" sldId="354"/>
            <ac:spMk id="180226" creationId="{00000000-0000-0000-0000-000000000000}"/>
          </ac:spMkLst>
        </pc:spChg>
        <pc:picChg chg="mod">
          <ac:chgData name="Anis Farihan Mat Raffei" userId="caa0f81d-2ced-4ad8-a070-ba6968b9f259" providerId="ADAL" clId="{C540C173-C1AC-4213-B527-7FC83B9AA372}" dt="2020-10-27T04:52:07.751" v="609" actId="1076"/>
          <ac:picMkLst>
            <pc:docMk/>
            <pc:sldMk cId="0" sldId="354"/>
            <ac:picMk id="180228" creationId="{00000000-0000-0000-0000-000000000000}"/>
          </ac:picMkLst>
        </pc:picChg>
      </pc:sldChg>
      <pc:sldChg chg="modSp add mod">
        <pc:chgData name="Anis Farihan Mat Raffei" userId="caa0f81d-2ced-4ad8-a070-ba6968b9f259" providerId="ADAL" clId="{C540C173-C1AC-4213-B527-7FC83B9AA372}" dt="2020-11-02T01:49:42.266" v="772" actId="20577"/>
        <pc:sldMkLst>
          <pc:docMk/>
          <pc:sldMk cId="0" sldId="357"/>
        </pc:sldMkLst>
        <pc:spChg chg="mod">
          <ac:chgData name="Anis Farihan Mat Raffei" userId="caa0f81d-2ced-4ad8-a070-ba6968b9f259" providerId="ADAL" clId="{C540C173-C1AC-4213-B527-7FC83B9AA372}" dt="2020-11-02T01:49:42.266" v="772" actId="20577"/>
          <ac:spMkLst>
            <pc:docMk/>
            <pc:sldMk cId="0" sldId="357"/>
            <ac:spMk id="184323" creationId="{00000000-0000-0000-0000-000000000000}"/>
          </ac:spMkLst>
        </pc:spChg>
      </pc:sldChg>
      <pc:sldChg chg="modSp add mod">
        <pc:chgData name="Anis Farihan Mat Raffei" userId="caa0f81d-2ced-4ad8-a070-ba6968b9f259" providerId="ADAL" clId="{C540C173-C1AC-4213-B527-7FC83B9AA372}" dt="2020-11-02T01:44:07.304" v="723" actId="6549"/>
        <pc:sldMkLst>
          <pc:docMk/>
          <pc:sldMk cId="0" sldId="358"/>
        </pc:sldMkLst>
        <pc:spChg chg="mod">
          <ac:chgData name="Anis Farihan Mat Raffei" userId="caa0f81d-2ced-4ad8-a070-ba6968b9f259" providerId="ADAL" clId="{C540C173-C1AC-4213-B527-7FC83B9AA372}" dt="2020-10-27T04:44:59.120" v="530" actId="1076"/>
          <ac:spMkLst>
            <pc:docMk/>
            <pc:sldMk cId="0" sldId="358"/>
            <ac:spMk id="185346" creationId="{00000000-0000-0000-0000-000000000000}"/>
          </ac:spMkLst>
        </pc:spChg>
        <pc:spChg chg="mod">
          <ac:chgData name="Anis Farihan Mat Raffei" userId="caa0f81d-2ced-4ad8-a070-ba6968b9f259" providerId="ADAL" clId="{C540C173-C1AC-4213-B527-7FC83B9AA372}" dt="2020-11-02T01:44:07.304" v="723" actId="6549"/>
          <ac:spMkLst>
            <pc:docMk/>
            <pc:sldMk cId="0" sldId="358"/>
            <ac:spMk id="185347" creationId="{00000000-0000-0000-0000-000000000000}"/>
          </ac:spMkLst>
        </pc:spChg>
      </pc:sldChg>
      <pc:sldChg chg="addSp delSp modSp add mod modClrScheme chgLayout">
        <pc:chgData name="Anis Farihan Mat Raffei" userId="caa0f81d-2ced-4ad8-a070-ba6968b9f259" providerId="ADAL" clId="{C540C173-C1AC-4213-B527-7FC83B9AA372}" dt="2020-11-02T01:47:57.602" v="762" actId="1076"/>
        <pc:sldMkLst>
          <pc:docMk/>
          <pc:sldMk cId="3508666326" sldId="359"/>
        </pc:sldMkLst>
        <pc:spChg chg="add del mod ord">
          <ac:chgData name="Anis Farihan Mat Raffei" userId="caa0f81d-2ced-4ad8-a070-ba6968b9f259" providerId="ADAL" clId="{C540C173-C1AC-4213-B527-7FC83B9AA372}" dt="2020-11-02T01:47:54.976" v="761" actId="478"/>
          <ac:spMkLst>
            <pc:docMk/>
            <pc:sldMk cId="3508666326" sldId="359"/>
            <ac:spMk id="2" creationId="{25066A74-7E7A-493A-88C5-C984D246A99D}"/>
          </ac:spMkLst>
        </pc:spChg>
        <pc:spChg chg="mod ord">
          <ac:chgData name="Anis Farihan Mat Raffei" userId="caa0f81d-2ced-4ad8-a070-ba6968b9f259" providerId="ADAL" clId="{C540C173-C1AC-4213-B527-7FC83B9AA372}" dt="2020-10-27T04:50:38.091" v="587" actId="700"/>
          <ac:spMkLst>
            <pc:docMk/>
            <pc:sldMk cId="3508666326" sldId="359"/>
            <ac:spMk id="186370" creationId="{00000000-0000-0000-0000-000000000000}"/>
          </ac:spMkLst>
        </pc:spChg>
        <pc:spChg chg="mod">
          <ac:chgData name="Anis Farihan Mat Raffei" userId="caa0f81d-2ced-4ad8-a070-ba6968b9f259" providerId="ADAL" clId="{C540C173-C1AC-4213-B527-7FC83B9AA372}" dt="2020-11-02T01:47:57.602" v="762" actId="1076"/>
          <ac:spMkLst>
            <pc:docMk/>
            <pc:sldMk cId="3508666326" sldId="359"/>
            <ac:spMk id="186373" creationId="{00000000-0000-0000-0000-000000000000}"/>
          </ac:spMkLst>
        </pc:spChg>
      </pc:sldChg>
      <pc:sldChg chg="modSp add mod">
        <pc:chgData name="Anis Farihan Mat Raffei" userId="caa0f81d-2ced-4ad8-a070-ba6968b9f259" providerId="ADAL" clId="{C540C173-C1AC-4213-B527-7FC83B9AA372}" dt="2020-10-27T04:52:02.599" v="607" actId="1076"/>
        <pc:sldMkLst>
          <pc:docMk/>
          <pc:sldMk cId="1042273062" sldId="360"/>
        </pc:sldMkLst>
        <pc:spChg chg="mod">
          <ac:chgData name="Anis Farihan Mat Raffei" userId="caa0f81d-2ced-4ad8-a070-ba6968b9f259" providerId="ADAL" clId="{C540C173-C1AC-4213-B527-7FC83B9AA372}" dt="2020-10-27T04:52:02.599" v="607" actId="1076"/>
          <ac:spMkLst>
            <pc:docMk/>
            <pc:sldMk cId="1042273062" sldId="360"/>
            <ac:spMk id="187394" creationId="{00000000-0000-0000-0000-000000000000}"/>
          </ac:spMkLst>
        </pc:spChg>
      </pc:sldChg>
      <pc:sldChg chg="modSp add mod">
        <pc:chgData name="Anis Farihan Mat Raffei" userId="caa0f81d-2ced-4ad8-a070-ba6968b9f259" providerId="ADAL" clId="{C540C173-C1AC-4213-B527-7FC83B9AA372}" dt="2020-10-27T04:40:05.705" v="468" actId="27636"/>
        <pc:sldMkLst>
          <pc:docMk/>
          <pc:sldMk cId="1649446354" sldId="361"/>
        </pc:sldMkLst>
        <pc:spChg chg="mod">
          <ac:chgData name="Anis Farihan Mat Raffei" userId="caa0f81d-2ced-4ad8-a070-ba6968b9f259" providerId="ADAL" clId="{C540C173-C1AC-4213-B527-7FC83B9AA372}" dt="2020-10-27T04:40:05.705" v="468" actId="27636"/>
          <ac:spMkLst>
            <pc:docMk/>
            <pc:sldMk cId="1649446354" sldId="361"/>
            <ac:spMk id="188418" creationId="{00000000-0000-0000-0000-000000000000}"/>
          </ac:spMkLst>
        </pc:spChg>
      </pc:sldChg>
      <pc:sldChg chg="modSp add mod">
        <pc:chgData name="Anis Farihan Mat Raffei" userId="caa0f81d-2ced-4ad8-a070-ba6968b9f259" providerId="ADAL" clId="{C540C173-C1AC-4213-B527-7FC83B9AA372}" dt="2020-10-27T04:54:56.759" v="658" actId="1076"/>
        <pc:sldMkLst>
          <pc:docMk/>
          <pc:sldMk cId="1228955122" sldId="363"/>
        </pc:sldMkLst>
        <pc:spChg chg="mod">
          <ac:chgData name="Anis Farihan Mat Raffei" userId="caa0f81d-2ced-4ad8-a070-ba6968b9f259" providerId="ADAL" clId="{C540C173-C1AC-4213-B527-7FC83B9AA372}" dt="2020-10-27T04:54:56.759" v="658" actId="1076"/>
          <ac:spMkLst>
            <pc:docMk/>
            <pc:sldMk cId="1228955122" sldId="363"/>
            <ac:spMk id="191490" creationId="{00000000-0000-0000-0000-000000000000}"/>
          </ac:spMkLst>
        </pc:spChg>
      </pc:sldChg>
      <pc:sldChg chg="addSp delSp modSp add mod modClrScheme chgLayout">
        <pc:chgData name="Anis Farihan Mat Raffei" userId="caa0f81d-2ced-4ad8-a070-ba6968b9f259" providerId="ADAL" clId="{C540C173-C1AC-4213-B527-7FC83B9AA372}" dt="2020-10-27T04:55:14.605" v="663" actId="478"/>
        <pc:sldMkLst>
          <pc:docMk/>
          <pc:sldMk cId="2428166835" sldId="364"/>
        </pc:sldMkLst>
        <pc:spChg chg="add del mod ord">
          <ac:chgData name="Anis Farihan Mat Raffei" userId="caa0f81d-2ced-4ad8-a070-ba6968b9f259" providerId="ADAL" clId="{C540C173-C1AC-4213-B527-7FC83B9AA372}" dt="2020-10-27T04:55:14.605" v="663" actId="478"/>
          <ac:spMkLst>
            <pc:docMk/>
            <pc:sldMk cId="2428166835" sldId="364"/>
            <ac:spMk id="2" creationId="{C30BA7C2-7070-4F82-AEBA-792567F42662}"/>
          </ac:spMkLst>
        </pc:spChg>
        <pc:spChg chg="mod ord">
          <ac:chgData name="Anis Farihan Mat Raffei" userId="caa0f81d-2ced-4ad8-a070-ba6968b9f259" providerId="ADAL" clId="{C540C173-C1AC-4213-B527-7FC83B9AA372}" dt="2020-10-27T04:55:12.053" v="662" actId="27636"/>
          <ac:spMkLst>
            <pc:docMk/>
            <pc:sldMk cId="2428166835" sldId="364"/>
            <ac:spMk id="194562" creationId="{00000000-0000-0000-0000-000000000000}"/>
          </ac:spMkLst>
        </pc:spChg>
      </pc:sldChg>
      <pc:sldChg chg="modSp add mod">
        <pc:chgData name="Anis Farihan Mat Raffei" userId="caa0f81d-2ced-4ad8-a070-ba6968b9f259" providerId="ADAL" clId="{C540C173-C1AC-4213-B527-7FC83B9AA372}" dt="2020-10-27T04:44:50.480" v="528" actId="1076"/>
        <pc:sldMkLst>
          <pc:docMk/>
          <pc:sldMk cId="3821988825" sldId="366"/>
        </pc:sldMkLst>
        <pc:spChg chg="mod">
          <ac:chgData name="Anis Farihan Mat Raffei" userId="caa0f81d-2ced-4ad8-a070-ba6968b9f259" providerId="ADAL" clId="{C540C173-C1AC-4213-B527-7FC83B9AA372}" dt="2020-10-27T04:44:50.480" v="528" actId="1076"/>
          <ac:spMkLst>
            <pc:docMk/>
            <pc:sldMk cId="3821988825" sldId="366"/>
            <ac:spMk id="198659" creationId="{00000000-0000-0000-0000-000000000000}"/>
          </ac:spMkLst>
        </pc:spChg>
      </pc:sldChg>
      <pc:sldChg chg="modSp add mod">
        <pc:chgData name="Anis Farihan Mat Raffei" userId="caa0f81d-2ced-4ad8-a070-ba6968b9f259" providerId="ADAL" clId="{C540C173-C1AC-4213-B527-7FC83B9AA372}" dt="2020-10-27T04:47:16.863" v="554" actId="1076"/>
        <pc:sldMkLst>
          <pc:docMk/>
          <pc:sldMk cId="0" sldId="367"/>
        </pc:sldMkLst>
        <pc:spChg chg="mod">
          <ac:chgData name="Anis Farihan Mat Raffei" userId="caa0f81d-2ced-4ad8-a070-ba6968b9f259" providerId="ADAL" clId="{C540C173-C1AC-4213-B527-7FC83B9AA372}" dt="2020-10-27T04:47:16.863" v="554" actId="1076"/>
          <ac:spMkLst>
            <pc:docMk/>
            <pc:sldMk cId="0" sldId="367"/>
            <ac:spMk id="200707" creationId="{00000000-0000-0000-0000-000000000000}"/>
          </ac:spMkLst>
        </pc:spChg>
      </pc:sldChg>
      <pc:sldChg chg="modSp add mod">
        <pc:chgData name="Anis Farihan Mat Raffei" userId="caa0f81d-2ced-4ad8-a070-ba6968b9f259" providerId="ADAL" clId="{C540C173-C1AC-4213-B527-7FC83B9AA372}" dt="2020-10-27T04:49:40.039" v="583" actId="1076"/>
        <pc:sldMkLst>
          <pc:docMk/>
          <pc:sldMk cId="67645665" sldId="368"/>
        </pc:sldMkLst>
        <pc:spChg chg="mod">
          <ac:chgData name="Anis Farihan Mat Raffei" userId="caa0f81d-2ced-4ad8-a070-ba6968b9f259" providerId="ADAL" clId="{C540C173-C1AC-4213-B527-7FC83B9AA372}" dt="2020-10-27T04:49:40.039" v="583" actId="1076"/>
          <ac:spMkLst>
            <pc:docMk/>
            <pc:sldMk cId="67645665" sldId="368"/>
            <ac:spMk id="201731" creationId="{00000000-0000-0000-0000-000000000000}"/>
          </ac:spMkLst>
        </pc:spChg>
      </pc:sldChg>
      <pc:sldChg chg="add">
        <pc:chgData name="Anis Farihan Mat Raffei" userId="caa0f81d-2ced-4ad8-a070-ba6968b9f259" providerId="ADAL" clId="{C540C173-C1AC-4213-B527-7FC83B9AA372}" dt="2020-10-27T04:40:05.541" v="466"/>
        <pc:sldMkLst>
          <pc:docMk/>
          <pc:sldMk cId="0" sldId="369"/>
        </pc:sldMkLst>
      </pc:sldChg>
      <pc:sldChg chg="modSp add mod">
        <pc:chgData name="Anis Farihan Mat Raffei" userId="caa0f81d-2ced-4ad8-a070-ba6968b9f259" providerId="ADAL" clId="{C540C173-C1AC-4213-B527-7FC83B9AA372}" dt="2020-10-27T04:55:00.735" v="659" actId="1076"/>
        <pc:sldMkLst>
          <pc:docMk/>
          <pc:sldMk cId="0" sldId="370"/>
        </pc:sldMkLst>
        <pc:spChg chg="mod">
          <ac:chgData name="Anis Farihan Mat Raffei" userId="caa0f81d-2ced-4ad8-a070-ba6968b9f259" providerId="ADAL" clId="{C540C173-C1AC-4213-B527-7FC83B9AA372}" dt="2020-10-27T04:55:00.735" v="659" actId="1076"/>
          <ac:spMkLst>
            <pc:docMk/>
            <pc:sldMk cId="0" sldId="370"/>
            <ac:spMk id="203779" creationId="{00000000-0000-0000-0000-000000000000}"/>
          </ac:spMkLst>
        </pc:spChg>
      </pc:sldChg>
      <pc:sldChg chg="modSp add mod">
        <pc:chgData name="Anis Farihan Mat Raffei" userId="caa0f81d-2ced-4ad8-a070-ba6968b9f259" providerId="ADAL" clId="{C540C173-C1AC-4213-B527-7FC83B9AA372}" dt="2020-10-27T04:44:54.823" v="529" actId="1076"/>
        <pc:sldMkLst>
          <pc:docMk/>
          <pc:sldMk cId="0" sldId="371"/>
        </pc:sldMkLst>
        <pc:spChg chg="mod">
          <ac:chgData name="Anis Farihan Mat Raffei" userId="caa0f81d-2ced-4ad8-a070-ba6968b9f259" providerId="ADAL" clId="{C540C173-C1AC-4213-B527-7FC83B9AA372}" dt="2020-10-27T04:44:54.823" v="529" actId="1076"/>
          <ac:spMkLst>
            <pc:docMk/>
            <pc:sldMk cId="0" sldId="371"/>
            <ac:spMk id="204802" creationId="{00000000-0000-0000-0000-000000000000}"/>
          </ac:spMkLst>
        </pc:spChg>
      </pc:sldChg>
      <pc:sldChg chg="modSp add mod">
        <pc:chgData name="Anis Farihan Mat Raffei" userId="caa0f81d-2ced-4ad8-a070-ba6968b9f259" providerId="ADAL" clId="{C540C173-C1AC-4213-B527-7FC83B9AA372}" dt="2020-10-27T04:45:07.559" v="532" actId="1076"/>
        <pc:sldMkLst>
          <pc:docMk/>
          <pc:sldMk cId="0" sldId="372"/>
        </pc:sldMkLst>
        <pc:spChg chg="mod">
          <ac:chgData name="Anis Farihan Mat Raffei" userId="caa0f81d-2ced-4ad8-a070-ba6968b9f259" providerId="ADAL" clId="{C540C173-C1AC-4213-B527-7FC83B9AA372}" dt="2020-10-27T04:45:07.559" v="532" actId="1076"/>
          <ac:spMkLst>
            <pc:docMk/>
            <pc:sldMk cId="0" sldId="372"/>
            <ac:spMk id="205826" creationId="{00000000-0000-0000-0000-000000000000}"/>
          </ac:spMkLst>
        </pc:spChg>
      </pc:sldChg>
      <pc:sldChg chg="modSp add mod">
        <pc:chgData name="Anis Farihan Mat Raffei" userId="caa0f81d-2ced-4ad8-a070-ba6968b9f259" providerId="ADAL" clId="{C540C173-C1AC-4213-B527-7FC83B9AA372}" dt="2020-10-27T04:45:10.839" v="533" actId="1076"/>
        <pc:sldMkLst>
          <pc:docMk/>
          <pc:sldMk cId="0" sldId="373"/>
        </pc:sldMkLst>
        <pc:spChg chg="mod">
          <ac:chgData name="Anis Farihan Mat Raffei" userId="caa0f81d-2ced-4ad8-a070-ba6968b9f259" providerId="ADAL" clId="{C540C173-C1AC-4213-B527-7FC83B9AA372}" dt="2020-10-27T04:45:10.839" v="533" actId="1076"/>
          <ac:spMkLst>
            <pc:docMk/>
            <pc:sldMk cId="0" sldId="373"/>
            <ac:spMk id="206850" creationId="{00000000-0000-0000-0000-000000000000}"/>
          </ac:spMkLst>
        </pc:spChg>
      </pc:sldChg>
      <pc:sldChg chg="modSp add mod">
        <pc:chgData name="Anis Farihan Mat Raffei" userId="caa0f81d-2ced-4ad8-a070-ba6968b9f259" providerId="ADAL" clId="{C540C173-C1AC-4213-B527-7FC83B9AA372}" dt="2020-10-27T04:45:14.583" v="534" actId="1076"/>
        <pc:sldMkLst>
          <pc:docMk/>
          <pc:sldMk cId="2583898597" sldId="374"/>
        </pc:sldMkLst>
        <pc:spChg chg="mod">
          <ac:chgData name="Anis Farihan Mat Raffei" userId="caa0f81d-2ced-4ad8-a070-ba6968b9f259" providerId="ADAL" clId="{C540C173-C1AC-4213-B527-7FC83B9AA372}" dt="2020-10-27T04:45:14.583" v="534" actId="1076"/>
          <ac:spMkLst>
            <pc:docMk/>
            <pc:sldMk cId="2583898597" sldId="374"/>
            <ac:spMk id="207874" creationId="{00000000-0000-0000-0000-000000000000}"/>
          </ac:spMkLst>
        </pc:spChg>
      </pc:sldChg>
      <pc:sldChg chg="modSp add mod">
        <pc:chgData name="Anis Farihan Mat Raffei" userId="caa0f81d-2ced-4ad8-a070-ba6968b9f259" providerId="ADAL" clId="{C540C173-C1AC-4213-B527-7FC83B9AA372}" dt="2020-10-27T04:46:55.607" v="536" actId="1076"/>
        <pc:sldMkLst>
          <pc:docMk/>
          <pc:sldMk cId="3112175756" sldId="375"/>
        </pc:sldMkLst>
        <pc:spChg chg="mod">
          <ac:chgData name="Anis Farihan Mat Raffei" userId="caa0f81d-2ced-4ad8-a070-ba6968b9f259" providerId="ADAL" clId="{C540C173-C1AC-4213-B527-7FC83B9AA372}" dt="2020-10-27T04:46:55.607" v="536" actId="1076"/>
          <ac:spMkLst>
            <pc:docMk/>
            <pc:sldMk cId="3112175756" sldId="375"/>
            <ac:spMk id="208898" creationId="{00000000-0000-0000-0000-000000000000}"/>
          </ac:spMkLst>
        </pc:spChg>
      </pc:sldChg>
      <pc:sldChg chg="modSp add mod">
        <pc:chgData name="Anis Farihan Mat Raffei" userId="caa0f81d-2ced-4ad8-a070-ba6968b9f259" providerId="ADAL" clId="{C540C173-C1AC-4213-B527-7FC83B9AA372}" dt="2020-10-27T04:45:18.160" v="535" actId="1076"/>
        <pc:sldMkLst>
          <pc:docMk/>
          <pc:sldMk cId="1806234146" sldId="376"/>
        </pc:sldMkLst>
        <pc:spChg chg="mod">
          <ac:chgData name="Anis Farihan Mat Raffei" userId="caa0f81d-2ced-4ad8-a070-ba6968b9f259" providerId="ADAL" clId="{C540C173-C1AC-4213-B527-7FC83B9AA372}" dt="2020-10-27T04:45:18.160" v="535" actId="1076"/>
          <ac:spMkLst>
            <pc:docMk/>
            <pc:sldMk cId="1806234146" sldId="376"/>
            <ac:spMk id="209922" creationId="{00000000-0000-0000-0000-000000000000}"/>
          </ac:spMkLst>
        </pc:spChg>
      </pc:sldChg>
      <pc:sldChg chg="modSp add mod">
        <pc:chgData name="Anis Farihan Mat Raffei" userId="caa0f81d-2ced-4ad8-a070-ba6968b9f259" providerId="ADAL" clId="{C540C173-C1AC-4213-B527-7FC83B9AA372}" dt="2020-10-27T04:47:01.439" v="537" actId="1076"/>
        <pc:sldMkLst>
          <pc:docMk/>
          <pc:sldMk cId="1955534292" sldId="377"/>
        </pc:sldMkLst>
        <pc:spChg chg="mod">
          <ac:chgData name="Anis Farihan Mat Raffei" userId="caa0f81d-2ced-4ad8-a070-ba6968b9f259" providerId="ADAL" clId="{C540C173-C1AC-4213-B527-7FC83B9AA372}" dt="2020-10-27T04:47:01.439" v="537" actId="1076"/>
          <ac:spMkLst>
            <pc:docMk/>
            <pc:sldMk cId="1955534292" sldId="377"/>
            <ac:spMk id="210946" creationId="{00000000-0000-0000-0000-000000000000}"/>
          </ac:spMkLst>
        </pc:spChg>
      </pc:sldChg>
      <pc:sldChg chg="addSp delSp modSp add mod modClrScheme chgLayout">
        <pc:chgData name="Anis Farihan Mat Raffei" userId="caa0f81d-2ced-4ad8-a070-ba6968b9f259" providerId="ADAL" clId="{C540C173-C1AC-4213-B527-7FC83B9AA372}" dt="2020-10-27T04:51:52.865" v="606" actId="478"/>
        <pc:sldMkLst>
          <pc:docMk/>
          <pc:sldMk cId="1959840612" sldId="378"/>
        </pc:sldMkLst>
        <pc:spChg chg="add del mod ord">
          <ac:chgData name="Anis Farihan Mat Raffei" userId="caa0f81d-2ced-4ad8-a070-ba6968b9f259" providerId="ADAL" clId="{C540C173-C1AC-4213-B527-7FC83B9AA372}" dt="2020-10-27T04:51:52.865" v="606" actId="478"/>
          <ac:spMkLst>
            <pc:docMk/>
            <pc:sldMk cId="1959840612" sldId="378"/>
            <ac:spMk id="2" creationId="{F5815DE0-3FA5-4961-BD15-EC68DE51DFFA}"/>
          </ac:spMkLst>
        </pc:spChg>
        <pc:spChg chg="mod ord">
          <ac:chgData name="Anis Farihan Mat Raffei" userId="caa0f81d-2ced-4ad8-a070-ba6968b9f259" providerId="ADAL" clId="{C540C173-C1AC-4213-B527-7FC83B9AA372}" dt="2020-10-27T04:51:43.139" v="604" actId="27636"/>
          <ac:spMkLst>
            <pc:docMk/>
            <pc:sldMk cId="1959840612" sldId="378"/>
            <ac:spMk id="211970" creationId="{00000000-0000-0000-0000-000000000000}"/>
          </ac:spMkLst>
        </pc:spChg>
        <pc:spChg chg="mod">
          <ac:chgData name="Anis Farihan Mat Raffei" userId="caa0f81d-2ced-4ad8-a070-ba6968b9f259" providerId="ADAL" clId="{C540C173-C1AC-4213-B527-7FC83B9AA372}" dt="2020-10-27T04:51:50.839" v="605" actId="1076"/>
          <ac:spMkLst>
            <pc:docMk/>
            <pc:sldMk cId="1959840612" sldId="378"/>
            <ac:spMk id="211971" creationId="{00000000-0000-0000-0000-000000000000}"/>
          </ac:spMkLst>
        </pc:spChg>
      </pc:sldChg>
      <pc:sldChg chg="addSp delSp modSp add mod modClrScheme chgLayout">
        <pc:chgData name="Anis Farihan Mat Raffei" userId="caa0f81d-2ced-4ad8-a070-ba6968b9f259" providerId="ADAL" clId="{C540C173-C1AC-4213-B527-7FC83B9AA372}" dt="2020-10-27T04:50:32.983" v="586" actId="1076"/>
        <pc:sldMkLst>
          <pc:docMk/>
          <pc:sldMk cId="0" sldId="379"/>
        </pc:sldMkLst>
        <pc:spChg chg="add del mod ord">
          <ac:chgData name="Anis Farihan Mat Raffei" userId="caa0f81d-2ced-4ad8-a070-ba6968b9f259" providerId="ADAL" clId="{C540C173-C1AC-4213-B527-7FC83B9AA372}" dt="2020-10-27T04:50:30.693" v="585" actId="478"/>
          <ac:spMkLst>
            <pc:docMk/>
            <pc:sldMk cId="0" sldId="379"/>
            <ac:spMk id="2" creationId="{56892A8C-9B2C-4E5F-8E87-A29B6AB364E2}"/>
          </ac:spMkLst>
        </pc:spChg>
        <pc:spChg chg="mod ord">
          <ac:chgData name="Anis Farihan Mat Raffei" userId="caa0f81d-2ced-4ad8-a070-ba6968b9f259" providerId="ADAL" clId="{C540C173-C1AC-4213-B527-7FC83B9AA372}" dt="2020-10-27T04:50:21.816" v="584" actId="700"/>
          <ac:spMkLst>
            <pc:docMk/>
            <pc:sldMk cId="0" sldId="379"/>
            <ac:spMk id="214018" creationId="{00000000-0000-0000-0000-000000000000}"/>
          </ac:spMkLst>
        </pc:spChg>
        <pc:spChg chg="mod">
          <ac:chgData name="Anis Farihan Mat Raffei" userId="caa0f81d-2ced-4ad8-a070-ba6968b9f259" providerId="ADAL" clId="{C540C173-C1AC-4213-B527-7FC83B9AA372}" dt="2020-10-27T04:50:32.983" v="586" actId="1076"/>
          <ac:spMkLst>
            <pc:docMk/>
            <pc:sldMk cId="0" sldId="379"/>
            <ac:spMk id="214019" creationId="{00000000-0000-0000-0000-000000000000}"/>
          </ac:spMkLst>
        </pc:spChg>
      </pc:sldChg>
      <pc:sldChg chg="modSp add mod">
        <pc:chgData name="Anis Farihan Mat Raffei" userId="caa0f81d-2ced-4ad8-a070-ba6968b9f259" providerId="ADAL" clId="{C540C173-C1AC-4213-B527-7FC83B9AA372}" dt="2020-10-27T04:55:07.390" v="660" actId="1076"/>
        <pc:sldMkLst>
          <pc:docMk/>
          <pc:sldMk cId="2305740526" sldId="383"/>
        </pc:sldMkLst>
        <pc:spChg chg="mod">
          <ac:chgData name="Anis Farihan Mat Raffei" userId="caa0f81d-2ced-4ad8-a070-ba6968b9f259" providerId="ADAL" clId="{C540C173-C1AC-4213-B527-7FC83B9AA372}" dt="2020-10-27T04:55:07.390" v="660" actId="1076"/>
          <ac:spMkLst>
            <pc:docMk/>
            <pc:sldMk cId="2305740526" sldId="383"/>
            <ac:spMk id="220165" creationId="{00000000-0000-0000-0000-000000000000}"/>
          </ac:spMkLst>
        </pc:spChg>
      </pc:sldChg>
      <pc:sldChg chg="modSp">
        <pc:chgData name="Anis Farihan Mat Raffei" userId="caa0f81d-2ced-4ad8-a070-ba6968b9f259" providerId="ADAL" clId="{C540C173-C1AC-4213-B527-7FC83B9AA372}" dt="2020-10-27T03:27:10.431" v="25" actId="20577"/>
        <pc:sldMkLst>
          <pc:docMk/>
          <pc:sldMk cId="2257448129" sldId="419"/>
        </pc:sldMkLst>
        <pc:graphicFrameChg chg="mod">
          <ac:chgData name="Anis Farihan Mat Raffei" userId="caa0f81d-2ced-4ad8-a070-ba6968b9f259" providerId="ADAL" clId="{C540C173-C1AC-4213-B527-7FC83B9AA372}" dt="2020-10-27T03:27:10.431" v="25" actId="20577"/>
          <ac:graphicFrameMkLst>
            <pc:docMk/>
            <pc:sldMk cId="2257448129" sldId="419"/>
            <ac:graphicFrameMk id="4" creationId="{00000000-0000-0000-0000-000000000000}"/>
          </ac:graphicFrameMkLst>
        </pc:graphicFrameChg>
      </pc:sldChg>
      <pc:sldChg chg="addSp delSp modSp mod">
        <pc:chgData name="Anis Farihan Mat Raffei" userId="caa0f81d-2ced-4ad8-a070-ba6968b9f259" providerId="ADAL" clId="{C540C173-C1AC-4213-B527-7FC83B9AA372}" dt="2020-10-27T03:41:13.039" v="142" actId="12"/>
        <pc:sldMkLst>
          <pc:docMk/>
          <pc:sldMk cId="2804203749" sldId="481"/>
        </pc:sldMkLst>
        <pc:spChg chg="mod">
          <ac:chgData name="Anis Farihan Mat Raffei" userId="caa0f81d-2ced-4ad8-a070-ba6968b9f259" providerId="ADAL" clId="{C540C173-C1AC-4213-B527-7FC83B9AA372}" dt="2020-10-27T03:38:43.923" v="125" actId="27636"/>
          <ac:spMkLst>
            <pc:docMk/>
            <pc:sldMk cId="2804203749" sldId="481"/>
            <ac:spMk id="2" creationId="{00000000-0000-0000-0000-000000000000}"/>
          </ac:spMkLst>
        </pc:spChg>
        <pc:spChg chg="del">
          <ac:chgData name="Anis Farihan Mat Raffei" userId="caa0f81d-2ced-4ad8-a070-ba6968b9f259" providerId="ADAL" clId="{C540C173-C1AC-4213-B527-7FC83B9AA372}" dt="2020-10-27T03:40:15.620" v="126" actId="478"/>
          <ac:spMkLst>
            <pc:docMk/>
            <pc:sldMk cId="2804203749" sldId="481"/>
            <ac:spMk id="3" creationId="{44DD20C0-F3C0-42D0-B892-F2A391F4F760}"/>
          </ac:spMkLst>
        </pc:spChg>
        <pc:spChg chg="add mod">
          <ac:chgData name="Anis Farihan Mat Raffei" userId="caa0f81d-2ced-4ad8-a070-ba6968b9f259" providerId="ADAL" clId="{C540C173-C1AC-4213-B527-7FC83B9AA372}" dt="2020-10-27T03:41:13.039" v="142" actId="12"/>
          <ac:spMkLst>
            <pc:docMk/>
            <pc:sldMk cId="2804203749" sldId="481"/>
            <ac:spMk id="7" creationId="{5DE122A3-60C3-4FC0-BA81-90F1DC20A388}"/>
          </ac:spMkLst>
        </pc:spChg>
        <pc:picChg chg="add mod">
          <ac:chgData name="Anis Farihan Mat Raffei" userId="caa0f81d-2ced-4ad8-a070-ba6968b9f259" providerId="ADAL" clId="{C540C173-C1AC-4213-B527-7FC83B9AA372}" dt="2020-10-27T03:40:29.307" v="130" actId="1076"/>
          <ac:picMkLst>
            <pc:docMk/>
            <pc:sldMk cId="2804203749" sldId="481"/>
            <ac:picMk id="1026" creationId="{0C562184-F57F-4BBA-B839-4B39B45278AC}"/>
          </ac:picMkLst>
        </pc:picChg>
      </pc:sldChg>
      <pc:sldChg chg="add">
        <pc:chgData name="Anis Farihan Mat Raffei" userId="caa0f81d-2ced-4ad8-a070-ba6968b9f259" providerId="ADAL" clId="{C540C173-C1AC-4213-B527-7FC83B9AA372}" dt="2020-10-27T04:40:05.541" v="466"/>
        <pc:sldMkLst>
          <pc:docMk/>
          <pc:sldMk cId="1133970980" sldId="486"/>
        </pc:sldMkLst>
      </pc:sldChg>
      <pc:sldChg chg="add">
        <pc:chgData name="Anis Farihan Mat Raffei" userId="caa0f81d-2ced-4ad8-a070-ba6968b9f259" providerId="ADAL" clId="{C540C173-C1AC-4213-B527-7FC83B9AA372}" dt="2020-10-27T04:40:05.541" v="466"/>
        <pc:sldMkLst>
          <pc:docMk/>
          <pc:sldMk cId="1399153711" sldId="487"/>
        </pc:sldMkLst>
      </pc:sldChg>
      <pc:sldChg chg="modSp add mod">
        <pc:chgData name="Anis Farihan Mat Raffei" userId="caa0f81d-2ced-4ad8-a070-ba6968b9f259" providerId="ADAL" clId="{C540C173-C1AC-4213-B527-7FC83B9AA372}" dt="2020-10-27T04:41:50.281" v="513" actId="1076"/>
        <pc:sldMkLst>
          <pc:docMk/>
          <pc:sldMk cId="4074338338" sldId="493"/>
        </pc:sldMkLst>
        <pc:spChg chg="mod">
          <ac:chgData name="Anis Farihan Mat Raffei" userId="caa0f81d-2ced-4ad8-a070-ba6968b9f259" providerId="ADAL" clId="{C540C173-C1AC-4213-B527-7FC83B9AA372}" dt="2020-10-27T04:41:50.281" v="513" actId="1076"/>
          <ac:spMkLst>
            <pc:docMk/>
            <pc:sldMk cId="4074338338" sldId="493"/>
            <ac:spMk id="230402" creationId="{00000000-0000-0000-0000-000000000000}"/>
          </ac:spMkLst>
        </pc:spChg>
      </pc:sldChg>
      <pc:sldChg chg="modSp add mod">
        <pc:chgData name="Anis Farihan Mat Raffei" userId="caa0f81d-2ced-4ad8-a070-ba6968b9f259" providerId="ADAL" clId="{C540C173-C1AC-4213-B527-7FC83B9AA372}" dt="2020-10-27T04:41:54.344" v="514" actId="1076"/>
        <pc:sldMkLst>
          <pc:docMk/>
          <pc:sldMk cId="4290284483" sldId="494"/>
        </pc:sldMkLst>
        <pc:spChg chg="mod">
          <ac:chgData name="Anis Farihan Mat Raffei" userId="caa0f81d-2ced-4ad8-a070-ba6968b9f259" providerId="ADAL" clId="{C540C173-C1AC-4213-B527-7FC83B9AA372}" dt="2020-10-27T04:41:54.344" v="514" actId="1076"/>
          <ac:spMkLst>
            <pc:docMk/>
            <pc:sldMk cId="4290284483" sldId="494"/>
            <ac:spMk id="231426" creationId="{00000000-0000-0000-0000-000000000000}"/>
          </ac:spMkLst>
        </pc:spChg>
      </pc:sldChg>
      <pc:sldChg chg="modSp add mod">
        <pc:chgData name="Anis Farihan Mat Raffei" userId="caa0f81d-2ced-4ad8-a070-ba6968b9f259" providerId="ADAL" clId="{C540C173-C1AC-4213-B527-7FC83B9AA372}" dt="2020-10-27T04:41:59.167" v="515" actId="1076"/>
        <pc:sldMkLst>
          <pc:docMk/>
          <pc:sldMk cId="915260967" sldId="495"/>
        </pc:sldMkLst>
        <pc:spChg chg="mod">
          <ac:chgData name="Anis Farihan Mat Raffei" userId="caa0f81d-2ced-4ad8-a070-ba6968b9f259" providerId="ADAL" clId="{C540C173-C1AC-4213-B527-7FC83B9AA372}" dt="2020-10-27T04:41:59.167" v="515" actId="1076"/>
          <ac:spMkLst>
            <pc:docMk/>
            <pc:sldMk cId="915260967" sldId="495"/>
            <ac:spMk id="232450" creationId="{00000000-0000-0000-0000-000000000000}"/>
          </ac:spMkLst>
        </pc:spChg>
      </pc:sldChg>
      <pc:sldChg chg="modSp add mod">
        <pc:chgData name="Anis Farihan Mat Raffei" userId="caa0f81d-2ced-4ad8-a070-ba6968b9f259" providerId="ADAL" clId="{C540C173-C1AC-4213-B527-7FC83B9AA372}" dt="2020-10-27T04:42:02.880" v="516" actId="1076"/>
        <pc:sldMkLst>
          <pc:docMk/>
          <pc:sldMk cId="3255575539" sldId="496"/>
        </pc:sldMkLst>
        <pc:spChg chg="mod">
          <ac:chgData name="Anis Farihan Mat Raffei" userId="caa0f81d-2ced-4ad8-a070-ba6968b9f259" providerId="ADAL" clId="{C540C173-C1AC-4213-B527-7FC83B9AA372}" dt="2020-10-27T04:42:02.880" v="516" actId="1076"/>
          <ac:spMkLst>
            <pc:docMk/>
            <pc:sldMk cId="3255575539" sldId="496"/>
            <ac:spMk id="233474" creationId="{00000000-0000-0000-0000-000000000000}"/>
          </ac:spMkLst>
        </pc:spChg>
      </pc:sldChg>
      <pc:sldChg chg="modSp add mod">
        <pc:chgData name="Anis Farihan Mat Raffei" userId="caa0f81d-2ced-4ad8-a070-ba6968b9f259" providerId="ADAL" clId="{C540C173-C1AC-4213-B527-7FC83B9AA372}" dt="2020-10-27T04:42:07.543" v="517" actId="1076"/>
        <pc:sldMkLst>
          <pc:docMk/>
          <pc:sldMk cId="3468229920" sldId="497"/>
        </pc:sldMkLst>
        <pc:spChg chg="mod">
          <ac:chgData name="Anis Farihan Mat Raffei" userId="caa0f81d-2ced-4ad8-a070-ba6968b9f259" providerId="ADAL" clId="{C540C173-C1AC-4213-B527-7FC83B9AA372}" dt="2020-10-27T04:42:07.543" v="517" actId="1076"/>
          <ac:spMkLst>
            <pc:docMk/>
            <pc:sldMk cId="3468229920" sldId="497"/>
            <ac:spMk id="234498" creationId="{00000000-0000-0000-0000-000000000000}"/>
          </ac:spMkLst>
        </pc:spChg>
      </pc:sldChg>
      <pc:sldChg chg="modSp add mod">
        <pc:chgData name="Anis Farihan Mat Raffei" userId="caa0f81d-2ced-4ad8-a070-ba6968b9f259" providerId="ADAL" clId="{C540C173-C1AC-4213-B527-7FC83B9AA372}" dt="2020-10-27T04:42:11.048" v="518" actId="1076"/>
        <pc:sldMkLst>
          <pc:docMk/>
          <pc:sldMk cId="3339077027" sldId="498"/>
        </pc:sldMkLst>
        <pc:spChg chg="mod">
          <ac:chgData name="Anis Farihan Mat Raffei" userId="caa0f81d-2ced-4ad8-a070-ba6968b9f259" providerId="ADAL" clId="{C540C173-C1AC-4213-B527-7FC83B9AA372}" dt="2020-10-27T04:42:11.048" v="518" actId="1076"/>
          <ac:spMkLst>
            <pc:docMk/>
            <pc:sldMk cId="3339077027" sldId="498"/>
            <ac:spMk id="235522" creationId="{00000000-0000-0000-0000-000000000000}"/>
          </ac:spMkLst>
        </pc:spChg>
      </pc:sldChg>
      <pc:sldChg chg="modSp add mod">
        <pc:chgData name="Anis Farihan Mat Raffei" userId="caa0f81d-2ced-4ad8-a070-ba6968b9f259" providerId="ADAL" clId="{C540C173-C1AC-4213-B527-7FC83B9AA372}" dt="2020-10-27T04:42:14.976" v="519" actId="1076"/>
        <pc:sldMkLst>
          <pc:docMk/>
          <pc:sldMk cId="1381702159" sldId="499"/>
        </pc:sldMkLst>
        <pc:spChg chg="mod">
          <ac:chgData name="Anis Farihan Mat Raffei" userId="caa0f81d-2ced-4ad8-a070-ba6968b9f259" providerId="ADAL" clId="{C540C173-C1AC-4213-B527-7FC83B9AA372}" dt="2020-10-27T04:42:14.976" v="519" actId="1076"/>
          <ac:spMkLst>
            <pc:docMk/>
            <pc:sldMk cId="1381702159" sldId="499"/>
            <ac:spMk id="236546" creationId="{00000000-0000-0000-0000-000000000000}"/>
          </ac:spMkLst>
        </pc:spChg>
      </pc:sldChg>
      <pc:sldChg chg="modSp add mod">
        <pc:chgData name="Anis Farihan Mat Raffei" userId="caa0f81d-2ced-4ad8-a070-ba6968b9f259" providerId="ADAL" clId="{C540C173-C1AC-4213-B527-7FC83B9AA372}" dt="2020-10-27T04:42:19.231" v="520" actId="1076"/>
        <pc:sldMkLst>
          <pc:docMk/>
          <pc:sldMk cId="1062741767" sldId="500"/>
        </pc:sldMkLst>
        <pc:spChg chg="mod">
          <ac:chgData name="Anis Farihan Mat Raffei" userId="caa0f81d-2ced-4ad8-a070-ba6968b9f259" providerId="ADAL" clId="{C540C173-C1AC-4213-B527-7FC83B9AA372}" dt="2020-10-27T04:42:19.231" v="520" actId="1076"/>
          <ac:spMkLst>
            <pc:docMk/>
            <pc:sldMk cId="1062741767" sldId="500"/>
            <ac:spMk id="237570" creationId="{00000000-0000-0000-0000-000000000000}"/>
          </ac:spMkLst>
        </pc:spChg>
      </pc:sldChg>
      <pc:sldChg chg="modSp add mod">
        <pc:chgData name="Anis Farihan Mat Raffei" userId="caa0f81d-2ced-4ad8-a070-ba6968b9f259" providerId="ADAL" clId="{C540C173-C1AC-4213-B527-7FC83B9AA372}" dt="2020-10-27T04:42:23.871" v="521" actId="1076"/>
        <pc:sldMkLst>
          <pc:docMk/>
          <pc:sldMk cId="2926802407" sldId="501"/>
        </pc:sldMkLst>
        <pc:spChg chg="mod">
          <ac:chgData name="Anis Farihan Mat Raffei" userId="caa0f81d-2ced-4ad8-a070-ba6968b9f259" providerId="ADAL" clId="{C540C173-C1AC-4213-B527-7FC83B9AA372}" dt="2020-10-27T04:42:23.871" v="521" actId="1076"/>
          <ac:spMkLst>
            <pc:docMk/>
            <pc:sldMk cId="2926802407" sldId="501"/>
            <ac:spMk id="238594" creationId="{00000000-0000-0000-0000-000000000000}"/>
          </ac:spMkLst>
        </pc:spChg>
      </pc:sldChg>
      <pc:sldChg chg="modSp add mod">
        <pc:chgData name="Anis Farihan Mat Raffei" userId="caa0f81d-2ced-4ad8-a070-ba6968b9f259" providerId="ADAL" clId="{C540C173-C1AC-4213-B527-7FC83B9AA372}" dt="2020-10-27T04:42:30.935" v="522" actId="1076"/>
        <pc:sldMkLst>
          <pc:docMk/>
          <pc:sldMk cId="3438577075" sldId="502"/>
        </pc:sldMkLst>
        <pc:spChg chg="mod">
          <ac:chgData name="Anis Farihan Mat Raffei" userId="caa0f81d-2ced-4ad8-a070-ba6968b9f259" providerId="ADAL" clId="{C540C173-C1AC-4213-B527-7FC83B9AA372}" dt="2020-10-27T04:42:30.935" v="522" actId="1076"/>
          <ac:spMkLst>
            <pc:docMk/>
            <pc:sldMk cId="3438577075" sldId="502"/>
            <ac:spMk id="239618" creationId="{00000000-0000-0000-0000-000000000000}"/>
          </ac:spMkLst>
        </pc:spChg>
      </pc:sldChg>
      <pc:sldChg chg="modSp add mod">
        <pc:chgData name="Anis Farihan Mat Raffei" userId="caa0f81d-2ced-4ad8-a070-ba6968b9f259" providerId="ADAL" clId="{C540C173-C1AC-4213-B527-7FC83B9AA372}" dt="2020-10-27T04:42:34.416" v="523" actId="1076"/>
        <pc:sldMkLst>
          <pc:docMk/>
          <pc:sldMk cId="3410990450" sldId="503"/>
        </pc:sldMkLst>
        <pc:spChg chg="mod">
          <ac:chgData name="Anis Farihan Mat Raffei" userId="caa0f81d-2ced-4ad8-a070-ba6968b9f259" providerId="ADAL" clId="{C540C173-C1AC-4213-B527-7FC83B9AA372}" dt="2020-10-27T04:42:34.416" v="523" actId="1076"/>
          <ac:spMkLst>
            <pc:docMk/>
            <pc:sldMk cId="3410990450" sldId="503"/>
            <ac:spMk id="240642" creationId="{00000000-0000-0000-0000-000000000000}"/>
          </ac:spMkLst>
        </pc:spChg>
      </pc:sldChg>
      <pc:sldChg chg="modSp add mod">
        <pc:chgData name="Anis Farihan Mat Raffei" userId="caa0f81d-2ced-4ad8-a070-ba6968b9f259" providerId="ADAL" clId="{C540C173-C1AC-4213-B527-7FC83B9AA372}" dt="2020-10-27T04:42:38.759" v="524" actId="1076"/>
        <pc:sldMkLst>
          <pc:docMk/>
          <pc:sldMk cId="2892300613" sldId="504"/>
        </pc:sldMkLst>
        <pc:spChg chg="mod">
          <ac:chgData name="Anis Farihan Mat Raffei" userId="caa0f81d-2ced-4ad8-a070-ba6968b9f259" providerId="ADAL" clId="{C540C173-C1AC-4213-B527-7FC83B9AA372}" dt="2020-10-27T04:42:38.759" v="524" actId="1076"/>
          <ac:spMkLst>
            <pc:docMk/>
            <pc:sldMk cId="2892300613" sldId="504"/>
            <ac:spMk id="241666" creationId="{00000000-0000-0000-0000-000000000000}"/>
          </ac:spMkLst>
        </pc:spChg>
      </pc:sldChg>
      <pc:sldChg chg="modSp add mod">
        <pc:chgData name="Anis Farihan Mat Raffei" userId="caa0f81d-2ced-4ad8-a070-ba6968b9f259" providerId="ADAL" clId="{C540C173-C1AC-4213-B527-7FC83B9AA372}" dt="2020-10-27T04:42:44.128" v="526" actId="1076"/>
        <pc:sldMkLst>
          <pc:docMk/>
          <pc:sldMk cId="89654498" sldId="505"/>
        </pc:sldMkLst>
        <pc:spChg chg="mod">
          <ac:chgData name="Anis Farihan Mat Raffei" userId="caa0f81d-2ced-4ad8-a070-ba6968b9f259" providerId="ADAL" clId="{C540C173-C1AC-4213-B527-7FC83B9AA372}" dt="2020-10-27T04:42:44.128" v="526" actId="1076"/>
          <ac:spMkLst>
            <pc:docMk/>
            <pc:sldMk cId="89654498" sldId="505"/>
            <ac:spMk id="242690" creationId="{00000000-0000-0000-0000-000000000000}"/>
          </ac:spMkLst>
        </pc:spChg>
      </pc:sldChg>
      <pc:sldChg chg="modSp add mod">
        <pc:chgData name="Anis Farihan Mat Raffei" userId="caa0f81d-2ced-4ad8-a070-ba6968b9f259" providerId="ADAL" clId="{C540C173-C1AC-4213-B527-7FC83B9AA372}" dt="2020-10-27T04:48:21.214" v="565" actId="1076"/>
        <pc:sldMkLst>
          <pc:docMk/>
          <pc:sldMk cId="3306739399" sldId="506"/>
        </pc:sldMkLst>
        <pc:spChg chg="mod">
          <ac:chgData name="Anis Farihan Mat Raffei" userId="caa0f81d-2ced-4ad8-a070-ba6968b9f259" providerId="ADAL" clId="{C540C173-C1AC-4213-B527-7FC83B9AA372}" dt="2020-10-27T04:48:21.214" v="565" actId="1076"/>
          <ac:spMkLst>
            <pc:docMk/>
            <pc:sldMk cId="3306739399" sldId="506"/>
            <ac:spMk id="244738" creationId="{00000000-0000-0000-0000-000000000000}"/>
          </ac:spMkLst>
        </pc:spChg>
      </pc:sldChg>
      <pc:sldChg chg="modSp add mod">
        <pc:chgData name="Anis Farihan Mat Raffei" userId="caa0f81d-2ced-4ad8-a070-ba6968b9f259" providerId="ADAL" clId="{C540C173-C1AC-4213-B527-7FC83B9AA372}" dt="2020-10-27T04:48:26.055" v="566" actId="1076"/>
        <pc:sldMkLst>
          <pc:docMk/>
          <pc:sldMk cId="2117412686" sldId="507"/>
        </pc:sldMkLst>
        <pc:spChg chg="mod">
          <ac:chgData name="Anis Farihan Mat Raffei" userId="caa0f81d-2ced-4ad8-a070-ba6968b9f259" providerId="ADAL" clId="{C540C173-C1AC-4213-B527-7FC83B9AA372}" dt="2020-10-27T04:48:26.055" v="566" actId="1076"/>
          <ac:spMkLst>
            <pc:docMk/>
            <pc:sldMk cId="2117412686" sldId="507"/>
            <ac:spMk id="245762" creationId="{00000000-0000-0000-0000-000000000000}"/>
          </ac:spMkLst>
        </pc:spChg>
      </pc:sldChg>
      <pc:sldChg chg="modSp add mod">
        <pc:chgData name="Anis Farihan Mat Raffei" userId="caa0f81d-2ced-4ad8-a070-ba6968b9f259" providerId="ADAL" clId="{C540C173-C1AC-4213-B527-7FC83B9AA372}" dt="2020-10-27T04:48:29.544" v="567" actId="1076"/>
        <pc:sldMkLst>
          <pc:docMk/>
          <pc:sldMk cId="2321024590" sldId="508"/>
        </pc:sldMkLst>
        <pc:spChg chg="mod">
          <ac:chgData name="Anis Farihan Mat Raffei" userId="caa0f81d-2ced-4ad8-a070-ba6968b9f259" providerId="ADAL" clId="{C540C173-C1AC-4213-B527-7FC83B9AA372}" dt="2020-10-27T04:48:29.544" v="567" actId="1076"/>
          <ac:spMkLst>
            <pc:docMk/>
            <pc:sldMk cId="2321024590" sldId="508"/>
            <ac:spMk id="246786" creationId="{00000000-0000-0000-0000-000000000000}"/>
          </ac:spMkLst>
        </pc:spChg>
      </pc:sldChg>
      <pc:sldChg chg="modSp add mod">
        <pc:chgData name="Anis Farihan Mat Raffei" userId="caa0f81d-2ced-4ad8-a070-ba6968b9f259" providerId="ADAL" clId="{C540C173-C1AC-4213-B527-7FC83B9AA372}" dt="2020-10-27T04:48:34.927" v="568" actId="1076"/>
        <pc:sldMkLst>
          <pc:docMk/>
          <pc:sldMk cId="2885115409" sldId="509"/>
        </pc:sldMkLst>
        <pc:spChg chg="mod">
          <ac:chgData name="Anis Farihan Mat Raffei" userId="caa0f81d-2ced-4ad8-a070-ba6968b9f259" providerId="ADAL" clId="{C540C173-C1AC-4213-B527-7FC83B9AA372}" dt="2020-10-27T04:48:34.927" v="568" actId="1076"/>
          <ac:spMkLst>
            <pc:docMk/>
            <pc:sldMk cId="2885115409" sldId="509"/>
            <ac:spMk id="247810" creationId="{00000000-0000-0000-0000-000000000000}"/>
          </ac:spMkLst>
        </pc:spChg>
      </pc:sldChg>
      <pc:sldChg chg="modSp add mod">
        <pc:chgData name="Anis Farihan Mat Raffei" userId="caa0f81d-2ced-4ad8-a070-ba6968b9f259" providerId="ADAL" clId="{C540C173-C1AC-4213-B527-7FC83B9AA372}" dt="2020-10-27T04:48:40.024" v="569" actId="1076"/>
        <pc:sldMkLst>
          <pc:docMk/>
          <pc:sldMk cId="1819967831" sldId="510"/>
        </pc:sldMkLst>
        <pc:spChg chg="mod">
          <ac:chgData name="Anis Farihan Mat Raffei" userId="caa0f81d-2ced-4ad8-a070-ba6968b9f259" providerId="ADAL" clId="{C540C173-C1AC-4213-B527-7FC83B9AA372}" dt="2020-10-27T04:48:40.024" v="569" actId="1076"/>
          <ac:spMkLst>
            <pc:docMk/>
            <pc:sldMk cId="1819967831" sldId="510"/>
            <ac:spMk id="248834" creationId="{00000000-0000-0000-0000-000000000000}"/>
          </ac:spMkLst>
        </pc:spChg>
      </pc:sldChg>
      <pc:sldChg chg="modSp add mod">
        <pc:chgData name="Anis Farihan Mat Raffei" userId="caa0f81d-2ced-4ad8-a070-ba6968b9f259" providerId="ADAL" clId="{C540C173-C1AC-4213-B527-7FC83B9AA372}" dt="2020-10-27T04:48:43.015" v="570" actId="1076"/>
        <pc:sldMkLst>
          <pc:docMk/>
          <pc:sldMk cId="2588257167" sldId="511"/>
        </pc:sldMkLst>
        <pc:spChg chg="mod">
          <ac:chgData name="Anis Farihan Mat Raffei" userId="caa0f81d-2ced-4ad8-a070-ba6968b9f259" providerId="ADAL" clId="{C540C173-C1AC-4213-B527-7FC83B9AA372}" dt="2020-10-27T04:48:43.015" v="570" actId="1076"/>
          <ac:spMkLst>
            <pc:docMk/>
            <pc:sldMk cId="2588257167" sldId="511"/>
            <ac:spMk id="249858" creationId="{00000000-0000-0000-0000-000000000000}"/>
          </ac:spMkLst>
        </pc:spChg>
      </pc:sldChg>
      <pc:sldChg chg="modSp add mod">
        <pc:chgData name="Anis Farihan Mat Raffei" userId="caa0f81d-2ced-4ad8-a070-ba6968b9f259" providerId="ADAL" clId="{C540C173-C1AC-4213-B527-7FC83B9AA372}" dt="2020-10-27T04:48:46.215" v="571" actId="1076"/>
        <pc:sldMkLst>
          <pc:docMk/>
          <pc:sldMk cId="2273314293" sldId="512"/>
        </pc:sldMkLst>
        <pc:spChg chg="mod">
          <ac:chgData name="Anis Farihan Mat Raffei" userId="caa0f81d-2ced-4ad8-a070-ba6968b9f259" providerId="ADAL" clId="{C540C173-C1AC-4213-B527-7FC83B9AA372}" dt="2020-10-27T04:48:46.215" v="571" actId="1076"/>
          <ac:spMkLst>
            <pc:docMk/>
            <pc:sldMk cId="2273314293" sldId="512"/>
            <ac:spMk id="250882" creationId="{00000000-0000-0000-0000-000000000000}"/>
          </ac:spMkLst>
        </pc:spChg>
      </pc:sldChg>
      <pc:sldChg chg="modSp add mod">
        <pc:chgData name="Anis Farihan Mat Raffei" userId="caa0f81d-2ced-4ad8-a070-ba6968b9f259" providerId="ADAL" clId="{C540C173-C1AC-4213-B527-7FC83B9AA372}" dt="2020-10-27T04:48:49.032" v="572" actId="1076"/>
        <pc:sldMkLst>
          <pc:docMk/>
          <pc:sldMk cId="3511684119" sldId="513"/>
        </pc:sldMkLst>
        <pc:spChg chg="mod">
          <ac:chgData name="Anis Farihan Mat Raffei" userId="caa0f81d-2ced-4ad8-a070-ba6968b9f259" providerId="ADAL" clId="{C540C173-C1AC-4213-B527-7FC83B9AA372}" dt="2020-10-27T04:48:49.032" v="572" actId="1076"/>
          <ac:spMkLst>
            <pc:docMk/>
            <pc:sldMk cId="3511684119" sldId="513"/>
            <ac:spMk id="251906" creationId="{00000000-0000-0000-0000-000000000000}"/>
          </ac:spMkLst>
        </pc:spChg>
      </pc:sldChg>
      <pc:sldChg chg="modSp add mod">
        <pc:chgData name="Anis Farihan Mat Raffei" userId="caa0f81d-2ced-4ad8-a070-ba6968b9f259" providerId="ADAL" clId="{C540C173-C1AC-4213-B527-7FC83B9AA372}" dt="2020-10-27T04:48:52.239" v="573" actId="1076"/>
        <pc:sldMkLst>
          <pc:docMk/>
          <pc:sldMk cId="3101566138" sldId="514"/>
        </pc:sldMkLst>
        <pc:spChg chg="mod">
          <ac:chgData name="Anis Farihan Mat Raffei" userId="caa0f81d-2ced-4ad8-a070-ba6968b9f259" providerId="ADAL" clId="{C540C173-C1AC-4213-B527-7FC83B9AA372}" dt="2020-10-27T04:48:52.239" v="573" actId="1076"/>
          <ac:spMkLst>
            <pc:docMk/>
            <pc:sldMk cId="3101566138" sldId="514"/>
            <ac:spMk id="252930" creationId="{00000000-0000-0000-0000-000000000000}"/>
          </ac:spMkLst>
        </pc:spChg>
      </pc:sldChg>
      <pc:sldChg chg="modSp add mod">
        <pc:chgData name="Anis Farihan Mat Raffei" userId="caa0f81d-2ced-4ad8-a070-ba6968b9f259" providerId="ADAL" clId="{C540C173-C1AC-4213-B527-7FC83B9AA372}" dt="2020-10-27T04:50:44.952" v="588" actId="1076"/>
        <pc:sldMkLst>
          <pc:docMk/>
          <pc:sldMk cId="3391707858" sldId="515"/>
        </pc:sldMkLst>
        <pc:spChg chg="mod">
          <ac:chgData name="Anis Farihan Mat Raffei" userId="caa0f81d-2ced-4ad8-a070-ba6968b9f259" providerId="ADAL" clId="{C540C173-C1AC-4213-B527-7FC83B9AA372}" dt="2020-10-27T04:50:44.952" v="588" actId="1076"/>
          <ac:spMkLst>
            <pc:docMk/>
            <pc:sldMk cId="3391707858" sldId="515"/>
            <ac:spMk id="254978" creationId="{00000000-0000-0000-0000-000000000000}"/>
          </ac:spMkLst>
        </pc:spChg>
      </pc:sldChg>
      <pc:sldChg chg="modSp add mod">
        <pc:chgData name="Anis Farihan Mat Raffei" userId="caa0f81d-2ced-4ad8-a070-ba6968b9f259" providerId="ADAL" clId="{C540C173-C1AC-4213-B527-7FC83B9AA372}" dt="2020-10-27T04:50:47.839" v="589" actId="1076"/>
        <pc:sldMkLst>
          <pc:docMk/>
          <pc:sldMk cId="593889462" sldId="516"/>
        </pc:sldMkLst>
        <pc:spChg chg="mod">
          <ac:chgData name="Anis Farihan Mat Raffei" userId="caa0f81d-2ced-4ad8-a070-ba6968b9f259" providerId="ADAL" clId="{C540C173-C1AC-4213-B527-7FC83B9AA372}" dt="2020-10-27T04:50:47.839" v="589" actId="1076"/>
          <ac:spMkLst>
            <pc:docMk/>
            <pc:sldMk cId="593889462" sldId="516"/>
            <ac:spMk id="256002" creationId="{00000000-0000-0000-0000-000000000000}"/>
          </ac:spMkLst>
        </pc:spChg>
      </pc:sldChg>
      <pc:sldChg chg="modSp add mod">
        <pc:chgData name="Anis Farihan Mat Raffei" userId="caa0f81d-2ced-4ad8-a070-ba6968b9f259" providerId="ADAL" clId="{C540C173-C1AC-4213-B527-7FC83B9AA372}" dt="2020-10-27T04:50:50.856" v="590" actId="1076"/>
        <pc:sldMkLst>
          <pc:docMk/>
          <pc:sldMk cId="896072849" sldId="517"/>
        </pc:sldMkLst>
        <pc:spChg chg="mod">
          <ac:chgData name="Anis Farihan Mat Raffei" userId="caa0f81d-2ced-4ad8-a070-ba6968b9f259" providerId="ADAL" clId="{C540C173-C1AC-4213-B527-7FC83B9AA372}" dt="2020-10-27T04:50:50.856" v="590" actId="1076"/>
          <ac:spMkLst>
            <pc:docMk/>
            <pc:sldMk cId="896072849" sldId="517"/>
            <ac:spMk id="257026" creationId="{00000000-0000-0000-0000-000000000000}"/>
          </ac:spMkLst>
        </pc:spChg>
      </pc:sldChg>
      <pc:sldChg chg="modSp add mod">
        <pc:chgData name="Anis Farihan Mat Raffei" userId="caa0f81d-2ced-4ad8-a070-ba6968b9f259" providerId="ADAL" clId="{C540C173-C1AC-4213-B527-7FC83B9AA372}" dt="2020-10-27T04:50:54.271" v="591" actId="1076"/>
        <pc:sldMkLst>
          <pc:docMk/>
          <pc:sldMk cId="1005644507" sldId="518"/>
        </pc:sldMkLst>
        <pc:spChg chg="mod">
          <ac:chgData name="Anis Farihan Mat Raffei" userId="caa0f81d-2ced-4ad8-a070-ba6968b9f259" providerId="ADAL" clId="{C540C173-C1AC-4213-B527-7FC83B9AA372}" dt="2020-10-27T04:50:54.271" v="591" actId="1076"/>
          <ac:spMkLst>
            <pc:docMk/>
            <pc:sldMk cId="1005644507" sldId="518"/>
            <ac:spMk id="258050" creationId="{00000000-0000-0000-0000-000000000000}"/>
          </ac:spMkLst>
        </pc:spChg>
      </pc:sldChg>
      <pc:sldChg chg="modSp modAnim">
        <pc:chgData name="Anis Farihan Mat Raffei" userId="caa0f81d-2ced-4ad8-a070-ba6968b9f259" providerId="ADAL" clId="{C540C173-C1AC-4213-B527-7FC83B9AA372}" dt="2020-10-27T03:34:20.723" v="91" actId="20577"/>
        <pc:sldMkLst>
          <pc:docMk/>
          <pc:sldMk cId="3344118531" sldId="519"/>
        </pc:sldMkLst>
        <pc:spChg chg="mod">
          <ac:chgData name="Anis Farihan Mat Raffei" userId="caa0f81d-2ced-4ad8-a070-ba6968b9f259" providerId="ADAL" clId="{C540C173-C1AC-4213-B527-7FC83B9AA372}" dt="2020-10-27T03:34:14.150" v="89"/>
          <ac:spMkLst>
            <pc:docMk/>
            <pc:sldMk cId="3344118531" sldId="519"/>
            <ac:spMk id="6147" creationId="{00000000-0000-0000-0000-000000000000}"/>
          </ac:spMkLst>
        </pc:spChg>
      </pc:sldChg>
      <pc:sldChg chg="modSp add mod">
        <pc:chgData name="Anis Farihan Mat Raffei" userId="caa0f81d-2ced-4ad8-a070-ba6968b9f259" providerId="ADAL" clId="{C540C173-C1AC-4213-B527-7FC83B9AA372}" dt="2020-10-27T04:51:01.071" v="593" actId="1076"/>
        <pc:sldMkLst>
          <pc:docMk/>
          <pc:sldMk cId="3952002074" sldId="520"/>
        </pc:sldMkLst>
        <pc:spChg chg="mod">
          <ac:chgData name="Anis Farihan Mat Raffei" userId="caa0f81d-2ced-4ad8-a070-ba6968b9f259" providerId="ADAL" clId="{C540C173-C1AC-4213-B527-7FC83B9AA372}" dt="2020-10-27T04:51:01.071" v="593" actId="1076"/>
          <ac:spMkLst>
            <pc:docMk/>
            <pc:sldMk cId="3952002074" sldId="520"/>
            <ac:spMk id="260098" creationId="{00000000-0000-0000-0000-000000000000}"/>
          </ac:spMkLst>
        </pc:spChg>
      </pc:sldChg>
      <pc:sldChg chg="modSp add mod">
        <pc:chgData name="Anis Farihan Mat Raffei" userId="caa0f81d-2ced-4ad8-a070-ba6968b9f259" providerId="ADAL" clId="{C540C173-C1AC-4213-B527-7FC83B9AA372}" dt="2020-10-27T04:51:04.759" v="594" actId="1076"/>
        <pc:sldMkLst>
          <pc:docMk/>
          <pc:sldMk cId="1266579205" sldId="521"/>
        </pc:sldMkLst>
        <pc:spChg chg="mod">
          <ac:chgData name="Anis Farihan Mat Raffei" userId="caa0f81d-2ced-4ad8-a070-ba6968b9f259" providerId="ADAL" clId="{C540C173-C1AC-4213-B527-7FC83B9AA372}" dt="2020-10-27T04:51:04.759" v="594" actId="1076"/>
          <ac:spMkLst>
            <pc:docMk/>
            <pc:sldMk cId="1266579205" sldId="521"/>
            <ac:spMk id="261122" creationId="{00000000-0000-0000-0000-000000000000}"/>
          </ac:spMkLst>
        </pc:spChg>
      </pc:sldChg>
      <pc:sldChg chg="modSp add mod">
        <pc:chgData name="Anis Farihan Mat Raffei" userId="caa0f81d-2ced-4ad8-a070-ba6968b9f259" providerId="ADAL" clId="{C540C173-C1AC-4213-B527-7FC83B9AA372}" dt="2020-10-27T04:51:09.031" v="595" actId="1076"/>
        <pc:sldMkLst>
          <pc:docMk/>
          <pc:sldMk cId="3033564340" sldId="522"/>
        </pc:sldMkLst>
        <pc:spChg chg="mod">
          <ac:chgData name="Anis Farihan Mat Raffei" userId="caa0f81d-2ced-4ad8-a070-ba6968b9f259" providerId="ADAL" clId="{C540C173-C1AC-4213-B527-7FC83B9AA372}" dt="2020-10-27T04:51:09.031" v="595" actId="1076"/>
          <ac:spMkLst>
            <pc:docMk/>
            <pc:sldMk cId="3033564340" sldId="522"/>
            <ac:spMk id="262146" creationId="{00000000-0000-0000-0000-000000000000}"/>
          </ac:spMkLst>
        </pc:spChg>
      </pc:sldChg>
      <pc:sldChg chg="modSp add mod">
        <pc:chgData name="Anis Farihan Mat Raffei" userId="caa0f81d-2ced-4ad8-a070-ba6968b9f259" providerId="ADAL" clId="{C540C173-C1AC-4213-B527-7FC83B9AA372}" dt="2020-10-27T03:35:20.206" v="96"/>
        <pc:sldMkLst>
          <pc:docMk/>
          <pc:sldMk cId="738098534" sldId="523"/>
        </pc:sldMkLst>
        <pc:spChg chg="mod">
          <ac:chgData name="Anis Farihan Mat Raffei" userId="caa0f81d-2ced-4ad8-a070-ba6968b9f259" providerId="ADAL" clId="{C540C173-C1AC-4213-B527-7FC83B9AA372}" dt="2020-10-27T03:35:20.206" v="96"/>
          <ac:spMkLst>
            <pc:docMk/>
            <pc:sldMk cId="738098534" sldId="523"/>
            <ac:spMk id="5" creationId="{00000000-0000-0000-0000-000000000000}"/>
          </ac:spMkLst>
        </pc:spChg>
      </pc:sldChg>
      <pc:sldChg chg="modSp add mod">
        <pc:chgData name="Anis Farihan Mat Raffei" userId="caa0f81d-2ced-4ad8-a070-ba6968b9f259" providerId="ADAL" clId="{C540C173-C1AC-4213-B527-7FC83B9AA372}" dt="2020-10-27T04:51:15.822" v="597" actId="1076"/>
        <pc:sldMkLst>
          <pc:docMk/>
          <pc:sldMk cId="324405015" sldId="524"/>
        </pc:sldMkLst>
        <pc:spChg chg="mod">
          <ac:chgData name="Anis Farihan Mat Raffei" userId="caa0f81d-2ced-4ad8-a070-ba6968b9f259" providerId="ADAL" clId="{C540C173-C1AC-4213-B527-7FC83B9AA372}" dt="2020-10-27T04:51:15.822" v="597" actId="1076"/>
          <ac:spMkLst>
            <pc:docMk/>
            <pc:sldMk cId="324405015" sldId="524"/>
            <ac:spMk id="264194" creationId="{00000000-0000-0000-0000-000000000000}"/>
          </ac:spMkLst>
        </pc:spChg>
      </pc:sldChg>
      <pc:sldChg chg="modSp add mod">
        <pc:chgData name="Anis Farihan Mat Raffei" userId="caa0f81d-2ced-4ad8-a070-ba6968b9f259" providerId="ADAL" clId="{C540C173-C1AC-4213-B527-7FC83B9AA372}" dt="2020-10-27T04:51:19.223" v="598" actId="1076"/>
        <pc:sldMkLst>
          <pc:docMk/>
          <pc:sldMk cId="2763767849" sldId="525"/>
        </pc:sldMkLst>
        <pc:spChg chg="mod">
          <ac:chgData name="Anis Farihan Mat Raffei" userId="caa0f81d-2ced-4ad8-a070-ba6968b9f259" providerId="ADAL" clId="{C540C173-C1AC-4213-B527-7FC83B9AA372}" dt="2020-10-27T04:51:19.223" v="598" actId="1076"/>
          <ac:spMkLst>
            <pc:docMk/>
            <pc:sldMk cId="2763767849" sldId="525"/>
            <ac:spMk id="265218" creationId="{00000000-0000-0000-0000-000000000000}"/>
          </ac:spMkLst>
        </pc:spChg>
      </pc:sldChg>
      <pc:sldChg chg="modSp add mod">
        <pc:chgData name="Anis Farihan Mat Raffei" userId="caa0f81d-2ced-4ad8-a070-ba6968b9f259" providerId="ADAL" clId="{C540C173-C1AC-4213-B527-7FC83B9AA372}" dt="2020-10-27T04:51:22.927" v="599" actId="1076"/>
        <pc:sldMkLst>
          <pc:docMk/>
          <pc:sldMk cId="841268709" sldId="526"/>
        </pc:sldMkLst>
        <pc:spChg chg="mod">
          <ac:chgData name="Anis Farihan Mat Raffei" userId="caa0f81d-2ced-4ad8-a070-ba6968b9f259" providerId="ADAL" clId="{C540C173-C1AC-4213-B527-7FC83B9AA372}" dt="2020-10-27T04:51:22.927" v="599" actId="1076"/>
          <ac:spMkLst>
            <pc:docMk/>
            <pc:sldMk cId="841268709" sldId="526"/>
            <ac:spMk id="266242" creationId="{00000000-0000-0000-0000-000000000000}"/>
          </ac:spMkLst>
        </pc:spChg>
      </pc:sldChg>
      <pc:sldChg chg="modSp add mod">
        <pc:chgData name="Anis Farihan Mat Raffei" userId="caa0f81d-2ced-4ad8-a070-ba6968b9f259" providerId="ADAL" clId="{C540C173-C1AC-4213-B527-7FC83B9AA372}" dt="2020-10-27T04:51:27.559" v="600" actId="1076"/>
        <pc:sldMkLst>
          <pc:docMk/>
          <pc:sldMk cId="2903128431" sldId="527"/>
        </pc:sldMkLst>
        <pc:spChg chg="mod">
          <ac:chgData name="Anis Farihan Mat Raffei" userId="caa0f81d-2ced-4ad8-a070-ba6968b9f259" providerId="ADAL" clId="{C540C173-C1AC-4213-B527-7FC83B9AA372}" dt="2020-10-27T04:51:27.559" v="600" actId="1076"/>
          <ac:spMkLst>
            <pc:docMk/>
            <pc:sldMk cId="2903128431" sldId="527"/>
            <ac:spMk id="267266" creationId="{00000000-0000-0000-0000-000000000000}"/>
          </ac:spMkLst>
        </pc:spChg>
      </pc:sldChg>
      <pc:sldChg chg="modSp add mod">
        <pc:chgData name="Anis Farihan Mat Raffei" userId="caa0f81d-2ced-4ad8-a070-ba6968b9f259" providerId="ADAL" clId="{C540C173-C1AC-4213-B527-7FC83B9AA372}" dt="2020-10-27T04:52:10.840" v="610" actId="1076"/>
        <pc:sldMkLst>
          <pc:docMk/>
          <pc:sldMk cId="1810174407" sldId="528"/>
        </pc:sldMkLst>
        <pc:spChg chg="mod">
          <ac:chgData name="Anis Farihan Mat Raffei" userId="caa0f81d-2ced-4ad8-a070-ba6968b9f259" providerId="ADAL" clId="{C540C173-C1AC-4213-B527-7FC83B9AA372}" dt="2020-10-27T04:52:10.840" v="610" actId="1076"/>
          <ac:spMkLst>
            <pc:docMk/>
            <pc:sldMk cId="1810174407" sldId="528"/>
            <ac:spMk id="269314" creationId="{00000000-0000-0000-0000-000000000000}"/>
          </ac:spMkLst>
        </pc:spChg>
      </pc:sldChg>
      <pc:sldChg chg="modSp add mod">
        <pc:chgData name="Anis Farihan Mat Raffei" userId="caa0f81d-2ced-4ad8-a070-ba6968b9f259" providerId="ADAL" clId="{C540C173-C1AC-4213-B527-7FC83B9AA372}" dt="2020-10-27T04:52:14.646" v="611" actId="1076"/>
        <pc:sldMkLst>
          <pc:docMk/>
          <pc:sldMk cId="3198342036" sldId="529"/>
        </pc:sldMkLst>
        <pc:spChg chg="mod">
          <ac:chgData name="Anis Farihan Mat Raffei" userId="caa0f81d-2ced-4ad8-a070-ba6968b9f259" providerId="ADAL" clId="{C540C173-C1AC-4213-B527-7FC83B9AA372}" dt="2020-10-27T04:52:14.646" v="611" actId="1076"/>
          <ac:spMkLst>
            <pc:docMk/>
            <pc:sldMk cId="3198342036" sldId="529"/>
            <ac:spMk id="270339" creationId="{00000000-0000-0000-0000-000000000000}"/>
          </ac:spMkLst>
        </pc:spChg>
      </pc:sldChg>
      <pc:sldChg chg="modSp add mod">
        <pc:chgData name="Anis Farihan Mat Raffei" userId="caa0f81d-2ced-4ad8-a070-ba6968b9f259" providerId="ADAL" clId="{C540C173-C1AC-4213-B527-7FC83B9AA372}" dt="2020-10-27T04:52:18.063" v="612" actId="1076"/>
        <pc:sldMkLst>
          <pc:docMk/>
          <pc:sldMk cId="2292921293" sldId="530"/>
        </pc:sldMkLst>
        <pc:spChg chg="mod">
          <ac:chgData name="Anis Farihan Mat Raffei" userId="caa0f81d-2ced-4ad8-a070-ba6968b9f259" providerId="ADAL" clId="{C540C173-C1AC-4213-B527-7FC83B9AA372}" dt="2020-10-27T04:52:18.063" v="612" actId="1076"/>
          <ac:spMkLst>
            <pc:docMk/>
            <pc:sldMk cId="2292921293" sldId="530"/>
            <ac:spMk id="271362" creationId="{00000000-0000-0000-0000-000000000000}"/>
          </ac:spMkLst>
        </pc:spChg>
      </pc:sldChg>
      <pc:sldChg chg="modSp add mod">
        <pc:chgData name="Anis Farihan Mat Raffei" userId="caa0f81d-2ced-4ad8-a070-ba6968b9f259" providerId="ADAL" clId="{C540C173-C1AC-4213-B527-7FC83B9AA372}" dt="2020-10-27T04:52:21.671" v="613" actId="1076"/>
        <pc:sldMkLst>
          <pc:docMk/>
          <pc:sldMk cId="1877403368" sldId="531"/>
        </pc:sldMkLst>
        <pc:spChg chg="mod">
          <ac:chgData name="Anis Farihan Mat Raffei" userId="caa0f81d-2ced-4ad8-a070-ba6968b9f259" providerId="ADAL" clId="{C540C173-C1AC-4213-B527-7FC83B9AA372}" dt="2020-10-27T04:52:21.671" v="613" actId="1076"/>
          <ac:spMkLst>
            <pc:docMk/>
            <pc:sldMk cId="1877403368" sldId="531"/>
            <ac:spMk id="272386" creationId="{00000000-0000-0000-0000-000000000000}"/>
          </ac:spMkLst>
        </pc:spChg>
      </pc:sldChg>
      <pc:sldChg chg="modSp add mod">
        <pc:chgData name="Anis Farihan Mat Raffei" userId="caa0f81d-2ced-4ad8-a070-ba6968b9f259" providerId="ADAL" clId="{C540C173-C1AC-4213-B527-7FC83B9AA372}" dt="2020-10-27T04:52:24.967" v="614" actId="1076"/>
        <pc:sldMkLst>
          <pc:docMk/>
          <pc:sldMk cId="8086107" sldId="532"/>
        </pc:sldMkLst>
        <pc:spChg chg="mod">
          <ac:chgData name="Anis Farihan Mat Raffei" userId="caa0f81d-2ced-4ad8-a070-ba6968b9f259" providerId="ADAL" clId="{C540C173-C1AC-4213-B527-7FC83B9AA372}" dt="2020-10-27T04:52:24.967" v="614" actId="1076"/>
          <ac:spMkLst>
            <pc:docMk/>
            <pc:sldMk cId="8086107" sldId="532"/>
            <ac:spMk id="273411" creationId="{00000000-0000-0000-0000-000000000000}"/>
          </ac:spMkLst>
        </pc:spChg>
      </pc:sldChg>
      <pc:sldChg chg="modSp add mod">
        <pc:chgData name="Anis Farihan Mat Raffei" userId="caa0f81d-2ced-4ad8-a070-ba6968b9f259" providerId="ADAL" clId="{C540C173-C1AC-4213-B527-7FC83B9AA372}" dt="2020-10-27T04:52:28.335" v="615" actId="1076"/>
        <pc:sldMkLst>
          <pc:docMk/>
          <pc:sldMk cId="4229495110" sldId="533"/>
        </pc:sldMkLst>
        <pc:spChg chg="mod">
          <ac:chgData name="Anis Farihan Mat Raffei" userId="caa0f81d-2ced-4ad8-a070-ba6968b9f259" providerId="ADAL" clId="{C540C173-C1AC-4213-B527-7FC83B9AA372}" dt="2020-10-27T04:52:28.335" v="615" actId="1076"/>
          <ac:spMkLst>
            <pc:docMk/>
            <pc:sldMk cId="4229495110" sldId="533"/>
            <ac:spMk id="274434" creationId="{00000000-0000-0000-0000-000000000000}"/>
          </ac:spMkLst>
        </pc:spChg>
      </pc:sldChg>
      <pc:sldChg chg="modSp add mod">
        <pc:chgData name="Anis Farihan Mat Raffei" userId="caa0f81d-2ced-4ad8-a070-ba6968b9f259" providerId="ADAL" clId="{C540C173-C1AC-4213-B527-7FC83B9AA372}" dt="2020-10-27T04:52:31.983" v="616" actId="1076"/>
        <pc:sldMkLst>
          <pc:docMk/>
          <pc:sldMk cId="878594168" sldId="534"/>
        </pc:sldMkLst>
        <pc:spChg chg="mod">
          <ac:chgData name="Anis Farihan Mat Raffei" userId="caa0f81d-2ced-4ad8-a070-ba6968b9f259" providerId="ADAL" clId="{C540C173-C1AC-4213-B527-7FC83B9AA372}" dt="2020-10-27T04:52:31.983" v="616" actId="1076"/>
          <ac:spMkLst>
            <pc:docMk/>
            <pc:sldMk cId="878594168" sldId="534"/>
            <ac:spMk id="275458" creationId="{00000000-0000-0000-0000-000000000000}"/>
          </ac:spMkLst>
        </pc:spChg>
      </pc:sldChg>
      <pc:sldChg chg="modSp add mod">
        <pc:chgData name="Anis Farihan Mat Raffei" userId="caa0f81d-2ced-4ad8-a070-ba6968b9f259" providerId="ADAL" clId="{C540C173-C1AC-4213-B527-7FC83B9AA372}" dt="2020-10-27T04:52:35.775" v="617" actId="1076"/>
        <pc:sldMkLst>
          <pc:docMk/>
          <pc:sldMk cId="2034651236" sldId="535"/>
        </pc:sldMkLst>
        <pc:spChg chg="mod">
          <ac:chgData name="Anis Farihan Mat Raffei" userId="caa0f81d-2ced-4ad8-a070-ba6968b9f259" providerId="ADAL" clId="{C540C173-C1AC-4213-B527-7FC83B9AA372}" dt="2020-10-27T04:52:35.775" v="617" actId="1076"/>
          <ac:spMkLst>
            <pc:docMk/>
            <pc:sldMk cId="2034651236" sldId="535"/>
            <ac:spMk id="276482" creationId="{00000000-0000-0000-0000-000000000000}"/>
          </ac:spMkLst>
        </pc:spChg>
      </pc:sldChg>
      <pc:sldChg chg="modSp add mod">
        <pc:chgData name="Anis Farihan Mat Raffei" userId="caa0f81d-2ced-4ad8-a070-ba6968b9f259" providerId="ADAL" clId="{C540C173-C1AC-4213-B527-7FC83B9AA372}" dt="2020-10-27T04:52:39.326" v="618" actId="1076"/>
        <pc:sldMkLst>
          <pc:docMk/>
          <pc:sldMk cId="3948325562" sldId="536"/>
        </pc:sldMkLst>
        <pc:spChg chg="mod">
          <ac:chgData name="Anis Farihan Mat Raffei" userId="caa0f81d-2ced-4ad8-a070-ba6968b9f259" providerId="ADAL" clId="{C540C173-C1AC-4213-B527-7FC83B9AA372}" dt="2020-10-27T04:52:39.326" v="618" actId="1076"/>
          <ac:spMkLst>
            <pc:docMk/>
            <pc:sldMk cId="3948325562" sldId="536"/>
            <ac:spMk id="277506" creationId="{00000000-0000-0000-0000-000000000000}"/>
          </ac:spMkLst>
        </pc:spChg>
      </pc:sldChg>
      <pc:sldChg chg="modSp add mod">
        <pc:chgData name="Anis Farihan Mat Raffei" userId="caa0f81d-2ced-4ad8-a070-ba6968b9f259" providerId="ADAL" clId="{C540C173-C1AC-4213-B527-7FC83B9AA372}" dt="2020-10-27T04:52:43.007" v="619" actId="1076"/>
        <pc:sldMkLst>
          <pc:docMk/>
          <pc:sldMk cId="2651651967" sldId="537"/>
        </pc:sldMkLst>
        <pc:spChg chg="mod">
          <ac:chgData name="Anis Farihan Mat Raffei" userId="caa0f81d-2ced-4ad8-a070-ba6968b9f259" providerId="ADAL" clId="{C540C173-C1AC-4213-B527-7FC83B9AA372}" dt="2020-10-27T04:52:43.007" v="619" actId="1076"/>
          <ac:spMkLst>
            <pc:docMk/>
            <pc:sldMk cId="2651651967" sldId="537"/>
            <ac:spMk id="278530" creationId="{00000000-0000-0000-0000-000000000000}"/>
          </ac:spMkLst>
        </pc:spChg>
      </pc:sldChg>
      <pc:sldChg chg="modSp add mod">
        <pc:chgData name="Anis Farihan Mat Raffei" userId="caa0f81d-2ced-4ad8-a070-ba6968b9f259" providerId="ADAL" clId="{C540C173-C1AC-4213-B527-7FC83B9AA372}" dt="2020-10-27T04:52:46.638" v="620" actId="1076"/>
        <pc:sldMkLst>
          <pc:docMk/>
          <pc:sldMk cId="2500759150" sldId="538"/>
        </pc:sldMkLst>
        <pc:spChg chg="mod">
          <ac:chgData name="Anis Farihan Mat Raffei" userId="caa0f81d-2ced-4ad8-a070-ba6968b9f259" providerId="ADAL" clId="{C540C173-C1AC-4213-B527-7FC83B9AA372}" dt="2020-10-27T04:52:46.638" v="620" actId="1076"/>
          <ac:spMkLst>
            <pc:docMk/>
            <pc:sldMk cId="2500759150" sldId="538"/>
            <ac:spMk id="279554" creationId="{00000000-0000-0000-0000-000000000000}"/>
          </ac:spMkLst>
        </pc:spChg>
      </pc:sldChg>
      <pc:sldChg chg="modSp add mod">
        <pc:chgData name="Anis Farihan Mat Raffei" userId="caa0f81d-2ced-4ad8-a070-ba6968b9f259" providerId="ADAL" clId="{C540C173-C1AC-4213-B527-7FC83B9AA372}" dt="2020-10-27T04:52:50.367" v="621" actId="1076"/>
        <pc:sldMkLst>
          <pc:docMk/>
          <pc:sldMk cId="2378321538" sldId="539"/>
        </pc:sldMkLst>
        <pc:spChg chg="mod">
          <ac:chgData name="Anis Farihan Mat Raffei" userId="caa0f81d-2ced-4ad8-a070-ba6968b9f259" providerId="ADAL" clId="{C540C173-C1AC-4213-B527-7FC83B9AA372}" dt="2020-10-27T04:52:50.367" v="621" actId="1076"/>
          <ac:spMkLst>
            <pc:docMk/>
            <pc:sldMk cId="2378321538" sldId="539"/>
            <ac:spMk id="280578" creationId="{00000000-0000-0000-0000-000000000000}"/>
          </ac:spMkLst>
        </pc:spChg>
      </pc:sldChg>
      <pc:sldChg chg="modSp add mod">
        <pc:chgData name="Anis Farihan Mat Raffei" userId="caa0f81d-2ced-4ad8-a070-ba6968b9f259" providerId="ADAL" clId="{C540C173-C1AC-4213-B527-7FC83B9AA372}" dt="2020-10-27T04:52:53.935" v="622" actId="1076"/>
        <pc:sldMkLst>
          <pc:docMk/>
          <pc:sldMk cId="2589876694" sldId="540"/>
        </pc:sldMkLst>
        <pc:spChg chg="mod">
          <ac:chgData name="Anis Farihan Mat Raffei" userId="caa0f81d-2ced-4ad8-a070-ba6968b9f259" providerId="ADAL" clId="{C540C173-C1AC-4213-B527-7FC83B9AA372}" dt="2020-10-27T04:52:53.935" v="622" actId="1076"/>
          <ac:spMkLst>
            <pc:docMk/>
            <pc:sldMk cId="2589876694" sldId="540"/>
            <ac:spMk id="281602" creationId="{00000000-0000-0000-0000-000000000000}"/>
          </ac:spMkLst>
        </pc:spChg>
      </pc:sldChg>
      <pc:sldChg chg="modSp add mod">
        <pc:chgData name="Anis Farihan Mat Raffei" userId="caa0f81d-2ced-4ad8-a070-ba6968b9f259" providerId="ADAL" clId="{C540C173-C1AC-4213-B527-7FC83B9AA372}" dt="2020-10-27T04:52:58.407" v="623" actId="1076"/>
        <pc:sldMkLst>
          <pc:docMk/>
          <pc:sldMk cId="2298545705" sldId="541"/>
        </pc:sldMkLst>
        <pc:spChg chg="mod">
          <ac:chgData name="Anis Farihan Mat Raffei" userId="caa0f81d-2ced-4ad8-a070-ba6968b9f259" providerId="ADAL" clId="{C540C173-C1AC-4213-B527-7FC83B9AA372}" dt="2020-10-27T04:52:58.407" v="623" actId="1076"/>
          <ac:spMkLst>
            <pc:docMk/>
            <pc:sldMk cId="2298545705" sldId="541"/>
            <ac:spMk id="282626" creationId="{00000000-0000-0000-0000-000000000000}"/>
          </ac:spMkLst>
        </pc:spChg>
      </pc:sldChg>
      <pc:sldChg chg="modSp add mod">
        <pc:chgData name="Anis Farihan Mat Raffei" userId="caa0f81d-2ced-4ad8-a070-ba6968b9f259" providerId="ADAL" clId="{C540C173-C1AC-4213-B527-7FC83B9AA372}" dt="2020-10-27T04:53:01.423" v="624" actId="1076"/>
        <pc:sldMkLst>
          <pc:docMk/>
          <pc:sldMk cId="396761088" sldId="542"/>
        </pc:sldMkLst>
        <pc:spChg chg="mod">
          <ac:chgData name="Anis Farihan Mat Raffei" userId="caa0f81d-2ced-4ad8-a070-ba6968b9f259" providerId="ADAL" clId="{C540C173-C1AC-4213-B527-7FC83B9AA372}" dt="2020-10-27T04:53:01.423" v="624" actId="1076"/>
          <ac:spMkLst>
            <pc:docMk/>
            <pc:sldMk cId="396761088" sldId="542"/>
            <ac:spMk id="283650" creationId="{00000000-0000-0000-0000-000000000000}"/>
          </ac:spMkLst>
        </pc:spChg>
      </pc:sldChg>
      <pc:sldChg chg="modSp add mod">
        <pc:chgData name="Anis Farihan Mat Raffei" userId="caa0f81d-2ced-4ad8-a070-ba6968b9f259" providerId="ADAL" clId="{C540C173-C1AC-4213-B527-7FC83B9AA372}" dt="2020-10-27T04:53:04.590" v="625" actId="1076"/>
        <pc:sldMkLst>
          <pc:docMk/>
          <pc:sldMk cId="3976764085" sldId="543"/>
        </pc:sldMkLst>
        <pc:spChg chg="mod">
          <ac:chgData name="Anis Farihan Mat Raffei" userId="caa0f81d-2ced-4ad8-a070-ba6968b9f259" providerId="ADAL" clId="{C540C173-C1AC-4213-B527-7FC83B9AA372}" dt="2020-10-27T04:53:04.590" v="625" actId="1076"/>
          <ac:spMkLst>
            <pc:docMk/>
            <pc:sldMk cId="3976764085" sldId="543"/>
            <ac:spMk id="284674" creationId="{00000000-0000-0000-0000-000000000000}"/>
          </ac:spMkLst>
        </pc:spChg>
      </pc:sldChg>
      <pc:sldChg chg="modSp add mod">
        <pc:chgData name="Anis Farihan Mat Raffei" userId="caa0f81d-2ced-4ad8-a070-ba6968b9f259" providerId="ADAL" clId="{C540C173-C1AC-4213-B527-7FC83B9AA372}" dt="2020-10-27T04:53:07.982" v="626" actId="1076"/>
        <pc:sldMkLst>
          <pc:docMk/>
          <pc:sldMk cId="4044673132" sldId="544"/>
        </pc:sldMkLst>
        <pc:spChg chg="mod">
          <ac:chgData name="Anis Farihan Mat Raffei" userId="caa0f81d-2ced-4ad8-a070-ba6968b9f259" providerId="ADAL" clId="{C540C173-C1AC-4213-B527-7FC83B9AA372}" dt="2020-10-27T04:53:07.982" v="626" actId="1076"/>
          <ac:spMkLst>
            <pc:docMk/>
            <pc:sldMk cId="4044673132" sldId="544"/>
            <ac:spMk id="285698" creationId="{00000000-0000-0000-0000-000000000000}"/>
          </ac:spMkLst>
        </pc:spChg>
      </pc:sldChg>
      <pc:sldChg chg="modSp add mod">
        <pc:chgData name="Anis Farihan Mat Raffei" userId="caa0f81d-2ced-4ad8-a070-ba6968b9f259" providerId="ADAL" clId="{C540C173-C1AC-4213-B527-7FC83B9AA372}" dt="2020-10-27T04:53:11.551" v="627" actId="1076"/>
        <pc:sldMkLst>
          <pc:docMk/>
          <pc:sldMk cId="2156659755" sldId="545"/>
        </pc:sldMkLst>
        <pc:spChg chg="mod">
          <ac:chgData name="Anis Farihan Mat Raffei" userId="caa0f81d-2ced-4ad8-a070-ba6968b9f259" providerId="ADAL" clId="{C540C173-C1AC-4213-B527-7FC83B9AA372}" dt="2020-10-27T04:53:11.551" v="627" actId="1076"/>
          <ac:spMkLst>
            <pc:docMk/>
            <pc:sldMk cId="2156659755" sldId="545"/>
            <ac:spMk id="286722" creationId="{00000000-0000-0000-0000-000000000000}"/>
          </ac:spMkLst>
        </pc:spChg>
      </pc:sldChg>
      <pc:sldChg chg="modSp add mod">
        <pc:chgData name="Anis Farihan Mat Raffei" userId="caa0f81d-2ced-4ad8-a070-ba6968b9f259" providerId="ADAL" clId="{C540C173-C1AC-4213-B527-7FC83B9AA372}" dt="2020-10-27T04:53:14.527" v="628" actId="1076"/>
        <pc:sldMkLst>
          <pc:docMk/>
          <pc:sldMk cId="1519061613" sldId="546"/>
        </pc:sldMkLst>
        <pc:spChg chg="mod">
          <ac:chgData name="Anis Farihan Mat Raffei" userId="caa0f81d-2ced-4ad8-a070-ba6968b9f259" providerId="ADAL" clId="{C540C173-C1AC-4213-B527-7FC83B9AA372}" dt="2020-10-27T04:53:14.527" v="628" actId="1076"/>
          <ac:spMkLst>
            <pc:docMk/>
            <pc:sldMk cId="1519061613" sldId="546"/>
            <ac:spMk id="287746" creationId="{00000000-0000-0000-0000-000000000000}"/>
          </ac:spMkLst>
        </pc:spChg>
      </pc:sldChg>
      <pc:sldChg chg="modSp add mod">
        <pc:chgData name="Anis Farihan Mat Raffei" userId="caa0f81d-2ced-4ad8-a070-ba6968b9f259" providerId="ADAL" clId="{C540C173-C1AC-4213-B527-7FC83B9AA372}" dt="2020-10-27T04:53:17.542" v="629" actId="1076"/>
        <pc:sldMkLst>
          <pc:docMk/>
          <pc:sldMk cId="3700208876" sldId="547"/>
        </pc:sldMkLst>
        <pc:spChg chg="mod">
          <ac:chgData name="Anis Farihan Mat Raffei" userId="caa0f81d-2ced-4ad8-a070-ba6968b9f259" providerId="ADAL" clId="{C540C173-C1AC-4213-B527-7FC83B9AA372}" dt="2020-10-27T04:53:17.542" v="629" actId="1076"/>
          <ac:spMkLst>
            <pc:docMk/>
            <pc:sldMk cId="3700208876" sldId="547"/>
            <ac:spMk id="288770" creationId="{00000000-0000-0000-0000-000000000000}"/>
          </ac:spMkLst>
        </pc:spChg>
      </pc:sldChg>
      <pc:sldChg chg="modSp add mod">
        <pc:chgData name="Anis Farihan Mat Raffei" userId="caa0f81d-2ced-4ad8-a070-ba6968b9f259" providerId="ADAL" clId="{C540C173-C1AC-4213-B527-7FC83B9AA372}" dt="2020-10-27T04:53:20.551" v="630" actId="1076"/>
        <pc:sldMkLst>
          <pc:docMk/>
          <pc:sldMk cId="2902665801" sldId="548"/>
        </pc:sldMkLst>
        <pc:spChg chg="mod">
          <ac:chgData name="Anis Farihan Mat Raffei" userId="caa0f81d-2ced-4ad8-a070-ba6968b9f259" providerId="ADAL" clId="{C540C173-C1AC-4213-B527-7FC83B9AA372}" dt="2020-10-27T04:53:20.551" v="630" actId="1076"/>
          <ac:spMkLst>
            <pc:docMk/>
            <pc:sldMk cId="2902665801" sldId="548"/>
            <ac:spMk id="289794" creationId="{00000000-0000-0000-0000-000000000000}"/>
          </ac:spMkLst>
        </pc:spChg>
      </pc:sldChg>
      <pc:sldChg chg="modSp add mod">
        <pc:chgData name="Anis Farihan Mat Raffei" userId="caa0f81d-2ced-4ad8-a070-ba6968b9f259" providerId="ADAL" clId="{C540C173-C1AC-4213-B527-7FC83B9AA372}" dt="2020-10-27T04:53:23.726" v="631" actId="1076"/>
        <pc:sldMkLst>
          <pc:docMk/>
          <pc:sldMk cId="2448218583" sldId="549"/>
        </pc:sldMkLst>
        <pc:spChg chg="mod">
          <ac:chgData name="Anis Farihan Mat Raffei" userId="caa0f81d-2ced-4ad8-a070-ba6968b9f259" providerId="ADAL" clId="{C540C173-C1AC-4213-B527-7FC83B9AA372}" dt="2020-10-27T04:53:23.726" v="631" actId="1076"/>
          <ac:spMkLst>
            <pc:docMk/>
            <pc:sldMk cId="2448218583" sldId="549"/>
            <ac:spMk id="290818" creationId="{00000000-0000-0000-0000-000000000000}"/>
          </ac:spMkLst>
        </pc:spChg>
      </pc:sldChg>
      <pc:sldChg chg="modSp add mod">
        <pc:chgData name="Anis Farihan Mat Raffei" userId="caa0f81d-2ced-4ad8-a070-ba6968b9f259" providerId="ADAL" clId="{C540C173-C1AC-4213-B527-7FC83B9AA372}" dt="2020-10-27T04:53:29.663" v="632" actId="1076"/>
        <pc:sldMkLst>
          <pc:docMk/>
          <pc:sldMk cId="116542303" sldId="550"/>
        </pc:sldMkLst>
        <pc:spChg chg="mod">
          <ac:chgData name="Anis Farihan Mat Raffei" userId="caa0f81d-2ced-4ad8-a070-ba6968b9f259" providerId="ADAL" clId="{C540C173-C1AC-4213-B527-7FC83B9AA372}" dt="2020-10-27T04:53:29.663" v="632" actId="1076"/>
          <ac:spMkLst>
            <pc:docMk/>
            <pc:sldMk cId="116542303" sldId="550"/>
            <ac:spMk id="291843" creationId="{00000000-0000-0000-0000-000000000000}"/>
          </ac:spMkLst>
        </pc:spChg>
      </pc:sldChg>
      <pc:sldChg chg="modSp add mod">
        <pc:chgData name="Anis Farihan Mat Raffei" userId="caa0f81d-2ced-4ad8-a070-ba6968b9f259" providerId="ADAL" clId="{C540C173-C1AC-4213-B527-7FC83B9AA372}" dt="2020-10-27T04:53:32.958" v="633" actId="1076"/>
        <pc:sldMkLst>
          <pc:docMk/>
          <pc:sldMk cId="3629650940" sldId="551"/>
        </pc:sldMkLst>
        <pc:spChg chg="mod">
          <ac:chgData name="Anis Farihan Mat Raffei" userId="caa0f81d-2ced-4ad8-a070-ba6968b9f259" providerId="ADAL" clId="{C540C173-C1AC-4213-B527-7FC83B9AA372}" dt="2020-10-27T04:53:32.958" v="633" actId="1076"/>
          <ac:spMkLst>
            <pc:docMk/>
            <pc:sldMk cId="3629650940" sldId="551"/>
            <ac:spMk id="292866" creationId="{00000000-0000-0000-0000-000000000000}"/>
          </ac:spMkLst>
        </pc:spChg>
      </pc:sldChg>
      <pc:sldChg chg="modSp add mod">
        <pc:chgData name="Anis Farihan Mat Raffei" userId="caa0f81d-2ced-4ad8-a070-ba6968b9f259" providerId="ADAL" clId="{C540C173-C1AC-4213-B527-7FC83B9AA372}" dt="2020-10-27T04:53:35.913" v="634" actId="1076"/>
        <pc:sldMkLst>
          <pc:docMk/>
          <pc:sldMk cId="252191442" sldId="552"/>
        </pc:sldMkLst>
        <pc:spChg chg="mod">
          <ac:chgData name="Anis Farihan Mat Raffei" userId="caa0f81d-2ced-4ad8-a070-ba6968b9f259" providerId="ADAL" clId="{C540C173-C1AC-4213-B527-7FC83B9AA372}" dt="2020-10-27T04:53:35.913" v="634" actId="1076"/>
          <ac:spMkLst>
            <pc:docMk/>
            <pc:sldMk cId="252191442" sldId="552"/>
            <ac:spMk id="293890" creationId="{00000000-0000-0000-0000-000000000000}"/>
          </ac:spMkLst>
        </pc:spChg>
      </pc:sldChg>
      <pc:sldChg chg="modSp add mod">
        <pc:chgData name="Anis Farihan Mat Raffei" userId="caa0f81d-2ced-4ad8-a070-ba6968b9f259" providerId="ADAL" clId="{C540C173-C1AC-4213-B527-7FC83B9AA372}" dt="2020-10-27T04:53:39.686" v="635" actId="1076"/>
        <pc:sldMkLst>
          <pc:docMk/>
          <pc:sldMk cId="62879986" sldId="553"/>
        </pc:sldMkLst>
        <pc:spChg chg="mod">
          <ac:chgData name="Anis Farihan Mat Raffei" userId="caa0f81d-2ced-4ad8-a070-ba6968b9f259" providerId="ADAL" clId="{C540C173-C1AC-4213-B527-7FC83B9AA372}" dt="2020-10-27T04:53:39.686" v="635" actId="1076"/>
          <ac:spMkLst>
            <pc:docMk/>
            <pc:sldMk cId="62879986" sldId="553"/>
            <ac:spMk id="294914" creationId="{00000000-0000-0000-0000-000000000000}"/>
          </ac:spMkLst>
        </pc:spChg>
      </pc:sldChg>
      <pc:sldChg chg="modSp add mod">
        <pc:chgData name="Anis Farihan Mat Raffei" userId="caa0f81d-2ced-4ad8-a070-ba6968b9f259" providerId="ADAL" clId="{C540C173-C1AC-4213-B527-7FC83B9AA372}" dt="2020-10-27T04:53:43.391" v="636" actId="1076"/>
        <pc:sldMkLst>
          <pc:docMk/>
          <pc:sldMk cId="3067729291" sldId="554"/>
        </pc:sldMkLst>
        <pc:spChg chg="mod">
          <ac:chgData name="Anis Farihan Mat Raffei" userId="caa0f81d-2ced-4ad8-a070-ba6968b9f259" providerId="ADAL" clId="{C540C173-C1AC-4213-B527-7FC83B9AA372}" dt="2020-10-27T04:53:43.391" v="636" actId="1076"/>
          <ac:spMkLst>
            <pc:docMk/>
            <pc:sldMk cId="3067729291" sldId="554"/>
            <ac:spMk id="295938" creationId="{00000000-0000-0000-0000-000000000000}"/>
          </ac:spMkLst>
        </pc:spChg>
      </pc:sldChg>
      <pc:sldChg chg="modSp add mod">
        <pc:chgData name="Anis Farihan Mat Raffei" userId="caa0f81d-2ced-4ad8-a070-ba6968b9f259" providerId="ADAL" clId="{C540C173-C1AC-4213-B527-7FC83B9AA372}" dt="2020-10-27T04:53:46.974" v="637" actId="1076"/>
        <pc:sldMkLst>
          <pc:docMk/>
          <pc:sldMk cId="1219316999" sldId="555"/>
        </pc:sldMkLst>
        <pc:spChg chg="mod">
          <ac:chgData name="Anis Farihan Mat Raffei" userId="caa0f81d-2ced-4ad8-a070-ba6968b9f259" providerId="ADAL" clId="{C540C173-C1AC-4213-B527-7FC83B9AA372}" dt="2020-10-27T04:53:46.974" v="637" actId="1076"/>
          <ac:spMkLst>
            <pc:docMk/>
            <pc:sldMk cId="1219316999" sldId="555"/>
            <ac:spMk id="296962" creationId="{00000000-0000-0000-0000-000000000000}"/>
          </ac:spMkLst>
        </pc:spChg>
      </pc:sldChg>
      <pc:sldChg chg="modSp add mod">
        <pc:chgData name="Anis Farihan Mat Raffei" userId="caa0f81d-2ced-4ad8-a070-ba6968b9f259" providerId="ADAL" clId="{C540C173-C1AC-4213-B527-7FC83B9AA372}" dt="2020-10-27T04:53:51.711" v="638" actId="1076"/>
        <pc:sldMkLst>
          <pc:docMk/>
          <pc:sldMk cId="2170676583" sldId="556"/>
        </pc:sldMkLst>
        <pc:spChg chg="mod">
          <ac:chgData name="Anis Farihan Mat Raffei" userId="caa0f81d-2ced-4ad8-a070-ba6968b9f259" providerId="ADAL" clId="{C540C173-C1AC-4213-B527-7FC83B9AA372}" dt="2020-10-27T04:53:51.711" v="638" actId="1076"/>
          <ac:spMkLst>
            <pc:docMk/>
            <pc:sldMk cId="2170676583" sldId="556"/>
            <ac:spMk id="297986" creationId="{00000000-0000-0000-0000-000000000000}"/>
          </ac:spMkLst>
        </pc:spChg>
      </pc:sldChg>
      <pc:sldChg chg="modSp add mod">
        <pc:chgData name="Anis Farihan Mat Raffei" userId="caa0f81d-2ced-4ad8-a070-ba6968b9f259" providerId="ADAL" clId="{C540C173-C1AC-4213-B527-7FC83B9AA372}" dt="2020-10-27T04:53:57.703" v="639" actId="1076"/>
        <pc:sldMkLst>
          <pc:docMk/>
          <pc:sldMk cId="1213051958" sldId="557"/>
        </pc:sldMkLst>
        <pc:spChg chg="mod">
          <ac:chgData name="Anis Farihan Mat Raffei" userId="caa0f81d-2ced-4ad8-a070-ba6968b9f259" providerId="ADAL" clId="{C540C173-C1AC-4213-B527-7FC83B9AA372}" dt="2020-10-27T04:53:57.703" v="639" actId="1076"/>
          <ac:spMkLst>
            <pc:docMk/>
            <pc:sldMk cId="1213051958" sldId="557"/>
            <ac:spMk id="299010" creationId="{00000000-0000-0000-0000-000000000000}"/>
          </ac:spMkLst>
        </pc:spChg>
      </pc:sldChg>
      <pc:sldChg chg="modSp add mod">
        <pc:chgData name="Anis Farihan Mat Raffei" userId="caa0f81d-2ced-4ad8-a070-ba6968b9f259" providerId="ADAL" clId="{C540C173-C1AC-4213-B527-7FC83B9AA372}" dt="2020-10-27T04:54:00.159" v="640" actId="1076"/>
        <pc:sldMkLst>
          <pc:docMk/>
          <pc:sldMk cId="3340498618" sldId="558"/>
        </pc:sldMkLst>
        <pc:spChg chg="mod">
          <ac:chgData name="Anis Farihan Mat Raffei" userId="caa0f81d-2ced-4ad8-a070-ba6968b9f259" providerId="ADAL" clId="{C540C173-C1AC-4213-B527-7FC83B9AA372}" dt="2020-10-27T04:54:00.159" v="640" actId="1076"/>
          <ac:spMkLst>
            <pc:docMk/>
            <pc:sldMk cId="3340498618" sldId="558"/>
            <ac:spMk id="300034" creationId="{00000000-0000-0000-0000-000000000000}"/>
          </ac:spMkLst>
        </pc:spChg>
      </pc:sldChg>
      <pc:sldChg chg="modSp add mod">
        <pc:chgData name="Anis Farihan Mat Raffei" userId="caa0f81d-2ced-4ad8-a070-ba6968b9f259" providerId="ADAL" clId="{C540C173-C1AC-4213-B527-7FC83B9AA372}" dt="2020-10-27T04:54:03.512" v="642" actId="1076"/>
        <pc:sldMkLst>
          <pc:docMk/>
          <pc:sldMk cId="3936066442" sldId="559"/>
        </pc:sldMkLst>
        <pc:spChg chg="mod">
          <ac:chgData name="Anis Farihan Mat Raffei" userId="caa0f81d-2ced-4ad8-a070-ba6968b9f259" providerId="ADAL" clId="{C540C173-C1AC-4213-B527-7FC83B9AA372}" dt="2020-10-27T04:54:03.512" v="642" actId="1076"/>
          <ac:spMkLst>
            <pc:docMk/>
            <pc:sldMk cId="3936066442" sldId="559"/>
            <ac:spMk id="301058" creationId="{00000000-0000-0000-0000-000000000000}"/>
          </ac:spMkLst>
        </pc:spChg>
      </pc:sldChg>
      <pc:sldChg chg="modSp add mod">
        <pc:chgData name="Anis Farihan Mat Raffei" userId="caa0f81d-2ced-4ad8-a070-ba6968b9f259" providerId="ADAL" clId="{C540C173-C1AC-4213-B527-7FC83B9AA372}" dt="2020-10-27T04:54:06.431" v="643" actId="1076"/>
        <pc:sldMkLst>
          <pc:docMk/>
          <pc:sldMk cId="2419538326" sldId="560"/>
        </pc:sldMkLst>
        <pc:spChg chg="mod">
          <ac:chgData name="Anis Farihan Mat Raffei" userId="caa0f81d-2ced-4ad8-a070-ba6968b9f259" providerId="ADAL" clId="{C540C173-C1AC-4213-B527-7FC83B9AA372}" dt="2020-10-27T04:54:06.431" v="643" actId="1076"/>
          <ac:spMkLst>
            <pc:docMk/>
            <pc:sldMk cId="2419538326" sldId="560"/>
            <ac:spMk id="302082" creationId="{00000000-0000-0000-0000-000000000000}"/>
          </ac:spMkLst>
        </pc:spChg>
      </pc:sldChg>
      <pc:sldChg chg="modSp add mod">
        <pc:chgData name="Anis Farihan Mat Raffei" userId="caa0f81d-2ced-4ad8-a070-ba6968b9f259" providerId="ADAL" clId="{C540C173-C1AC-4213-B527-7FC83B9AA372}" dt="2020-10-27T04:54:09.454" v="644" actId="1076"/>
        <pc:sldMkLst>
          <pc:docMk/>
          <pc:sldMk cId="3657836089" sldId="561"/>
        </pc:sldMkLst>
        <pc:spChg chg="mod">
          <ac:chgData name="Anis Farihan Mat Raffei" userId="caa0f81d-2ced-4ad8-a070-ba6968b9f259" providerId="ADAL" clId="{C540C173-C1AC-4213-B527-7FC83B9AA372}" dt="2020-10-27T04:54:09.454" v="644" actId="1076"/>
          <ac:spMkLst>
            <pc:docMk/>
            <pc:sldMk cId="3657836089" sldId="561"/>
            <ac:spMk id="303106" creationId="{00000000-0000-0000-0000-000000000000}"/>
          </ac:spMkLst>
        </pc:spChg>
      </pc:sldChg>
      <pc:sldChg chg="modSp add mod">
        <pc:chgData name="Anis Farihan Mat Raffei" userId="caa0f81d-2ced-4ad8-a070-ba6968b9f259" providerId="ADAL" clId="{C540C173-C1AC-4213-B527-7FC83B9AA372}" dt="2020-10-27T04:54:12.158" v="645" actId="1076"/>
        <pc:sldMkLst>
          <pc:docMk/>
          <pc:sldMk cId="1692191488" sldId="562"/>
        </pc:sldMkLst>
        <pc:spChg chg="mod">
          <ac:chgData name="Anis Farihan Mat Raffei" userId="caa0f81d-2ced-4ad8-a070-ba6968b9f259" providerId="ADAL" clId="{C540C173-C1AC-4213-B527-7FC83B9AA372}" dt="2020-10-27T04:54:12.158" v="645" actId="1076"/>
          <ac:spMkLst>
            <pc:docMk/>
            <pc:sldMk cId="1692191488" sldId="562"/>
            <ac:spMk id="304130" creationId="{00000000-0000-0000-0000-000000000000}"/>
          </ac:spMkLst>
        </pc:spChg>
      </pc:sldChg>
      <pc:sldChg chg="modSp add mod">
        <pc:chgData name="Anis Farihan Mat Raffei" userId="caa0f81d-2ced-4ad8-a070-ba6968b9f259" providerId="ADAL" clId="{C540C173-C1AC-4213-B527-7FC83B9AA372}" dt="2020-10-27T04:54:15.231" v="646" actId="1076"/>
        <pc:sldMkLst>
          <pc:docMk/>
          <pc:sldMk cId="2411560307" sldId="563"/>
        </pc:sldMkLst>
        <pc:spChg chg="mod">
          <ac:chgData name="Anis Farihan Mat Raffei" userId="caa0f81d-2ced-4ad8-a070-ba6968b9f259" providerId="ADAL" clId="{C540C173-C1AC-4213-B527-7FC83B9AA372}" dt="2020-10-27T04:54:15.231" v="646" actId="1076"/>
          <ac:spMkLst>
            <pc:docMk/>
            <pc:sldMk cId="2411560307" sldId="563"/>
            <ac:spMk id="305154" creationId="{00000000-0000-0000-0000-000000000000}"/>
          </ac:spMkLst>
        </pc:spChg>
      </pc:sldChg>
      <pc:sldChg chg="modSp add mod">
        <pc:chgData name="Anis Farihan Mat Raffei" userId="caa0f81d-2ced-4ad8-a070-ba6968b9f259" providerId="ADAL" clId="{C540C173-C1AC-4213-B527-7FC83B9AA372}" dt="2020-10-27T04:54:18.734" v="647" actId="1076"/>
        <pc:sldMkLst>
          <pc:docMk/>
          <pc:sldMk cId="2683930578" sldId="564"/>
        </pc:sldMkLst>
        <pc:spChg chg="mod">
          <ac:chgData name="Anis Farihan Mat Raffei" userId="caa0f81d-2ced-4ad8-a070-ba6968b9f259" providerId="ADAL" clId="{C540C173-C1AC-4213-B527-7FC83B9AA372}" dt="2020-10-27T04:54:18.734" v="647" actId="1076"/>
          <ac:spMkLst>
            <pc:docMk/>
            <pc:sldMk cId="2683930578" sldId="564"/>
            <ac:spMk id="306178" creationId="{00000000-0000-0000-0000-000000000000}"/>
          </ac:spMkLst>
        </pc:spChg>
      </pc:sldChg>
      <pc:sldChg chg="modSp add mod">
        <pc:chgData name="Anis Farihan Mat Raffei" userId="caa0f81d-2ced-4ad8-a070-ba6968b9f259" providerId="ADAL" clId="{C540C173-C1AC-4213-B527-7FC83B9AA372}" dt="2020-10-27T04:54:21.599" v="648" actId="1076"/>
        <pc:sldMkLst>
          <pc:docMk/>
          <pc:sldMk cId="1897042070" sldId="565"/>
        </pc:sldMkLst>
        <pc:spChg chg="mod">
          <ac:chgData name="Anis Farihan Mat Raffei" userId="caa0f81d-2ced-4ad8-a070-ba6968b9f259" providerId="ADAL" clId="{C540C173-C1AC-4213-B527-7FC83B9AA372}" dt="2020-10-27T04:54:21.599" v="648" actId="1076"/>
          <ac:spMkLst>
            <pc:docMk/>
            <pc:sldMk cId="1897042070" sldId="565"/>
            <ac:spMk id="307202" creationId="{00000000-0000-0000-0000-000000000000}"/>
          </ac:spMkLst>
        </pc:spChg>
      </pc:sldChg>
      <pc:sldChg chg="modSp add mod">
        <pc:chgData name="Anis Farihan Mat Raffei" userId="caa0f81d-2ced-4ad8-a070-ba6968b9f259" providerId="ADAL" clId="{C540C173-C1AC-4213-B527-7FC83B9AA372}" dt="2020-10-27T04:54:24.863" v="649" actId="1076"/>
        <pc:sldMkLst>
          <pc:docMk/>
          <pc:sldMk cId="1083609533" sldId="566"/>
        </pc:sldMkLst>
        <pc:spChg chg="mod">
          <ac:chgData name="Anis Farihan Mat Raffei" userId="caa0f81d-2ced-4ad8-a070-ba6968b9f259" providerId="ADAL" clId="{C540C173-C1AC-4213-B527-7FC83B9AA372}" dt="2020-10-27T04:54:24.863" v="649" actId="1076"/>
          <ac:spMkLst>
            <pc:docMk/>
            <pc:sldMk cId="1083609533" sldId="566"/>
            <ac:spMk id="308227" creationId="{00000000-0000-0000-0000-000000000000}"/>
          </ac:spMkLst>
        </pc:spChg>
      </pc:sldChg>
      <pc:sldChg chg="modSp add mod">
        <pc:chgData name="Anis Farihan Mat Raffei" userId="caa0f81d-2ced-4ad8-a070-ba6968b9f259" providerId="ADAL" clId="{C540C173-C1AC-4213-B527-7FC83B9AA372}" dt="2020-10-27T04:54:32.510" v="651" actId="1076"/>
        <pc:sldMkLst>
          <pc:docMk/>
          <pc:sldMk cId="2558340566" sldId="568"/>
        </pc:sldMkLst>
        <pc:spChg chg="mod">
          <ac:chgData name="Anis Farihan Mat Raffei" userId="caa0f81d-2ced-4ad8-a070-ba6968b9f259" providerId="ADAL" clId="{C540C173-C1AC-4213-B527-7FC83B9AA372}" dt="2020-10-27T04:54:32.510" v="651" actId="1076"/>
          <ac:spMkLst>
            <pc:docMk/>
            <pc:sldMk cId="2558340566" sldId="568"/>
            <ac:spMk id="310274" creationId="{00000000-0000-0000-0000-000000000000}"/>
          </ac:spMkLst>
        </pc:spChg>
      </pc:sldChg>
      <pc:sldChg chg="modSp add mod">
        <pc:chgData name="Anis Farihan Mat Raffei" userId="caa0f81d-2ced-4ad8-a070-ba6968b9f259" providerId="ADAL" clId="{C540C173-C1AC-4213-B527-7FC83B9AA372}" dt="2020-10-27T04:54:35.695" v="652" actId="1076"/>
        <pc:sldMkLst>
          <pc:docMk/>
          <pc:sldMk cId="1991413403" sldId="569"/>
        </pc:sldMkLst>
        <pc:spChg chg="mod">
          <ac:chgData name="Anis Farihan Mat Raffei" userId="caa0f81d-2ced-4ad8-a070-ba6968b9f259" providerId="ADAL" clId="{C540C173-C1AC-4213-B527-7FC83B9AA372}" dt="2020-10-27T04:54:35.695" v="652" actId="1076"/>
          <ac:spMkLst>
            <pc:docMk/>
            <pc:sldMk cId="1991413403" sldId="569"/>
            <ac:spMk id="311298" creationId="{00000000-0000-0000-0000-000000000000}"/>
          </ac:spMkLst>
        </pc:spChg>
      </pc:sldChg>
      <pc:sldChg chg="modSp add mod">
        <pc:chgData name="Anis Farihan Mat Raffei" userId="caa0f81d-2ced-4ad8-a070-ba6968b9f259" providerId="ADAL" clId="{C540C173-C1AC-4213-B527-7FC83B9AA372}" dt="2020-10-27T04:54:38.695" v="653" actId="1076"/>
        <pc:sldMkLst>
          <pc:docMk/>
          <pc:sldMk cId="1056211229" sldId="570"/>
        </pc:sldMkLst>
        <pc:spChg chg="mod">
          <ac:chgData name="Anis Farihan Mat Raffei" userId="caa0f81d-2ced-4ad8-a070-ba6968b9f259" providerId="ADAL" clId="{C540C173-C1AC-4213-B527-7FC83B9AA372}" dt="2020-10-27T04:54:38.695" v="653" actId="1076"/>
          <ac:spMkLst>
            <pc:docMk/>
            <pc:sldMk cId="1056211229" sldId="570"/>
            <ac:spMk id="312322" creationId="{00000000-0000-0000-0000-000000000000}"/>
          </ac:spMkLst>
        </pc:spChg>
      </pc:sldChg>
      <pc:sldChg chg="modSp add mod">
        <pc:chgData name="Anis Farihan Mat Raffei" userId="caa0f81d-2ced-4ad8-a070-ba6968b9f259" providerId="ADAL" clId="{C540C173-C1AC-4213-B527-7FC83B9AA372}" dt="2020-10-27T04:54:41.991" v="654" actId="1076"/>
        <pc:sldMkLst>
          <pc:docMk/>
          <pc:sldMk cId="237636676" sldId="571"/>
        </pc:sldMkLst>
        <pc:spChg chg="mod">
          <ac:chgData name="Anis Farihan Mat Raffei" userId="caa0f81d-2ced-4ad8-a070-ba6968b9f259" providerId="ADAL" clId="{C540C173-C1AC-4213-B527-7FC83B9AA372}" dt="2020-10-27T04:54:41.991" v="654" actId="1076"/>
          <ac:spMkLst>
            <pc:docMk/>
            <pc:sldMk cId="237636676" sldId="571"/>
            <ac:spMk id="313346" creationId="{00000000-0000-0000-0000-000000000000}"/>
          </ac:spMkLst>
        </pc:spChg>
      </pc:sldChg>
      <pc:sldChg chg="modSp add mod">
        <pc:chgData name="Anis Farihan Mat Raffei" userId="caa0f81d-2ced-4ad8-a070-ba6968b9f259" providerId="ADAL" clId="{C540C173-C1AC-4213-B527-7FC83B9AA372}" dt="2020-10-27T04:54:45.047" v="655" actId="1076"/>
        <pc:sldMkLst>
          <pc:docMk/>
          <pc:sldMk cId="3619907496" sldId="572"/>
        </pc:sldMkLst>
        <pc:spChg chg="mod">
          <ac:chgData name="Anis Farihan Mat Raffei" userId="caa0f81d-2ced-4ad8-a070-ba6968b9f259" providerId="ADAL" clId="{C540C173-C1AC-4213-B527-7FC83B9AA372}" dt="2020-10-27T04:54:45.047" v="655" actId="1076"/>
          <ac:spMkLst>
            <pc:docMk/>
            <pc:sldMk cId="3619907496" sldId="572"/>
            <ac:spMk id="314370" creationId="{00000000-0000-0000-0000-000000000000}"/>
          </ac:spMkLst>
        </pc:spChg>
      </pc:sldChg>
      <pc:sldChg chg="modSp add mod">
        <pc:chgData name="Anis Farihan Mat Raffei" userId="caa0f81d-2ced-4ad8-a070-ba6968b9f259" providerId="ADAL" clId="{C540C173-C1AC-4213-B527-7FC83B9AA372}" dt="2020-10-27T04:54:48.214" v="656" actId="1076"/>
        <pc:sldMkLst>
          <pc:docMk/>
          <pc:sldMk cId="347170897" sldId="573"/>
        </pc:sldMkLst>
        <pc:spChg chg="mod">
          <ac:chgData name="Anis Farihan Mat Raffei" userId="caa0f81d-2ced-4ad8-a070-ba6968b9f259" providerId="ADAL" clId="{C540C173-C1AC-4213-B527-7FC83B9AA372}" dt="2020-10-27T04:54:48.214" v="656" actId="1076"/>
          <ac:spMkLst>
            <pc:docMk/>
            <pc:sldMk cId="347170897" sldId="573"/>
            <ac:spMk id="315394" creationId="{00000000-0000-0000-0000-000000000000}"/>
          </ac:spMkLst>
        </pc:spChg>
      </pc:sldChg>
      <pc:sldChg chg="modSp add mod">
        <pc:chgData name="Anis Farihan Mat Raffei" userId="caa0f81d-2ced-4ad8-a070-ba6968b9f259" providerId="ADAL" clId="{C540C173-C1AC-4213-B527-7FC83B9AA372}" dt="2020-10-27T04:54:52.446" v="657" actId="1076"/>
        <pc:sldMkLst>
          <pc:docMk/>
          <pc:sldMk cId="3098853540" sldId="574"/>
        </pc:sldMkLst>
        <pc:spChg chg="mod">
          <ac:chgData name="Anis Farihan Mat Raffei" userId="caa0f81d-2ced-4ad8-a070-ba6968b9f259" providerId="ADAL" clId="{C540C173-C1AC-4213-B527-7FC83B9AA372}" dt="2020-10-27T04:54:52.446" v="657" actId="1076"/>
          <ac:spMkLst>
            <pc:docMk/>
            <pc:sldMk cId="3098853540" sldId="574"/>
            <ac:spMk id="316418" creationId="{00000000-0000-0000-0000-000000000000}"/>
          </ac:spMkLst>
        </pc:spChg>
      </pc:sldChg>
      <pc:sldChg chg="del">
        <pc:chgData name="Anis Farihan Mat Raffei" userId="caa0f81d-2ced-4ad8-a070-ba6968b9f259" providerId="ADAL" clId="{C540C173-C1AC-4213-B527-7FC83B9AA372}" dt="2020-10-27T03:42:48.067" v="153" actId="47"/>
        <pc:sldMkLst>
          <pc:docMk/>
          <pc:sldMk cId="631641016" sldId="585"/>
        </pc:sldMkLst>
      </pc:sldChg>
      <pc:sldChg chg="modSp add mod">
        <pc:chgData name="Anis Farihan Mat Raffei" userId="caa0f81d-2ced-4ad8-a070-ba6968b9f259" providerId="ADAL" clId="{C540C173-C1AC-4213-B527-7FC83B9AA372}" dt="2020-10-27T04:47:11.602" v="553" actId="1035"/>
        <pc:sldMkLst>
          <pc:docMk/>
          <pc:sldMk cId="4160601356" sldId="587"/>
        </pc:sldMkLst>
        <pc:spChg chg="mod">
          <ac:chgData name="Anis Farihan Mat Raffei" userId="caa0f81d-2ced-4ad8-a070-ba6968b9f259" providerId="ADAL" clId="{C540C173-C1AC-4213-B527-7FC83B9AA372}" dt="2020-10-27T04:40:05.697" v="467" actId="27636"/>
          <ac:spMkLst>
            <pc:docMk/>
            <pc:sldMk cId="4160601356" sldId="587"/>
            <ac:spMk id="2" creationId="{6B886170-F6D4-4A89-BC13-85D02266FBB8}"/>
          </ac:spMkLst>
        </pc:spChg>
        <pc:spChg chg="mod">
          <ac:chgData name="Anis Farihan Mat Raffei" userId="caa0f81d-2ced-4ad8-a070-ba6968b9f259" providerId="ADAL" clId="{C540C173-C1AC-4213-B527-7FC83B9AA372}" dt="2020-10-27T04:47:11.602" v="553" actId="1035"/>
          <ac:spMkLst>
            <pc:docMk/>
            <pc:sldMk cId="4160601356" sldId="587"/>
            <ac:spMk id="6" creationId="{6A13294D-1EDF-4006-8BCA-C29985D95302}"/>
          </ac:spMkLst>
        </pc:spChg>
        <pc:spChg chg="mod">
          <ac:chgData name="Anis Farihan Mat Raffei" userId="caa0f81d-2ced-4ad8-a070-ba6968b9f259" providerId="ADAL" clId="{C540C173-C1AC-4213-B527-7FC83B9AA372}" dt="2020-10-27T04:47:11.602" v="553" actId="1035"/>
          <ac:spMkLst>
            <pc:docMk/>
            <pc:sldMk cId="4160601356" sldId="587"/>
            <ac:spMk id="7" creationId="{86A2C923-50DB-4A8D-B447-49464B10EC8F}"/>
          </ac:spMkLst>
        </pc:spChg>
        <pc:spChg chg="mod">
          <ac:chgData name="Anis Farihan Mat Raffei" userId="caa0f81d-2ced-4ad8-a070-ba6968b9f259" providerId="ADAL" clId="{C540C173-C1AC-4213-B527-7FC83B9AA372}" dt="2020-10-27T04:47:11.602" v="553" actId="1035"/>
          <ac:spMkLst>
            <pc:docMk/>
            <pc:sldMk cId="4160601356" sldId="587"/>
            <ac:spMk id="8" creationId="{370B00BD-0AAA-446C-87FB-49FFF36CD29D}"/>
          </ac:spMkLst>
        </pc:spChg>
        <pc:spChg chg="mod">
          <ac:chgData name="Anis Farihan Mat Raffei" userId="caa0f81d-2ced-4ad8-a070-ba6968b9f259" providerId="ADAL" clId="{C540C173-C1AC-4213-B527-7FC83B9AA372}" dt="2020-10-27T04:47:11.602" v="553" actId="1035"/>
          <ac:spMkLst>
            <pc:docMk/>
            <pc:sldMk cId="4160601356" sldId="587"/>
            <ac:spMk id="9" creationId="{203B89FE-DE5E-4E88-82D9-7E6B7E531B2D}"/>
          </ac:spMkLst>
        </pc:spChg>
        <pc:picChg chg="mod">
          <ac:chgData name="Anis Farihan Mat Raffei" userId="caa0f81d-2ced-4ad8-a070-ba6968b9f259" providerId="ADAL" clId="{C540C173-C1AC-4213-B527-7FC83B9AA372}" dt="2020-10-27T04:47:11.602" v="553" actId="1035"/>
          <ac:picMkLst>
            <pc:docMk/>
            <pc:sldMk cId="4160601356" sldId="587"/>
            <ac:picMk id="5" creationId="{92F97451-D7EA-4F48-BD67-567703BE4BA9}"/>
          </ac:picMkLst>
        </pc:picChg>
      </pc:sldChg>
      <pc:sldChg chg="del">
        <pc:chgData name="Anis Farihan Mat Raffei" userId="caa0f81d-2ced-4ad8-a070-ba6968b9f259" providerId="ADAL" clId="{C540C173-C1AC-4213-B527-7FC83B9AA372}" dt="2020-10-27T03:42:48.067" v="153" actId="47"/>
        <pc:sldMkLst>
          <pc:docMk/>
          <pc:sldMk cId="1806165441" sldId="632"/>
        </pc:sldMkLst>
      </pc:sldChg>
      <pc:sldChg chg="del">
        <pc:chgData name="Anis Farihan Mat Raffei" userId="caa0f81d-2ced-4ad8-a070-ba6968b9f259" providerId="ADAL" clId="{C540C173-C1AC-4213-B527-7FC83B9AA372}" dt="2020-10-27T03:42:48.067" v="153" actId="47"/>
        <pc:sldMkLst>
          <pc:docMk/>
          <pc:sldMk cId="4169997866" sldId="633"/>
        </pc:sldMkLst>
      </pc:sldChg>
      <pc:sldChg chg="del">
        <pc:chgData name="Anis Farihan Mat Raffei" userId="caa0f81d-2ced-4ad8-a070-ba6968b9f259" providerId="ADAL" clId="{C540C173-C1AC-4213-B527-7FC83B9AA372}" dt="2020-10-27T03:42:48.067" v="153" actId="47"/>
        <pc:sldMkLst>
          <pc:docMk/>
          <pc:sldMk cId="1669380222" sldId="634"/>
        </pc:sldMkLst>
      </pc:sldChg>
      <pc:sldChg chg="del">
        <pc:chgData name="Anis Farihan Mat Raffei" userId="caa0f81d-2ced-4ad8-a070-ba6968b9f259" providerId="ADAL" clId="{C540C173-C1AC-4213-B527-7FC83B9AA372}" dt="2020-10-27T03:42:48.067" v="153" actId="47"/>
        <pc:sldMkLst>
          <pc:docMk/>
          <pc:sldMk cId="113341256" sldId="635"/>
        </pc:sldMkLst>
      </pc:sldChg>
      <pc:sldChg chg="addSp delSp modSp new mod">
        <pc:chgData name="Anis Farihan Mat Raffei" userId="caa0f81d-2ced-4ad8-a070-ba6968b9f259" providerId="ADAL" clId="{C540C173-C1AC-4213-B527-7FC83B9AA372}" dt="2020-10-27T03:38:21.462" v="120" actId="12"/>
        <pc:sldMkLst>
          <pc:docMk/>
          <pc:sldMk cId="799417536" sldId="636"/>
        </pc:sldMkLst>
        <pc:spChg chg="del">
          <ac:chgData name="Anis Farihan Mat Raffei" userId="caa0f81d-2ced-4ad8-a070-ba6968b9f259" providerId="ADAL" clId="{C540C173-C1AC-4213-B527-7FC83B9AA372}" dt="2020-10-27T03:36:55.740" v="104" actId="478"/>
          <ac:spMkLst>
            <pc:docMk/>
            <pc:sldMk cId="799417536" sldId="636"/>
            <ac:spMk id="2" creationId="{0267831C-987D-495B-BFC9-B6024E92D6B8}"/>
          </ac:spMkLst>
        </pc:spChg>
        <pc:spChg chg="mod">
          <ac:chgData name="Anis Farihan Mat Raffei" userId="caa0f81d-2ced-4ad8-a070-ba6968b9f259" providerId="ADAL" clId="{C540C173-C1AC-4213-B527-7FC83B9AA372}" dt="2020-10-27T03:35:39.704" v="103" actId="27636"/>
          <ac:spMkLst>
            <pc:docMk/>
            <pc:sldMk cId="799417536" sldId="636"/>
            <ac:spMk id="3" creationId="{9A9B4347-A808-4C6D-861D-553EF64ADE59}"/>
          </ac:spMkLst>
        </pc:spChg>
        <pc:spChg chg="add mod">
          <ac:chgData name="Anis Farihan Mat Raffei" userId="caa0f81d-2ced-4ad8-a070-ba6968b9f259" providerId="ADAL" clId="{C540C173-C1AC-4213-B527-7FC83B9AA372}" dt="2020-10-27T03:38:21.462" v="120" actId="12"/>
          <ac:spMkLst>
            <pc:docMk/>
            <pc:sldMk cId="799417536" sldId="636"/>
            <ac:spMk id="6" creationId="{82069816-DC22-4280-8F63-EA6CEEF1420E}"/>
          </ac:spMkLst>
        </pc:spChg>
      </pc:sldChg>
      <pc:sldChg chg="modSp add mod">
        <pc:chgData name="Anis Farihan Mat Raffei" userId="caa0f81d-2ced-4ad8-a070-ba6968b9f259" providerId="ADAL" clId="{C540C173-C1AC-4213-B527-7FC83B9AA372}" dt="2020-10-27T03:37:51.715" v="116"/>
        <pc:sldMkLst>
          <pc:docMk/>
          <pc:sldMk cId="3170394363" sldId="637"/>
        </pc:sldMkLst>
        <pc:spChg chg="mod">
          <ac:chgData name="Anis Farihan Mat Raffei" userId="caa0f81d-2ced-4ad8-a070-ba6968b9f259" providerId="ADAL" clId="{C540C173-C1AC-4213-B527-7FC83B9AA372}" dt="2020-10-27T03:37:51.715" v="116"/>
          <ac:spMkLst>
            <pc:docMk/>
            <pc:sldMk cId="3170394363" sldId="637"/>
            <ac:spMk id="5" creationId="{00000000-0000-0000-0000-000000000000}"/>
          </ac:spMkLst>
        </pc:spChg>
      </pc:sldChg>
      <pc:sldChg chg="addSp delSp modSp new mod">
        <pc:chgData name="Anis Farihan Mat Raffei" userId="caa0f81d-2ced-4ad8-a070-ba6968b9f259" providerId="ADAL" clId="{C540C173-C1AC-4213-B527-7FC83B9AA372}" dt="2020-10-27T03:42:37.382" v="152" actId="22"/>
        <pc:sldMkLst>
          <pc:docMk/>
          <pc:sldMk cId="810880978" sldId="638"/>
        </pc:sldMkLst>
        <pc:spChg chg="del">
          <ac:chgData name="Anis Farihan Mat Raffei" userId="caa0f81d-2ced-4ad8-a070-ba6968b9f259" providerId="ADAL" clId="{C540C173-C1AC-4213-B527-7FC83B9AA372}" dt="2020-10-27T03:42:17.577" v="144" actId="478"/>
          <ac:spMkLst>
            <pc:docMk/>
            <pc:sldMk cId="810880978" sldId="638"/>
            <ac:spMk id="2" creationId="{03060483-759B-41C6-B71C-2BE07ABE1149}"/>
          </ac:spMkLst>
        </pc:spChg>
        <pc:spChg chg="mod">
          <ac:chgData name="Anis Farihan Mat Raffei" userId="caa0f81d-2ced-4ad8-a070-ba6968b9f259" providerId="ADAL" clId="{C540C173-C1AC-4213-B527-7FC83B9AA372}" dt="2020-10-27T03:42:32.018" v="151" actId="27636"/>
          <ac:spMkLst>
            <pc:docMk/>
            <pc:sldMk cId="810880978" sldId="638"/>
            <ac:spMk id="3" creationId="{9F38A6C8-194E-4D2D-99B0-73D4DC5BFB46}"/>
          </ac:spMkLst>
        </pc:spChg>
        <pc:spChg chg="add">
          <ac:chgData name="Anis Farihan Mat Raffei" userId="caa0f81d-2ced-4ad8-a070-ba6968b9f259" providerId="ADAL" clId="{C540C173-C1AC-4213-B527-7FC83B9AA372}" dt="2020-10-27T03:42:37.382" v="152" actId="22"/>
          <ac:spMkLst>
            <pc:docMk/>
            <pc:sldMk cId="810880978" sldId="638"/>
            <ac:spMk id="8" creationId="{7AC8FE18-3219-4FB4-A57C-0D5A8C8B7D04}"/>
          </ac:spMkLst>
        </pc:spChg>
        <pc:picChg chg="add mod">
          <ac:chgData name="Anis Farihan Mat Raffei" userId="caa0f81d-2ced-4ad8-a070-ba6968b9f259" providerId="ADAL" clId="{C540C173-C1AC-4213-B527-7FC83B9AA372}" dt="2020-10-27T03:42:25.076" v="146" actId="14100"/>
          <ac:picMkLst>
            <pc:docMk/>
            <pc:sldMk cId="810880978" sldId="638"/>
            <ac:picMk id="6" creationId="{90EBA2E8-0571-4419-9A47-4694DA6F6473}"/>
          </ac:picMkLst>
        </pc:picChg>
      </pc:sldChg>
      <pc:sldChg chg="addSp delSp modSp new mod">
        <pc:chgData name="Anis Farihan Mat Raffei" userId="caa0f81d-2ced-4ad8-a070-ba6968b9f259" providerId="ADAL" clId="{C540C173-C1AC-4213-B527-7FC83B9AA372}" dt="2020-10-27T03:43:43.140" v="176" actId="20577"/>
        <pc:sldMkLst>
          <pc:docMk/>
          <pc:sldMk cId="1935622733" sldId="639"/>
        </pc:sldMkLst>
        <pc:spChg chg="del">
          <ac:chgData name="Anis Farihan Mat Raffei" userId="caa0f81d-2ced-4ad8-a070-ba6968b9f259" providerId="ADAL" clId="{C540C173-C1AC-4213-B527-7FC83B9AA372}" dt="2020-10-27T03:43:06.629" v="158" actId="478"/>
          <ac:spMkLst>
            <pc:docMk/>
            <pc:sldMk cId="1935622733" sldId="639"/>
            <ac:spMk id="2" creationId="{EF7A2741-24AC-403E-A1D4-09286E0BA12F}"/>
          </ac:spMkLst>
        </pc:spChg>
        <pc:spChg chg="mod">
          <ac:chgData name="Anis Farihan Mat Raffei" userId="caa0f81d-2ced-4ad8-a070-ba6968b9f259" providerId="ADAL" clId="{C540C173-C1AC-4213-B527-7FC83B9AA372}" dt="2020-10-27T03:43:01.706" v="157"/>
          <ac:spMkLst>
            <pc:docMk/>
            <pc:sldMk cId="1935622733" sldId="639"/>
            <ac:spMk id="3" creationId="{5D47FC43-3C29-48E1-BB34-83C1B4AE608E}"/>
          </ac:spMkLst>
        </pc:spChg>
        <pc:spChg chg="add mod">
          <ac:chgData name="Anis Farihan Mat Raffei" userId="caa0f81d-2ced-4ad8-a070-ba6968b9f259" providerId="ADAL" clId="{C540C173-C1AC-4213-B527-7FC83B9AA372}" dt="2020-10-27T03:43:43.140" v="176" actId="20577"/>
          <ac:spMkLst>
            <pc:docMk/>
            <pc:sldMk cId="1935622733" sldId="639"/>
            <ac:spMk id="6" creationId="{A81ECF92-3F22-4D9A-A3D0-77FFF3E4DB4D}"/>
          </ac:spMkLst>
        </pc:spChg>
      </pc:sldChg>
      <pc:sldChg chg="addSp delSp modSp new mod">
        <pc:chgData name="Anis Farihan Mat Raffei" userId="caa0f81d-2ced-4ad8-a070-ba6968b9f259" providerId="ADAL" clId="{C540C173-C1AC-4213-B527-7FC83B9AA372}" dt="2020-10-27T03:47:40.178" v="194" actId="11"/>
        <pc:sldMkLst>
          <pc:docMk/>
          <pc:sldMk cId="1677133611" sldId="640"/>
        </pc:sldMkLst>
        <pc:spChg chg="del">
          <ac:chgData name="Anis Farihan Mat Raffei" userId="caa0f81d-2ced-4ad8-a070-ba6968b9f259" providerId="ADAL" clId="{C540C173-C1AC-4213-B527-7FC83B9AA372}" dt="2020-10-27T03:46:51.356" v="185" actId="478"/>
          <ac:spMkLst>
            <pc:docMk/>
            <pc:sldMk cId="1677133611" sldId="640"/>
            <ac:spMk id="2" creationId="{EE90C3D4-4FAD-45E3-A7C7-8DC6CCA0DEE7}"/>
          </ac:spMkLst>
        </pc:spChg>
        <pc:spChg chg="mod">
          <ac:chgData name="Anis Farihan Mat Raffei" userId="caa0f81d-2ced-4ad8-a070-ba6968b9f259" providerId="ADAL" clId="{C540C173-C1AC-4213-B527-7FC83B9AA372}" dt="2020-10-27T03:44:04.559" v="184" actId="27636"/>
          <ac:spMkLst>
            <pc:docMk/>
            <pc:sldMk cId="1677133611" sldId="640"/>
            <ac:spMk id="3" creationId="{CA80CE0E-B8B4-4338-9DCC-B6F3F4CF3022}"/>
          </ac:spMkLst>
        </pc:spChg>
        <pc:spChg chg="add mod">
          <ac:chgData name="Anis Farihan Mat Raffei" userId="caa0f81d-2ced-4ad8-a070-ba6968b9f259" providerId="ADAL" clId="{C540C173-C1AC-4213-B527-7FC83B9AA372}" dt="2020-10-27T03:47:40.178" v="194" actId="11"/>
          <ac:spMkLst>
            <pc:docMk/>
            <pc:sldMk cId="1677133611" sldId="640"/>
            <ac:spMk id="6" creationId="{59FE8874-251B-4097-B0FD-49CF0B937183}"/>
          </ac:spMkLst>
        </pc:spChg>
      </pc:sldChg>
      <pc:sldChg chg="addSp delSp modSp new mod">
        <pc:chgData name="Anis Farihan Mat Raffei" userId="caa0f81d-2ced-4ad8-a070-ba6968b9f259" providerId="ADAL" clId="{C540C173-C1AC-4213-B527-7FC83B9AA372}" dt="2020-10-27T03:48:13.227" v="202" actId="1076"/>
        <pc:sldMkLst>
          <pc:docMk/>
          <pc:sldMk cId="27919053" sldId="641"/>
        </pc:sldMkLst>
        <pc:spChg chg="del">
          <ac:chgData name="Anis Farihan Mat Raffei" userId="caa0f81d-2ced-4ad8-a070-ba6968b9f259" providerId="ADAL" clId="{C540C173-C1AC-4213-B527-7FC83B9AA372}" dt="2020-10-27T03:48:06.536" v="199" actId="478"/>
          <ac:spMkLst>
            <pc:docMk/>
            <pc:sldMk cId="27919053" sldId="641"/>
            <ac:spMk id="2" creationId="{5F588EAA-E0DD-43EB-92E6-B733012428F6}"/>
          </ac:spMkLst>
        </pc:spChg>
        <pc:spChg chg="mod">
          <ac:chgData name="Anis Farihan Mat Raffei" userId="caa0f81d-2ced-4ad8-a070-ba6968b9f259" providerId="ADAL" clId="{C540C173-C1AC-4213-B527-7FC83B9AA372}" dt="2020-10-27T03:48:04.390" v="198"/>
          <ac:spMkLst>
            <pc:docMk/>
            <pc:sldMk cId="27919053" sldId="641"/>
            <ac:spMk id="3" creationId="{0AEA395E-62B5-4337-AB80-F87CE91C583B}"/>
          </ac:spMkLst>
        </pc:spChg>
        <pc:picChg chg="add mod">
          <ac:chgData name="Anis Farihan Mat Raffei" userId="caa0f81d-2ced-4ad8-a070-ba6968b9f259" providerId="ADAL" clId="{C540C173-C1AC-4213-B527-7FC83B9AA372}" dt="2020-10-27T03:48:13.227" v="202" actId="1076"/>
          <ac:picMkLst>
            <pc:docMk/>
            <pc:sldMk cId="27919053" sldId="641"/>
            <ac:picMk id="5" creationId="{794A92CF-AA56-4426-AB57-8762D64E5508}"/>
          </ac:picMkLst>
        </pc:picChg>
      </pc:sldChg>
      <pc:sldChg chg="addSp delSp modSp new mod modAnim">
        <pc:chgData name="Anis Farihan Mat Raffei" userId="caa0f81d-2ced-4ad8-a070-ba6968b9f259" providerId="ADAL" clId="{C540C173-C1AC-4213-B527-7FC83B9AA372}" dt="2020-10-27T03:49:11.181" v="209" actId="1076"/>
        <pc:sldMkLst>
          <pc:docMk/>
          <pc:sldMk cId="669395531" sldId="642"/>
        </pc:sldMkLst>
        <pc:spChg chg="del">
          <ac:chgData name="Anis Farihan Mat Raffei" userId="caa0f81d-2ced-4ad8-a070-ba6968b9f259" providerId="ADAL" clId="{C540C173-C1AC-4213-B527-7FC83B9AA372}" dt="2020-10-27T03:48:51.469" v="204" actId="478"/>
          <ac:spMkLst>
            <pc:docMk/>
            <pc:sldMk cId="669395531" sldId="642"/>
            <ac:spMk id="2" creationId="{6BF3167C-48B2-475D-AC72-A51BA1A0837A}"/>
          </ac:spMkLst>
        </pc:spChg>
        <pc:spChg chg="mod">
          <ac:chgData name="Anis Farihan Mat Raffei" userId="caa0f81d-2ced-4ad8-a070-ba6968b9f259" providerId="ADAL" clId="{C540C173-C1AC-4213-B527-7FC83B9AA372}" dt="2020-10-27T03:48:57.279" v="207"/>
          <ac:spMkLst>
            <pc:docMk/>
            <pc:sldMk cId="669395531" sldId="642"/>
            <ac:spMk id="3" creationId="{BB876ECA-B0BB-43F5-941E-E4BEF6BA2E77}"/>
          </ac:spMkLst>
        </pc:spChg>
        <pc:spChg chg="mod">
          <ac:chgData name="Anis Farihan Mat Raffei" userId="caa0f81d-2ced-4ad8-a070-ba6968b9f259" providerId="ADAL" clId="{C540C173-C1AC-4213-B527-7FC83B9AA372}" dt="2020-10-27T03:49:08.604" v="208"/>
          <ac:spMkLst>
            <pc:docMk/>
            <pc:sldMk cId="669395531" sldId="642"/>
            <ac:spMk id="6" creationId="{056EEBD0-C341-4B28-BF8C-23014DA9249A}"/>
          </ac:spMkLst>
        </pc:spChg>
        <pc:spChg chg="mod">
          <ac:chgData name="Anis Farihan Mat Raffei" userId="caa0f81d-2ced-4ad8-a070-ba6968b9f259" providerId="ADAL" clId="{C540C173-C1AC-4213-B527-7FC83B9AA372}" dt="2020-10-27T03:49:08.604" v="208"/>
          <ac:spMkLst>
            <pc:docMk/>
            <pc:sldMk cId="669395531" sldId="642"/>
            <ac:spMk id="7" creationId="{07873E5D-E70D-45EA-8788-D6C0B15CE854}"/>
          </ac:spMkLst>
        </pc:spChg>
        <pc:spChg chg="mod">
          <ac:chgData name="Anis Farihan Mat Raffei" userId="caa0f81d-2ced-4ad8-a070-ba6968b9f259" providerId="ADAL" clId="{C540C173-C1AC-4213-B527-7FC83B9AA372}" dt="2020-10-27T03:49:08.604" v="208"/>
          <ac:spMkLst>
            <pc:docMk/>
            <pc:sldMk cId="669395531" sldId="642"/>
            <ac:spMk id="9" creationId="{ADD712FF-4122-48FB-A542-686F538DB69A}"/>
          </ac:spMkLst>
        </pc:spChg>
        <pc:spChg chg="mod">
          <ac:chgData name="Anis Farihan Mat Raffei" userId="caa0f81d-2ced-4ad8-a070-ba6968b9f259" providerId="ADAL" clId="{C540C173-C1AC-4213-B527-7FC83B9AA372}" dt="2020-10-27T03:49:08.604" v="208"/>
          <ac:spMkLst>
            <pc:docMk/>
            <pc:sldMk cId="669395531" sldId="642"/>
            <ac:spMk id="10" creationId="{4CB2E5D7-7EED-496C-96EE-4E14A6437FEE}"/>
          </ac:spMkLst>
        </pc:spChg>
        <pc:spChg chg="mod">
          <ac:chgData name="Anis Farihan Mat Raffei" userId="caa0f81d-2ced-4ad8-a070-ba6968b9f259" providerId="ADAL" clId="{C540C173-C1AC-4213-B527-7FC83B9AA372}" dt="2020-10-27T03:49:08.604" v="208"/>
          <ac:spMkLst>
            <pc:docMk/>
            <pc:sldMk cId="669395531" sldId="642"/>
            <ac:spMk id="11" creationId="{B79B742D-C2C0-49D6-A202-592CA82D10AE}"/>
          </ac:spMkLst>
        </pc:spChg>
        <pc:spChg chg="mod">
          <ac:chgData name="Anis Farihan Mat Raffei" userId="caa0f81d-2ced-4ad8-a070-ba6968b9f259" providerId="ADAL" clId="{C540C173-C1AC-4213-B527-7FC83B9AA372}" dt="2020-10-27T03:49:08.604" v="208"/>
          <ac:spMkLst>
            <pc:docMk/>
            <pc:sldMk cId="669395531" sldId="642"/>
            <ac:spMk id="12" creationId="{9F316CB8-1521-4A16-94ED-097DB6C1932E}"/>
          </ac:spMkLst>
        </pc:spChg>
        <pc:spChg chg="mod">
          <ac:chgData name="Anis Farihan Mat Raffei" userId="caa0f81d-2ced-4ad8-a070-ba6968b9f259" providerId="ADAL" clId="{C540C173-C1AC-4213-B527-7FC83B9AA372}" dt="2020-10-27T03:49:08.604" v="208"/>
          <ac:spMkLst>
            <pc:docMk/>
            <pc:sldMk cId="669395531" sldId="642"/>
            <ac:spMk id="13" creationId="{55AC19BE-50C9-4B50-B6E2-62008FB15021}"/>
          </ac:spMkLst>
        </pc:spChg>
        <pc:spChg chg="mod">
          <ac:chgData name="Anis Farihan Mat Raffei" userId="caa0f81d-2ced-4ad8-a070-ba6968b9f259" providerId="ADAL" clId="{C540C173-C1AC-4213-B527-7FC83B9AA372}" dt="2020-10-27T03:49:08.604" v="208"/>
          <ac:spMkLst>
            <pc:docMk/>
            <pc:sldMk cId="669395531" sldId="642"/>
            <ac:spMk id="14" creationId="{3B85CB7D-C179-46EE-80B9-13BBECD79EA3}"/>
          </ac:spMkLst>
        </pc:spChg>
        <pc:spChg chg="mod">
          <ac:chgData name="Anis Farihan Mat Raffei" userId="caa0f81d-2ced-4ad8-a070-ba6968b9f259" providerId="ADAL" clId="{C540C173-C1AC-4213-B527-7FC83B9AA372}" dt="2020-10-27T03:49:08.604" v="208"/>
          <ac:spMkLst>
            <pc:docMk/>
            <pc:sldMk cId="669395531" sldId="642"/>
            <ac:spMk id="15" creationId="{F4383A47-0498-4397-9FD9-F81051B64955}"/>
          </ac:spMkLst>
        </pc:spChg>
        <pc:spChg chg="mod">
          <ac:chgData name="Anis Farihan Mat Raffei" userId="caa0f81d-2ced-4ad8-a070-ba6968b9f259" providerId="ADAL" clId="{C540C173-C1AC-4213-B527-7FC83B9AA372}" dt="2020-10-27T03:49:08.604" v="208"/>
          <ac:spMkLst>
            <pc:docMk/>
            <pc:sldMk cId="669395531" sldId="642"/>
            <ac:spMk id="16" creationId="{4E90831F-44DF-467D-B0E2-8FF37895762E}"/>
          </ac:spMkLst>
        </pc:spChg>
        <pc:spChg chg="mod">
          <ac:chgData name="Anis Farihan Mat Raffei" userId="caa0f81d-2ced-4ad8-a070-ba6968b9f259" providerId="ADAL" clId="{C540C173-C1AC-4213-B527-7FC83B9AA372}" dt="2020-10-27T03:49:08.604" v="208"/>
          <ac:spMkLst>
            <pc:docMk/>
            <pc:sldMk cId="669395531" sldId="642"/>
            <ac:spMk id="17" creationId="{319F6F9D-71A3-4EA7-B5DA-417A1F01A8B5}"/>
          </ac:spMkLst>
        </pc:spChg>
        <pc:spChg chg="mod">
          <ac:chgData name="Anis Farihan Mat Raffei" userId="caa0f81d-2ced-4ad8-a070-ba6968b9f259" providerId="ADAL" clId="{C540C173-C1AC-4213-B527-7FC83B9AA372}" dt="2020-10-27T03:49:08.604" v="208"/>
          <ac:spMkLst>
            <pc:docMk/>
            <pc:sldMk cId="669395531" sldId="642"/>
            <ac:spMk id="19" creationId="{CBC7579D-FD88-4A8C-9ACD-B7EAC705EEBA}"/>
          </ac:spMkLst>
        </pc:spChg>
        <pc:spChg chg="mod">
          <ac:chgData name="Anis Farihan Mat Raffei" userId="caa0f81d-2ced-4ad8-a070-ba6968b9f259" providerId="ADAL" clId="{C540C173-C1AC-4213-B527-7FC83B9AA372}" dt="2020-10-27T03:49:08.604" v="208"/>
          <ac:spMkLst>
            <pc:docMk/>
            <pc:sldMk cId="669395531" sldId="642"/>
            <ac:spMk id="20" creationId="{2585F536-27AD-4D6F-9934-243E5EF7E781}"/>
          </ac:spMkLst>
        </pc:spChg>
        <pc:spChg chg="mod">
          <ac:chgData name="Anis Farihan Mat Raffei" userId="caa0f81d-2ced-4ad8-a070-ba6968b9f259" providerId="ADAL" clId="{C540C173-C1AC-4213-B527-7FC83B9AA372}" dt="2020-10-27T03:49:08.604" v="208"/>
          <ac:spMkLst>
            <pc:docMk/>
            <pc:sldMk cId="669395531" sldId="642"/>
            <ac:spMk id="21" creationId="{499773C2-698D-4F12-B925-E2A54E0F1097}"/>
          </ac:spMkLst>
        </pc:spChg>
        <pc:spChg chg="mod">
          <ac:chgData name="Anis Farihan Mat Raffei" userId="caa0f81d-2ced-4ad8-a070-ba6968b9f259" providerId="ADAL" clId="{C540C173-C1AC-4213-B527-7FC83B9AA372}" dt="2020-10-27T03:49:08.604" v="208"/>
          <ac:spMkLst>
            <pc:docMk/>
            <pc:sldMk cId="669395531" sldId="642"/>
            <ac:spMk id="22" creationId="{E82447E5-FBAB-40E5-959D-09AAEB097942}"/>
          </ac:spMkLst>
        </pc:spChg>
        <pc:spChg chg="mod">
          <ac:chgData name="Anis Farihan Mat Raffei" userId="caa0f81d-2ced-4ad8-a070-ba6968b9f259" providerId="ADAL" clId="{C540C173-C1AC-4213-B527-7FC83B9AA372}" dt="2020-10-27T03:49:08.604" v="208"/>
          <ac:spMkLst>
            <pc:docMk/>
            <pc:sldMk cId="669395531" sldId="642"/>
            <ac:spMk id="23" creationId="{5640CD28-2BE3-4591-A172-F454E4004F82}"/>
          </ac:spMkLst>
        </pc:spChg>
        <pc:spChg chg="mod">
          <ac:chgData name="Anis Farihan Mat Raffei" userId="caa0f81d-2ced-4ad8-a070-ba6968b9f259" providerId="ADAL" clId="{C540C173-C1AC-4213-B527-7FC83B9AA372}" dt="2020-10-27T03:49:08.604" v="208"/>
          <ac:spMkLst>
            <pc:docMk/>
            <pc:sldMk cId="669395531" sldId="642"/>
            <ac:spMk id="24" creationId="{D36C83CE-4D02-4427-B071-991F6C01203D}"/>
          </ac:spMkLst>
        </pc:spChg>
        <pc:spChg chg="mod">
          <ac:chgData name="Anis Farihan Mat Raffei" userId="caa0f81d-2ced-4ad8-a070-ba6968b9f259" providerId="ADAL" clId="{C540C173-C1AC-4213-B527-7FC83B9AA372}" dt="2020-10-27T03:49:08.604" v="208"/>
          <ac:spMkLst>
            <pc:docMk/>
            <pc:sldMk cId="669395531" sldId="642"/>
            <ac:spMk id="25" creationId="{45401533-EEDD-4A15-8AC7-85F987E87D1F}"/>
          </ac:spMkLst>
        </pc:spChg>
        <pc:spChg chg="mod">
          <ac:chgData name="Anis Farihan Mat Raffei" userId="caa0f81d-2ced-4ad8-a070-ba6968b9f259" providerId="ADAL" clId="{C540C173-C1AC-4213-B527-7FC83B9AA372}" dt="2020-10-27T03:49:08.604" v="208"/>
          <ac:spMkLst>
            <pc:docMk/>
            <pc:sldMk cId="669395531" sldId="642"/>
            <ac:spMk id="26" creationId="{A03B14A4-1857-4B84-B2D2-663F97539BDC}"/>
          </ac:spMkLst>
        </pc:spChg>
        <pc:spChg chg="mod">
          <ac:chgData name="Anis Farihan Mat Raffei" userId="caa0f81d-2ced-4ad8-a070-ba6968b9f259" providerId="ADAL" clId="{C540C173-C1AC-4213-B527-7FC83B9AA372}" dt="2020-10-27T03:49:08.604" v="208"/>
          <ac:spMkLst>
            <pc:docMk/>
            <pc:sldMk cId="669395531" sldId="642"/>
            <ac:spMk id="27" creationId="{8501D742-2206-419A-A5A9-5A238D4EAF7B}"/>
          </ac:spMkLst>
        </pc:spChg>
        <pc:spChg chg="mod">
          <ac:chgData name="Anis Farihan Mat Raffei" userId="caa0f81d-2ced-4ad8-a070-ba6968b9f259" providerId="ADAL" clId="{C540C173-C1AC-4213-B527-7FC83B9AA372}" dt="2020-10-27T03:49:08.604" v="208"/>
          <ac:spMkLst>
            <pc:docMk/>
            <pc:sldMk cId="669395531" sldId="642"/>
            <ac:spMk id="28" creationId="{83EEF395-E734-48B1-AA88-87C398721B9B}"/>
          </ac:spMkLst>
        </pc:spChg>
        <pc:spChg chg="mod">
          <ac:chgData name="Anis Farihan Mat Raffei" userId="caa0f81d-2ced-4ad8-a070-ba6968b9f259" providerId="ADAL" clId="{C540C173-C1AC-4213-B527-7FC83B9AA372}" dt="2020-10-27T03:49:08.604" v="208"/>
          <ac:spMkLst>
            <pc:docMk/>
            <pc:sldMk cId="669395531" sldId="642"/>
            <ac:spMk id="29" creationId="{633E8315-B94C-4167-9DEE-54B26230E903}"/>
          </ac:spMkLst>
        </pc:spChg>
        <pc:spChg chg="mod">
          <ac:chgData name="Anis Farihan Mat Raffei" userId="caa0f81d-2ced-4ad8-a070-ba6968b9f259" providerId="ADAL" clId="{C540C173-C1AC-4213-B527-7FC83B9AA372}" dt="2020-10-27T03:49:08.604" v="208"/>
          <ac:spMkLst>
            <pc:docMk/>
            <pc:sldMk cId="669395531" sldId="642"/>
            <ac:spMk id="30" creationId="{EA5370D0-B9AD-47CE-AFB8-B7A56A08B0E5}"/>
          </ac:spMkLst>
        </pc:spChg>
        <pc:spChg chg="mod">
          <ac:chgData name="Anis Farihan Mat Raffei" userId="caa0f81d-2ced-4ad8-a070-ba6968b9f259" providerId="ADAL" clId="{C540C173-C1AC-4213-B527-7FC83B9AA372}" dt="2020-10-27T03:49:08.604" v="208"/>
          <ac:spMkLst>
            <pc:docMk/>
            <pc:sldMk cId="669395531" sldId="642"/>
            <ac:spMk id="32" creationId="{5249E3D9-31F4-43D5-8D2F-91AC2F93B3CE}"/>
          </ac:spMkLst>
        </pc:spChg>
        <pc:spChg chg="mod">
          <ac:chgData name="Anis Farihan Mat Raffei" userId="caa0f81d-2ced-4ad8-a070-ba6968b9f259" providerId="ADAL" clId="{C540C173-C1AC-4213-B527-7FC83B9AA372}" dt="2020-10-27T03:49:08.604" v="208"/>
          <ac:spMkLst>
            <pc:docMk/>
            <pc:sldMk cId="669395531" sldId="642"/>
            <ac:spMk id="33" creationId="{88F9ABC0-850F-4780-8547-0EDC2B4337BA}"/>
          </ac:spMkLst>
        </pc:spChg>
        <pc:spChg chg="mod">
          <ac:chgData name="Anis Farihan Mat Raffei" userId="caa0f81d-2ced-4ad8-a070-ba6968b9f259" providerId="ADAL" clId="{C540C173-C1AC-4213-B527-7FC83B9AA372}" dt="2020-10-27T03:49:08.604" v="208"/>
          <ac:spMkLst>
            <pc:docMk/>
            <pc:sldMk cId="669395531" sldId="642"/>
            <ac:spMk id="34" creationId="{E72D54DE-CAF1-4210-8C98-AB5105A3C317}"/>
          </ac:spMkLst>
        </pc:spChg>
        <pc:spChg chg="mod">
          <ac:chgData name="Anis Farihan Mat Raffei" userId="caa0f81d-2ced-4ad8-a070-ba6968b9f259" providerId="ADAL" clId="{C540C173-C1AC-4213-B527-7FC83B9AA372}" dt="2020-10-27T03:49:08.604" v="208"/>
          <ac:spMkLst>
            <pc:docMk/>
            <pc:sldMk cId="669395531" sldId="642"/>
            <ac:spMk id="35" creationId="{3E1A36C0-B3D3-4C47-A57E-C3C95AF71767}"/>
          </ac:spMkLst>
        </pc:spChg>
        <pc:spChg chg="mod">
          <ac:chgData name="Anis Farihan Mat Raffei" userId="caa0f81d-2ced-4ad8-a070-ba6968b9f259" providerId="ADAL" clId="{C540C173-C1AC-4213-B527-7FC83B9AA372}" dt="2020-10-27T03:49:08.604" v="208"/>
          <ac:spMkLst>
            <pc:docMk/>
            <pc:sldMk cId="669395531" sldId="642"/>
            <ac:spMk id="36" creationId="{C96B34C8-5675-492D-97B0-34036AEDAE63}"/>
          </ac:spMkLst>
        </pc:spChg>
        <pc:spChg chg="mod">
          <ac:chgData name="Anis Farihan Mat Raffei" userId="caa0f81d-2ced-4ad8-a070-ba6968b9f259" providerId="ADAL" clId="{C540C173-C1AC-4213-B527-7FC83B9AA372}" dt="2020-10-27T03:49:08.604" v="208"/>
          <ac:spMkLst>
            <pc:docMk/>
            <pc:sldMk cId="669395531" sldId="642"/>
            <ac:spMk id="37" creationId="{453C8BC3-FDA7-4F48-9F43-738B7AFF8518}"/>
          </ac:spMkLst>
        </pc:spChg>
        <pc:grpChg chg="add mod">
          <ac:chgData name="Anis Farihan Mat Raffei" userId="caa0f81d-2ced-4ad8-a070-ba6968b9f259" providerId="ADAL" clId="{C540C173-C1AC-4213-B527-7FC83B9AA372}" dt="2020-10-27T03:49:11.181" v="209" actId="1076"/>
          <ac:grpSpMkLst>
            <pc:docMk/>
            <pc:sldMk cId="669395531" sldId="642"/>
            <ac:grpSpMk id="5" creationId="{89699555-12B3-440D-A5DE-C63F8F63B301}"/>
          </ac:grpSpMkLst>
        </pc:grpChg>
        <pc:grpChg chg="add mod">
          <ac:chgData name="Anis Farihan Mat Raffei" userId="caa0f81d-2ced-4ad8-a070-ba6968b9f259" providerId="ADAL" clId="{C540C173-C1AC-4213-B527-7FC83B9AA372}" dt="2020-10-27T03:49:11.181" v="209" actId="1076"/>
          <ac:grpSpMkLst>
            <pc:docMk/>
            <pc:sldMk cId="669395531" sldId="642"/>
            <ac:grpSpMk id="8" creationId="{3DCAF174-7105-4C64-9AC8-F3C6529EA37B}"/>
          </ac:grpSpMkLst>
        </pc:grpChg>
        <pc:grpChg chg="add mod">
          <ac:chgData name="Anis Farihan Mat Raffei" userId="caa0f81d-2ced-4ad8-a070-ba6968b9f259" providerId="ADAL" clId="{C540C173-C1AC-4213-B527-7FC83B9AA372}" dt="2020-10-27T03:49:11.181" v="209" actId="1076"/>
          <ac:grpSpMkLst>
            <pc:docMk/>
            <pc:sldMk cId="669395531" sldId="642"/>
            <ac:grpSpMk id="18" creationId="{860873FA-3F4A-4599-97F6-98198C214910}"/>
          </ac:grpSpMkLst>
        </pc:grpChg>
        <pc:grpChg chg="add mod">
          <ac:chgData name="Anis Farihan Mat Raffei" userId="caa0f81d-2ced-4ad8-a070-ba6968b9f259" providerId="ADAL" clId="{C540C173-C1AC-4213-B527-7FC83B9AA372}" dt="2020-10-27T03:49:11.181" v="209" actId="1076"/>
          <ac:grpSpMkLst>
            <pc:docMk/>
            <pc:sldMk cId="669395531" sldId="642"/>
            <ac:grpSpMk id="31" creationId="{45219447-A780-41E6-B973-38C83D70B05E}"/>
          </ac:grpSpMkLst>
        </pc:grpChg>
      </pc:sldChg>
      <pc:sldChg chg="addSp delSp modSp new mod">
        <pc:chgData name="Anis Farihan Mat Raffei" userId="caa0f81d-2ced-4ad8-a070-ba6968b9f259" providerId="ADAL" clId="{C540C173-C1AC-4213-B527-7FC83B9AA372}" dt="2020-10-27T03:49:30.310" v="217" actId="14100"/>
        <pc:sldMkLst>
          <pc:docMk/>
          <pc:sldMk cId="121405759" sldId="643"/>
        </pc:sldMkLst>
        <pc:spChg chg="del">
          <ac:chgData name="Anis Farihan Mat Raffei" userId="caa0f81d-2ced-4ad8-a070-ba6968b9f259" providerId="ADAL" clId="{C540C173-C1AC-4213-B527-7FC83B9AA372}" dt="2020-10-27T03:49:26.670" v="214" actId="478"/>
          <ac:spMkLst>
            <pc:docMk/>
            <pc:sldMk cId="121405759" sldId="643"/>
            <ac:spMk id="2" creationId="{57EFABEB-7AAE-4FD7-9890-73BCC6B312FC}"/>
          </ac:spMkLst>
        </pc:spChg>
        <pc:spChg chg="mod">
          <ac:chgData name="Anis Farihan Mat Raffei" userId="caa0f81d-2ced-4ad8-a070-ba6968b9f259" providerId="ADAL" clId="{C540C173-C1AC-4213-B527-7FC83B9AA372}" dt="2020-10-27T03:49:22.509" v="213"/>
          <ac:spMkLst>
            <pc:docMk/>
            <pc:sldMk cId="121405759" sldId="643"/>
            <ac:spMk id="3" creationId="{50046474-0BA4-4A76-9B31-7EC540D39BB8}"/>
          </ac:spMkLst>
        </pc:spChg>
        <pc:spChg chg="mod">
          <ac:chgData name="Anis Farihan Mat Raffei" userId="caa0f81d-2ced-4ad8-a070-ba6968b9f259" providerId="ADAL" clId="{C540C173-C1AC-4213-B527-7FC83B9AA372}" dt="2020-10-27T03:49:27.122" v="215"/>
          <ac:spMkLst>
            <pc:docMk/>
            <pc:sldMk cId="121405759" sldId="643"/>
            <ac:spMk id="7" creationId="{251106B5-5E75-47F4-BDAA-9F5C43CEAC93}"/>
          </ac:spMkLst>
        </pc:spChg>
        <pc:spChg chg="mod">
          <ac:chgData name="Anis Farihan Mat Raffei" userId="caa0f81d-2ced-4ad8-a070-ba6968b9f259" providerId="ADAL" clId="{C540C173-C1AC-4213-B527-7FC83B9AA372}" dt="2020-10-27T03:49:27.122" v="215"/>
          <ac:spMkLst>
            <pc:docMk/>
            <pc:sldMk cId="121405759" sldId="643"/>
            <ac:spMk id="8" creationId="{B4D89F3E-ED54-44B3-94FA-A4A5AC64EB8D}"/>
          </ac:spMkLst>
        </pc:spChg>
        <pc:spChg chg="mod">
          <ac:chgData name="Anis Farihan Mat Raffei" userId="caa0f81d-2ced-4ad8-a070-ba6968b9f259" providerId="ADAL" clId="{C540C173-C1AC-4213-B527-7FC83B9AA372}" dt="2020-10-27T03:49:27.122" v="215"/>
          <ac:spMkLst>
            <pc:docMk/>
            <pc:sldMk cId="121405759" sldId="643"/>
            <ac:spMk id="9" creationId="{8B2404E9-6568-4F8B-A810-BDB796686147}"/>
          </ac:spMkLst>
        </pc:spChg>
        <pc:spChg chg="mod">
          <ac:chgData name="Anis Farihan Mat Raffei" userId="caa0f81d-2ced-4ad8-a070-ba6968b9f259" providerId="ADAL" clId="{C540C173-C1AC-4213-B527-7FC83B9AA372}" dt="2020-10-27T03:49:27.122" v="215"/>
          <ac:spMkLst>
            <pc:docMk/>
            <pc:sldMk cId="121405759" sldId="643"/>
            <ac:spMk id="10" creationId="{CD643C37-121C-4469-9FC1-A9ADF12BECF3}"/>
          </ac:spMkLst>
        </pc:spChg>
        <pc:spChg chg="mod">
          <ac:chgData name="Anis Farihan Mat Raffei" userId="caa0f81d-2ced-4ad8-a070-ba6968b9f259" providerId="ADAL" clId="{C540C173-C1AC-4213-B527-7FC83B9AA372}" dt="2020-10-27T03:49:27.122" v="215"/>
          <ac:spMkLst>
            <pc:docMk/>
            <pc:sldMk cId="121405759" sldId="643"/>
            <ac:spMk id="11" creationId="{3E59D61F-32DE-4334-A0BE-4469E6CCCE14}"/>
          </ac:spMkLst>
        </pc:spChg>
        <pc:spChg chg="mod">
          <ac:chgData name="Anis Farihan Mat Raffei" userId="caa0f81d-2ced-4ad8-a070-ba6968b9f259" providerId="ADAL" clId="{C540C173-C1AC-4213-B527-7FC83B9AA372}" dt="2020-10-27T03:49:27.122" v="215"/>
          <ac:spMkLst>
            <pc:docMk/>
            <pc:sldMk cId="121405759" sldId="643"/>
            <ac:spMk id="12" creationId="{B2696283-2488-4FB9-A757-E28D262C7DF9}"/>
          </ac:spMkLst>
        </pc:spChg>
        <pc:spChg chg="mod">
          <ac:chgData name="Anis Farihan Mat Raffei" userId="caa0f81d-2ced-4ad8-a070-ba6968b9f259" providerId="ADAL" clId="{C540C173-C1AC-4213-B527-7FC83B9AA372}" dt="2020-10-27T03:49:27.122" v="215"/>
          <ac:spMkLst>
            <pc:docMk/>
            <pc:sldMk cId="121405759" sldId="643"/>
            <ac:spMk id="13" creationId="{0C270E55-C170-4223-9869-617091EF3ABA}"/>
          </ac:spMkLst>
        </pc:spChg>
        <pc:spChg chg="mod">
          <ac:chgData name="Anis Farihan Mat Raffei" userId="caa0f81d-2ced-4ad8-a070-ba6968b9f259" providerId="ADAL" clId="{C540C173-C1AC-4213-B527-7FC83B9AA372}" dt="2020-10-27T03:49:27.122" v="215"/>
          <ac:spMkLst>
            <pc:docMk/>
            <pc:sldMk cId="121405759" sldId="643"/>
            <ac:spMk id="14" creationId="{2C3EA61B-8E8B-4AFF-A370-60C0167593B8}"/>
          </ac:spMkLst>
        </pc:spChg>
        <pc:spChg chg="mod">
          <ac:chgData name="Anis Farihan Mat Raffei" userId="caa0f81d-2ced-4ad8-a070-ba6968b9f259" providerId="ADAL" clId="{C540C173-C1AC-4213-B527-7FC83B9AA372}" dt="2020-10-27T03:49:27.122" v="215"/>
          <ac:spMkLst>
            <pc:docMk/>
            <pc:sldMk cId="121405759" sldId="643"/>
            <ac:spMk id="15" creationId="{9A905B4F-5DC6-4C02-9D00-EF6BD9C96AFC}"/>
          </ac:spMkLst>
        </pc:spChg>
        <pc:spChg chg="mod">
          <ac:chgData name="Anis Farihan Mat Raffei" userId="caa0f81d-2ced-4ad8-a070-ba6968b9f259" providerId="ADAL" clId="{C540C173-C1AC-4213-B527-7FC83B9AA372}" dt="2020-10-27T03:49:27.122" v="215"/>
          <ac:spMkLst>
            <pc:docMk/>
            <pc:sldMk cId="121405759" sldId="643"/>
            <ac:spMk id="16" creationId="{150ED8FE-5303-4C08-A935-0B4670AC46D6}"/>
          </ac:spMkLst>
        </pc:spChg>
        <pc:grpChg chg="add mod">
          <ac:chgData name="Anis Farihan Mat Raffei" userId="caa0f81d-2ced-4ad8-a070-ba6968b9f259" providerId="ADAL" clId="{C540C173-C1AC-4213-B527-7FC83B9AA372}" dt="2020-10-27T03:49:30.310" v="217" actId="14100"/>
          <ac:grpSpMkLst>
            <pc:docMk/>
            <pc:sldMk cId="121405759" sldId="643"/>
            <ac:grpSpMk id="5" creationId="{69A9DA88-3981-46A3-A488-DBCE5C78D40D}"/>
          </ac:grpSpMkLst>
        </pc:grpChg>
        <pc:picChg chg="mod">
          <ac:chgData name="Anis Farihan Mat Raffei" userId="caa0f81d-2ced-4ad8-a070-ba6968b9f259" providerId="ADAL" clId="{C540C173-C1AC-4213-B527-7FC83B9AA372}" dt="2020-10-27T03:49:27.122" v="215"/>
          <ac:picMkLst>
            <pc:docMk/>
            <pc:sldMk cId="121405759" sldId="643"/>
            <ac:picMk id="6" creationId="{252A323F-2D50-43A4-871B-A7D86513D4EC}"/>
          </ac:picMkLst>
        </pc:picChg>
      </pc:sldChg>
      <pc:sldChg chg="addSp delSp modSp new mod">
        <pc:chgData name="Anis Farihan Mat Raffei" userId="caa0f81d-2ced-4ad8-a070-ba6968b9f259" providerId="ADAL" clId="{C540C173-C1AC-4213-B527-7FC83B9AA372}" dt="2020-10-27T03:50:18.879" v="225" actId="6549"/>
        <pc:sldMkLst>
          <pc:docMk/>
          <pc:sldMk cId="4245390941" sldId="644"/>
        </pc:sldMkLst>
        <pc:spChg chg="del">
          <ac:chgData name="Anis Farihan Mat Raffei" userId="caa0f81d-2ced-4ad8-a070-ba6968b9f259" providerId="ADAL" clId="{C540C173-C1AC-4213-B527-7FC83B9AA372}" dt="2020-10-27T03:50:00.218" v="223" actId="478"/>
          <ac:spMkLst>
            <pc:docMk/>
            <pc:sldMk cId="4245390941" sldId="644"/>
            <ac:spMk id="2" creationId="{A77C9D7E-1E0F-4130-8095-F3FD993A65D4}"/>
          </ac:spMkLst>
        </pc:spChg>
        <pc:spChg chg="mod">
          <ac:chgData name="Anis Farihan Mat Raffei" userId="caa0f81d-2ced-4ad8-a070-ba6968b9f259" providerId="ADAL" clId="{C540C173-C1AC-4213-B527-7FC83B9AA372}" dt="2020-10-27T03:49:46.611" v="221"/>
          <ac:spMkLst>
            <pc:docMk/>
            <pc:sldMk cId="4245390941" sldId="644"/>
            <ac:spMk id="3" creationId="{A64E0C91-B336-4DB4-8400-C93C0D0AD473}"/>
          </ac:spMkLst>
        </pc:spChg>
        <pc:spChg chg="add mod">
          <ac:chgData name="Anis Farihan Mat Raffei" userId="caa0f81d-2ced-4ad8-a070-ba6968b9f259" providerId="ADAL" clId="{C540C173-C1AC-4213-B527-7FC83B9AA372}" dt="2020-10-27T03:50:18.879" v="225" actId="6549"/>
          <ac:spMkLst>
            <pc:docMk/>
            <pc:sldMk cId="4245390941" sldId="644"/>
            <ac:spMk id="5" creationId="{BCE8E946-0D8F-4317-A3B2-53B063ADDC37}"/>
          </ac:spMkLst>
        </pc:spChg>
        <pc:spChg chg="mod">
          <ac:chgData name="Anis Farihan Mat Raffei" userId="caa0f81d-2ced-4ad8-a070-ba6968b9f259" providerId="ADAL" clId="{C540C173-C1AC-4213-B527-7FC83B9AA372}" dt="2020-10-27T03:49:57.083" v="222"/>
          <ac:spMkLst>
            <pc:docMk/>
            <pc:sldMk cId="4245390941" sldId="644"/>
            <ac:spMk id="9" creationId="{3284373B-28F1-4DB2-8A47-7799F7216AF2}"/>
          </ac:spMkLst>
        </pc:spChg>
        <pc:spChg chg="mod">
          <ac:chgData name="Anis Farihan Mat Raffei" userId="caa0f81d-2ced-4ad8-a070-ba6968b9f259" providerId="ADAL" clId="{C540C173-C1AC-4213-B527-7FC83B9AA372}" dt="2020-10-27T03:49:57.083" v="222"/>
          <ac:spMkLst>
            <pc:docMk/>
            <pc:sldMk cId="4245390941" sldId="644"/>
            <ac:spMk id="10" creationId="{8A5854DF-3824-4161-B49F-6F1E1AE7A89A}"/>
          </ac:spMkLst>
        </pc:spChg>
        <pc:spChg chg="mod">
          <ac:chgData name="Anis Farihan Mat Raffei" userId="caa0f81d-2ced-4ad8-a070-ba6968b9f259" providerId="ADAL" clId="{C540C173-C1AC-4213-B527-7FC83B9AA372}" dt="2020-10-27T03:49:57.083" v="222"/>
          <ac:spMkLst>
            <pc:docMk/>
            <pc:sldMk cId="4245390941" sldId="644"/>
            <ac:spMk id="11" creationId="{AE1664D9-7261-4CA2-A7CA-D7C9B2328E4D}"/>
          </ac:spMkLst>
        </pc:spChg>
        <pc:spChg chg="mod">
          <ac:chgData name="Anis Farihan Mat Raffei" userId="caa0f81d-2ced-4ad8-a070-ba6968b9f259" providerId="ADAL" clId="{C540C173-C1AC-4213-B527-7FC83B9AA372}" dt="2020-10-27T03:49:57.083" v="222"/>
          <ac:spMkLst>
            <pc:docMk/>
            <pc:sldMk cId="4245390941" sldId="644"/>
            <ac:spMk id="12" creationId="{697E07E7-92C5-4992-B469-02A1B50A551A}"/>
          </ac:spMkLst>
        </pc:spChg>
        <pc:spChg chg="mod">
          <ac:chgData name="Anis Farihan Mat Raffei" userId="caa0f81d-2ced-4ad8-a070-ba6968b9f259" providerId="ADAL" clId="{C540C173-C1AC-4213-B527-7FC83B9AA372}" dt="2020-10-27T03:49:57.083" v="222"/>
          <ac:spMkLst>
            <pc:docMk/>
            <pc:sldMk cId="4245390941" sldId="644"/>
            <ac:spMk id="13" creationId="{F4EF876B-51C0-4C91-B547-A5DBDBA61381}"/>
          </ac:spMkLst>
        </pc:spChg>
        <pc:spChg chg="mod">
          <ac:chgData name="Anis Farihan Mat Raffei" userId="caa0f81d-2ced-4ad8-a070-ba6968b9f259" providerId="ADAL" clId="{C540C173-C1AC-4213-B527-7FC83B9AA372}" dt="2020-10-27T03:49:57.083" v="222"/>
          <ac:spMkLst>
            <pc:docMk/>
            <pc:sldMk cId="4245390941" sldId="644"/>
            <ac:spMk id="14" creationId="{12B36177-FC26-4612-85A8-6A91815BBD55}"/>
          </ac:spMkLst>
        </pc:spChg>
        <pc:spChg chg="mod">
          <ac:chgData name="Anis Farihan Mat Raffei" userId="caa0f81d-2ced-4ad8-a070-ba6968b9f259" providerId="ADAL" clId="{C540C173-C1AC-4213-B527-7FC83B9AA372}" dt="2020-10-27T03:49:57.083" v="222"/>
          <ac:spMkLst>
            <pc:docMk/>
            <pc:sldMk cId="4245390941" sldId="644"/>
            <ac:spMk id="16" creationId="{4204A268-57CB-4960-8884-7F0C55D51415}"/>
          </ac:spMkLst>
        </pc:spChg>
        <pc:spChg chg="mod">
          <ac:chgData name="Anis Farihan Mat Raffei" userId="caa0f81d-2ced-4ad8-a070-ba6968b9f259" providerId="ADAL" clId="{C540C173-C1AC-4213-B527-7FC83B9AA372}" dt="2020-10-27T03:49:57.083" v="222"/>
          <ac:spMkLst>
            <pc:docMk/>
            <pc:sldMk cId="4245390941" sldId="644"/>
            <ac:spMk id="17" creationId="{E58C2E63-4EB9-4540-AD38-DAE94D9ECBB1}"/>
          </ac:spMkLst>
        </pc:spChg>
        <pc:spChg chg="mod">
          <ac:chgData name="Anis Farihan Mat Raffei" userId="caa0f81d-2ced-4ad8-a070-ba6968b9f259" providerId="ADAL" clId="{C540C173-C1AC-4213-B527-7FC83B9AA372}" dt="2020-10-27T03:49:57.083" v="222"/>
          <ac:spMkLst>
            <pc:docMk/>
            <pc:sldMk cId="4245390941" sldId="644"/>
            <ac:spMk id="18" creationId="{EDF09523-08DF-48BC-AB34-F778869605AA}"/>
          </ac:spMkLst>
        </pc:spChg>
        <pc:spChg chg="mod">
          <ac:chgData name="Anis Farihan Mat Raffei" userId="caa0f81d-2ced-4ad8-a070-ba6968b9f259" providerId="ADAL" clId="{C540C173-C1AC-4213-B527-7FC83B9AA372}" dt="2020-10-27T03:49:57.083" v="222"/>
          <ac:spMkLst>
            <pc:docMk/>
            <pc:sldMk cId="4245390941" sldId="644"/>
            <ac:spMk id="21" creationId="{5B4F0EAB-8079-4619-89AD-4A9596637704}"/>
          </ac:spMkLst>
        </pc:spChg>
        <pc:spChg chg="mod">
          <ac:chgData name="Anis Farihan Mat Raffei" userId="caa0f81d-2ced-4ad8-a070-ba6968b9f259" providerId="ADAL" clId="{C540C173-C1AC-4213-B527-7FC83B9AA372}" dt="2020-10-27T03:49:57.083" v="222"/>
          <ac:spMkLst>
            <pc:docMk/>
            <pc:sldMk cId="4245390941" sldId="644"/>
            <ac:spMk id="22" creationId="{193B6BB1-A954-4B43-913F-A995183C32D7}"/>
          </ac:spMkLst>
        </pc:spChg>
        <pc:spChg chg="mod">
          <ac:chgData name="Anis Farihan Mat Raffei" userId="caa0f81d-2ced-4ad8-a070-ba6968b9f259" providerId="ADAL" clId="{C540C173-C1AC-4213-B527-7FC83B9AA372}" dt="2020-10-27T03:49:57.083" v="222"/>
          <ac:spMkLst>
            <pc:docMk/>
            <pc:sldMk cId="4245390941" sldId="644"/>
            <ac:spMk id="23" creationId="{D7A5435D-1127-442E-8D1C-3F35A164F74F}"/>
          </ac:spMkLst>
        </pc:spChg>
        <pc:spChg chg="mod">
          <ac:chgData name="Anis Farihan Mat Raffei" userId="caa0f81d-2ced-4ad8-a070-ba6968b9f259" providerId="ADAL" clId="{C540C173-C1AC-4213-B527-7FC83B9AA372}" dt="2020-10-27T03:49:57.083" v="222"/>
          <ac:spMkLst>
            <pc:docMk/>
            <pc:sldMk cId="4245390941" sldId="644"/>
            <ac:spMk id="24" creationId="{53A653F3-54B8-409E-925D-7FCD3BA78807}"/>
          </ac:spMkLst>
        </pc:spChg>
        <pc:spChg chg="mod">
          <ac:chgData name="Anis Farihan Mat Raffei" userId="caa0f81d-2ced-4ad8-a070-ba6968b9f259" providerId="ADAL" clId="{C540C173-C1AC-4213-B527-7FC83B9AA372}" dt="2020-10-27T03:49:57.083" v="222"/>
          <ac:spMkLst>
            <pc:docMk/>
            <pc:sldMk cId="4245390941" sldId="644"/>
            <ac:spMk id="25" creationId="{61567424-F7B5-4FD3-945A-93C35D514B87}"/>
          </ac:spMkLst>
        </pc:spChg>
        <pc:spChg chg="mod">
          <ac:chgData name="Anis Farihan Mat Raffei" userId="caa0f81d-2ced-4ad8-a070-ba6968b9f259" providerId="ADAL" clId="{C540C173-C1AC-4213-B527-7FC83B9AA372}" dt="2020-10-27T03:49:57.083" v="222"/>
          <ac:spMkLst>
            <pc:docMk/>
            <pc:sldMk cId="4245390941" sldId="644"/>
            <ac:spMk id="26" creationId="{E5823B02-9585-4969-901B-9EBDE49F4C1E}"/>
          </ac:spMkLst>
        </pc:spChg>
        <pc:spChg chg="mod">
          <ac:chgData name="Anis Farihan Mat Raffei" userId="caa0f81d-2ced-4ad8-a070-ba6968b9f259" providerId="ADAL" clId="{C540C173-C1AC-4213-B527-7FC83B9AA372}" dt="2020-10-27T03:49:57.083" v="222"/>
          <ac:spMkLst>
            <pc:docMk/>
            <pc:sldMk cId="4245390941" sldId="644"/>
            <ac:spMk id="27" creationId="{7292080D-FED5-40CC-A52F-4D5F6DD0AED6}"/>
          </ac:spMkLst>
        </pc:spChg>
        <pc:grpChg chg="add mod">
          <ac:chgData name="Anis Farihan Mat Raffei" userId="caa0f81d-2ced-4ad8-a070-ba6968b9f259" providerId="ADAL" clId="{C540C173-C1AC-4213-B527-7FC83B9AA372}" dt="2020-10-27T03:50:06.172" v="224" actId="1076"/>
          <ac:grpSpMkLst>
            <pc:docMk/>
            <pc:sldMk cId="4245390941" sldId="644"/>
            <ac:grpSpMk id="6" creationId="{C2AEF92C-40A6-447E-8EFB-D3149B75D142}"/>
          </ac:grpSpMkLst>
        </pc:grpChg>
        <pc:grpChg chg="mod">
          <ac:chgData name="Anis Farihan Mat Raffei" userId="caa0f81d-2ced-4ad8-a070-ba6968b9f259" providerId="ADAL" clId="{C540C173-C1AC-4213-B527-7FC83B9AA372}" dt="2020-10-27T03:49:57.083" v="222"/>
          <ac:grpSpMkLst>
            <pc:docMk/>
            <pc:sldMk cId="4245390941" sldId="644"/>
            <ac:grpSpMk id="7" creationId="{B99D526F-3560-419A-A955-5E67604C350A}"/>
          </ac:grpSpMkLst>
        </pc:grpChg>
        <pc:grpChg chg="mod">
          <ac:chgData name="Anis Farihan Mat Raffei" userId="caa0f81d-2ced-4ad8-a070-ba6968b9f259" providerId="ADAL" clId="{C540C173-C1AC-4213-B527-7FC83B9AA372}" dt="2020-10-27T03:49:57.083" v="222"/>
          <ac:grpSpMkLst>
            <pc:docMk/>
            <pc:sldMk cId="4245390941" sldId="644"/>
            <ac:grpSpMk id="8" creationId="{FDAD8F5F-B851-45FA-975D-40EC34E54A84}"/>
          </ac:grpSpMkLst>
        </pc:grpChg>
        <pc:grpChg chg="mod">
          <ac:chgData name="Anis Farihan Mat Raffei" userId="caa0f81d-2ced-4ad8-a070-ba6968b9f259" providerId="ADAL" clId="{C540C173-C1AC-4213-B527-7FC83B9AA372}" dt="2020-10-27T03:49:57.083" v="222"/>
          <ac:grpSpMkLst>
            <pc:docMk/>
            <pc:sldMk cId="4245390941" sldId="644"/>
            <ac:grpSpMk id="15" creationId="{324C266E-D7BD-462F-827A-A4E6921BC6D5}"/>
          </ac:grpSpMkLst>
        </pc:grpChg>
        <pc:grpChg chg="mod">
          <ac:chgData name="Anis Farihan Mat Raffei" userId="caa0f81d-2ced-4ad8-a070-ba6968b9f259" providerId="ADAL" clId="{C540C173-C1AC-4213-B527-7FC83B9AA372}" dt="2020-10-27T03:49:57.083" v="222"/>
          <ac:grpSpMkLst>
            <pc:docMk/>
            <pc:sldMk cId="4245390941" sldId="644"/>
            <ac:grpSpMk id="19" creationId="{C9C9C6F0-CF7C-43AE-8B6F-0C363EEF6454}"/>
          </ac:grpSpMkLst>
        </pc:grpChg>
        <pc:grpChg chg="mod">
          <ac:chgData name="Anis Farihan Mat Raffei" userId="caa0f81d-2ced-4ad8-a070-ba6968b9f259" providerId="ADAL" clId="{C540C173-C1AC-4213-B527-7FC83B9AA372}" dt="2020-10-27T03:49:57.083" v="222"/>
          <ac:grpSpMkLst>
            <pc:docMk/>
            <pc:sldMk cId="4245390941" sldId="644"/>
            <ac:grpSpMk id="20" creationId="{2D7447D5-8647-4496-B4BE-64462B7C24F2}"/>
          </ac:grpSpMkLst>
        </pc:grpChg>
      </pc:sldChg>
      <pc:sldChg chg="addSp delSp modSp new mod">
        <pc:chgData name="Anis Farihan Mat Raffei" userId="caa0f81d-2ced-4ad8-a070-ba6968b9f259" providerId="ADAL" clId="{C540C173-C1AC-4213-B527-7FC83B9AA372}" dt="2020-11-03T03:40:48.335" v="856" actId="1076"/>
        <pc:sldMkLst>
          <pc:docMk/>
          <pc:sldMk cId="221167163" sldId="645"/>
        </pc:sldMkLst>
        <pc:spChg chg="del">
          <ac:chgData name="Anis Farihan Mat Raffei" userId="caa0f81d-2ced-4ad8-a070-ba6968b9f259" providerId="ADAL" clId="{C540C173-C1AC-4213-B527-7FC83B9AA372}" dt="2020-10-27T03:50:53.638" v="228" actId="478"/>
          <ac:spMkLst>
            <pc:docMk/>
            <pc:sldMk cId="221167163" sldId="645"/>
            <ac:spMk id="2" creationId="{BE80C7C1-E5A4-49EC-AEA1-FE707A0C5964}"/>
          </ac:spMkLst>
        </pc:spChg>
        <pc:spChg chg="mod">
          <ac:chgData name="Anis Farihan Mat Raffei" userId="caa0f81d-2ced-4ad8-a070-ba6968b9f259" providerId="ADAL" clId="{C540C173-C1AC-4213-B527-7FC83B9AA372}" dt="2020-10-27T03:50:30.241" v="227"/>
          <ac:spMkLst>
            <pc:docMk/>
            <pc:sldMk cId="221167163" sldId="645"/>
            <ac:spMk id="3" creationId="{7A6B1814-9A1E-4C57-BBDA-C125903042CB}"/>
          </ac:spMkLst>
        </pc:spChg>
        <pc:spChg chg="add mod">
          <ac:chgData name="Anis Farihan Mat Raffei" userId="caa0f81d-2ced-4ad8-a070-ba6968b9f259" providerId="ADAL" clId="{C540C173-C1AC-4213-B527-7FC83B9AA372}" dt="2020-11-03T03:40:43.596" v="854" actId="6549"/>
          <ac:spMkLst>
            <pc:docMk/>
            <pc:sldMk cId="221167163" sldId="645"/>
            <ac:spMk id="5" creationId="{549F8966-2744-48A8-95CC-462BDCD035F5}"/>
          </ac:spMkLst>
        </pc:spChg>
        <pc:spChg chg="mod">
          <ac:chgData name="Anis Farihan Mat Raffei" userId="caa0f81d-2ced-4ad8-a070-ba6968b9f259" providerId="ADAL" clId="{C540C173-C1AC-4213-B527-7FC83B9AA372}" dt="2020-10-27T03:50:58.388" v="229"/>
          <ac:spMkLst>
            <pc:docMk/>
            <pc:sldMk cId="221167163" sldId="645"/>
            <ac:spMk id="9" creationId="{3AAB358D-6EEF-47A3-B0BD-88BC758B13ED}"/>
          </ac:spMkLst>
        </pc:spChg>
        <pc:spChg chg="mod">
          <ac:chgData name="Anis Farihan Mat Raffei" userId="caa0f81d-2ced-4ad8-a070-ba6968b9f259" providerId="ADAL" clId="{C540C173-C1AC-4213-B527-7FC83B9AA372}" dt="2020-10-27T03:50:58.388" v="229"/>
          <ac:spMkLst>
            <pc:docMk/>
            <pc:sldMk cId="221167163" sldId="645"/>
            <ac:spMk id="10" creationId="{981A4A53-96E2-4B62-88E3-77D7A332F559}"/>
          </ac:spMkLst>
        </pc:spChg>
        <pc:spChg chg="mod">
          <ac:chgData name="Anis Farihan Mat Raffei" userId="caa0f81d-2ced-4ad8-a070-ba6968b9f259" providerId="ADAL" clId="{C540C173-C1AC-4213-B527-7FC83B9AA372}" dt="2020-10-27T03:50:58.388" v="229"/>
          <ac:spMkLst>
            <pc:docMk/>
            <pc:sldMk cId="221167163" sldId="645"/>
            <ac:spMk id="11" creationId="{DAE2C601-1DCD-4A56-9D8D-21AE9F6DFF60}"/>
          </ac:spMkLst>
        </pc:spChg>
        <pc:spChg chg="mod">
          <ac:chgData name="Anis Farihan Mat Raffei" userId="caa0f81d-2ced-4ad8-a070-ba6968b9f259" providerId="ADAL" clId="{C540C173-C1AC-4213-B527-7FC83B9AA372}" dt="2020-10-27T03:50:58.388" v="229"/>
          <ac:spMkLst>
            <pc:docMk/>
            <pc:sldMk cId="221167163" sldId="645"/>
            <ac:spMk id="13" creationId="{1338ED59-DB5C-41D1-AC27-63085329715C}"/>
          </ac:spMkLst>
        </pc:spChg>
        <pc:spChg chg="mod">
          <ac:chgData name="Anis Farihan Mat Raffei" userId="caa0f81d-2ced-4ad8-a070-ba6968b9f259" providerId="ADAL" clId="{C540C173-C1AC-4213-B527-7FC83B9AA372}" dt="2020-10-27T03:50:58.388" v="229"/>
          <ac:spMkLst>
            <pc:docMk/>
            <pc:sldMk cId="221167163" sldId="645"/>
            <ac:spMk id="14" creationId="{2444EC06-795B-4829-A8A7-A152FDF217EC}"/>
          </ac:spMkLst>
        </pc:spChg>
        <pc:spChg chg="mod">
          <ac:chgData name="Anis Farihan Mat Raffei" userId="caa0f81d-2ced-4ad8-a070-ba6968b9f259" providerId="ADAL" clId="{C540C173-C1AC-4213-B527-7FC83B9AA372}" dt="2020-10-27T03:50:58.388" v="229"/>
          <ac:spMkLst>
            <pc:docMk/>
            <pc:sldMk cId="221167163" sldId="645"/>
            <ac:spMk id="15" creationId="{BC31F2AB-BDE9-424F-835C-8D965F6F2961}"/>
          </ac:spMkLst>
        </pc:spChg>
        <pc:spChg chg="mod">
          <ac:chgData name="Anis Farihan Mat Raffei" userId="caa0f81d-2ced-4ad8-a070-ba6968b9f259" providerId="ADAL" clId="{C540C173-C1AC-4213-B527-7FC83B9AA372}" dt="2020-10-27T03:50:58.388" v="229"/>
          <ac:spMkLst>
            <pc:docMk/>
            <pc:sldMk cId="221167163" sldId="645"/>
            <ac:spMk id="18" creationId="{6507367F-C258-44F4-B18C-8503F4E476E9}"/>
          </ac:spMkLst>
        </pc:spChg>
        <pc:spChg chg="mod">
          <ac:chgData name="Anis Farihan Mat Raffei" userId="caa0f81d-2ced-4ad8-a070-ba6968b9f259" providerId="ADAL" clId="{C540C173-C1AC-4213-B527-7FC83B9AA372}" dt="2020-10-27T03:50:58.388" v="229"/>
          <ac:spMkLst>
            <pc:docMk/>
            <pc:sldMk cId="221167163" sldId="645"/>
            <ac:spMk id="19" creationId="{7DE45BA9-C25B-4AB3-A5FC-7B066F8AE829}"/>
          </ac:spMkLst>
        </pc:spChg>
        <pc:spChg chg="mod">
          <ac:chgData name="Anis Farihan Mat Raffei" userId="caa0f81d-2ced-4ad8-a070-ba6968b9f259" providerId="ADAL" clId="{C540C173-C1AC-4213-B527-7FC83B9AA372}" dt="2020-10-27T03:50:58.388" v="229"/>
          <ac:spMkLst>
            <pc:docMk/>
            <pc:sldMk cId="221167163" sldId="645"/>
            <ac:spMk id="20" creationId="{E0AE8D8C-461E-4D72-BDFC-B2B376D638D9}"/>
          </ac:spMkLst>
        </pc:spChg>
        <pc:spChg chg="mod">
          <ac:chgData name="Anis Farihan Mat Raffei" userId="caa0f81d-2ced-4ad8-a070-ba6968b9f259" providerId="ADAL" clId="{C540C173-C1AC-4213-B527-7FC83B9AA372}" dt="2020-10-27T03:50:58.388" v="229"/>
          <ac:spMkLst>
            <pc:docMk/>
            <pc:sldMk cId="221167163" sldId="645"/>
            <ac:spMk id="21" creationId="{92986ED8-7FDE-4FAE-B9B7-D300CCD46F30}"/>
          </ac:spMkLst>
        </pc:spChg>
        <pc:spChg chg="mod">
          <ac:chgData name="Anis Farihan Mat Raffei" userId="caa0f81d-2ced-4ad8-a070-ba6968b9f259" providerId="ADAL" clId="{C540C173-C1AC-4213-B527-7FC83B9AA372}" dt="2020-10-27T03:50:58.388" v="229"/>
          <ac:spMkLst>
            <pc:docMk/>
            <pc:sldMk cId="221167163" sldId="645"/>
            <ac:spMk id="22" creationId="{36D55378-F7D0-4584-A5C5-76B68C1BF0C6}"/>
          </ac:spMkLst>
        </pc:spChg>
        <pc:spChg chg="mod">
          <ac:chgData name="Anis Farihan Mat Raffei" userId="caa0f81d-2ced-4ad8-a070-ba6968b9f259" providerId="ADAL" clId="{C540C173-C1AC-4213-B527-7FC83B9AA372}" dt="2020-10-27T03:50:58.388" v="229"/>
          <ac:spMkLst>
            <pc:docMk/>
            <pc:sldMk cId="221167163" sldId="645"/>
            <ac:spMk id="23" creationId="{1B16395A-91D2-4D4C-BDA1-7B52A8CFB985}"/>
          </ac:spMkLst>
        </pc:spChg>
        <pc:spChg chg="mod">
          <ac:chgData name="Anis Farihan Mat Raffei" userId="caa0f81d-2ced-4ad8-a070-ba6968b9f259" providerId="ADAL" clId="{C540C173-C1AC-4213-B527-7FC83B9AA372}" dt="2020-10-27T03:50:58.388" v="229"/>
          <ac:spMkLst>
            <pc:docMk/>
            <pc:sldMk cId="221167163" sldId="645"/>
            <ac:spMk id="24" creationId="{7F7DA483-B9B9-4D2C-AA5F-DD1332817D3C}"/>
          </ac:spMkLst>
        </pc:spChg>
        <pc:spChg chg="mod">
          <ac:chgData name="Anis Farihan Mat Raffei" userId="caa0f81d-2ced-4ad8-a070-ba6968b9f259" providerId="ADAL" clId="{C540C173-C1AC-4213-B527-7FC83B9AA372}" dt="2020-10-27T03:50:58.388" v="229"/>
          <ac:spMkLst>
            <pc:docMk/>
            <pc:sldMk cId="221167163" sldId="645"/>
            <ac:spMk id="25" creationId="{E2F90146-9A1A-47F7-82AD-77996A94F0E5}"/>
          </ac:spMkLst>
        </pc:spChg>
        <pc:spChg chg="mod">
          <ac:chgData name="Anis Farihan Mat Raffei" userId="caa0f81d-2ced-4ad8-a070-ba6968b9f259" providerId="ADAL" clId="{C540C173-C1AC-4213-B527-7FC83B9AA372}" dt="2020-10-27T03:50:58.388" v="229"/>
          <ac:spMkLst>
            <pc:docMk/>
            <pc:sldMk cId="221167163" sldId="645"/>
            <ac:spMk id="26" creationId="{B89F0F53-B03D-4819-A12E-490F42D06A45}"/>
          </ac:spMkLst>
        </pc:spChg>
        <pc:spChg chg="mod">
          <ac:chgData name="Anis Farihan Mat Raffei" userId="caa0f81d-2ced-4ad8-a070-ba6968b9f259" providerId="ADAL" clId="{C540C173-C1AC-4213-B527-7FC83B9AA372}" dt="2020-10-27T03:50:58.388" v="229"/>
          <ac:spMkLst>
            <pc:docMk/>
            <pc:sldMk cId="221167163" sldId="645"/>
            <ac:spMk id="28" creationId="{28737083-ED7B-4B72-A2D8-0821B768D1AC}"/>
          </ac:spMkLst>
        </pc:spChg>
        <pc:spChg chg="mod">
          <ac:chgData name="Anis Farihan Mat Raffei" userId="caa0f81d-2ced-4ad8-a070-ba6968b9f259" providerId="ADAL" clId="{C540C173-C1AC-4213-B527-7FC83B9AA372}" dt="2020-10-27T03:50:58.388" v="229"/>
          <ac:spMkLst>
            <pc:docMk/>
            <pc:sldMk cId="221167163" sldId="645"/>
            <ac:spMk id="29" creationId="{966A6A61-1C26-426B-8D85-05C8822D1932}"/>
          </ac:spMkLst>
        </pc:spChg>
        <pc:spChg chg="mod">
          <ac:chgData name="Anis Farihan Mat Raffei" userId="caa0f81d-2ced-4ad8-a070-ba6968b9f259" providerId="ADAL" clId="{C540C173-C1AC-4213-B527-7FC83B9AA372}" dt="2020-10-27T03:50:58.388" v="229"/>
          <ac:spMkLst>
            <pc:docMk/>
            <pc:sldMk cId="221167163" sldId="645"/>
            <ac:spMk id="30" creationId="{B1C34DF5-4A1E-4E35-BE61-41175731C70A}"/>
          </ac:spMkLst>
        </pc:spChg>
        <pc:spChg chg="mod">
          <ac:chgData name="Anis Farihan Mat Raffei" userId="caa0f81d-2ced-4ad8-a070-ba6968b9f259" providerId="ADAL" clId="{C540C173-C1AC-4213-B527-7FC83B9AA372}" dt="2020-10-27T03:50:58.388" v="229"/>
          <ac:spMkLst>
            <pc:docMk/>
            <pc:sldMk cId="221167163" sldId="645"/>
            <ac:spMk id="33" creationId="{9FF30703-4FEC-4CAC-8F48-8AAA32DFFE61}"/>
          </ac:spMkLst>
        </pc:spChg>
        <pc:spChg chg="mod">
          <ac:chgData name="Anis Farihan Mat Raffei" userId="caa0f81d-2ced-4ad8-a070-ba6968b9f259" providerId="ADAL" clId="{C540C173-C1AC-4213-B527-7FC83B9AA372}" dt="2020-10-27T03:50:58.388" v="229"/>
          <ac:spMkLst>
            <pc:docMk/>
            <pc:sldMk cId="221167163" sldId="645"/>
            <ac:spMk id="34" creationId="{374B5C7B-6E87-4550-AF8F-387FAD82CDF7}"/>
          </ac:spMkLst>
        </pc:spChg>
        <pc:spChg chg="mod">
          <ac:chgData name="Anis Farihan Mat Raffei" userId="caa0f81d-2ced-4ad8-a070-ba6968b9f259" providerId="ADAL" clId="{C540C173-C1AC-4213-B527-7FC83B9AA372}" dt="2020-10-27T03:50:58.388" v="229"/>
          <ac:spMkLst>
            <pc:docMk/>
            <pc:sldMk cId="221167163" sldId="645"/>
            <ac:spMk id="35" creationId="{1D00D89E-3374-4256-984D-C23AC9687188}"/>
          </ac:spMkLst>
        </pc:spChg>
        <pc:spChg chg="mod">
          <ac:chgData name="Anis Farihan Mat Raffei" userId="caa0f81d-2ced-4ad8-a070-ba6968b9f259" providerId="ADAL" clId="{C540C173-C1AC-4213-B527-7FC83B9AA372}" dt="2020-10-27T03:50:58.388" v="229"/>
          <ac:spMkLst>
            <pc:docMk/>
            <pc:sldMk cId="221167163" sldId="645"/>
            <ac:spMk id="36" creationId="{F0C9C38B-5E2E-4D11-8178-A7AD884A4706}"/>
          </ac:spMkLst>
        </pc:spChg>
        <pc:spChg chg="mod">
          <ac:chgData name="Anis Farihan Mat Raffei" userId="caa0f81d-2ced-4ad8-a070-ba6968b9f259" providerId="ADAL" clId="{C540C173-C1AC-4213-B527-7FC83B9AA372}" dt="2020-10-27T03:50:58.388" v="229"/>
          <ac:spMkLst>
            <pc:docMk/>
            <pc:sldMk cId="221167163" sldId="645"/>
            <ac:spMk id="37" creationId="{72188AF8-2327-4BFF-A5C4-6E5DE2B16198}"/>
          </ac:spMkLst>
        </pc:spChg>
        <pc:spChg chg="mod">
          <ac:chgData name="Anis Farihan Mat Raffei" userId="caa0f81d-2ced-4ad8-a070-ba6968b9f259" providerId="ADAL" clId="{C540C173-C1AC-4213-B527-7FC83B9AA372}" dt="2020-10-27T03:50:58.388" v="229"/>
          <ac:spMkLst>
            <pc:docMk/>
            <pc:sldMk cId="221167163" sldId="645"/>
            <ac:spMk id="38" creationId="{C1A0AED7-6C49-46A7-B943-E3494373A309}"/>
          </ac:spMkLst>
        </pc:spChg>
        <pc:spChg chg="mod">
          <ac:chgData name="Anis Farihan Mat Raffei" userId="caa0f81d-2ced-4ad8-a070-ba6968b9f259" providerId="ADAL" clId="{C540C173-C1AC-4213-B527-7FC83B9AA372}" dt="2020-10-27T03:50:58.388" v="229"/>
          <ac:spMkLst>
            <pc:docMk/>
            <pc:sldMk cId="221167163" sldId="645"/>
            <ac:spMk id="39" creationId="{A8467273-8B79-4C41-A84A-08D1BDE4C531}"/>
          </ac:spMkLst>
        </pc:spChg>
        <pc:spChg chg="add mod">
          <ac:chgData name="Anis Farihan Mat Raffei" userId="caa0f81d-2ced-4ad8-a070-ba6968b9f259" providerId="ADAL" clId="{C540C173-C1AC-4213-B527-7FC83B9AA372}" dt="2020-11-03T03:40:48.335" v="856" actId="1076"/>
          <ac:spMkLst>
            <pc:docMk/>
            <pc:sldMk cId="221167163" sldId="645"/>
            <ac:spMk id="40" creationId="{A9C28969-4B6F-4462-8E61-6635EB64E268}"/>
          </ac:spMkLst>
        </pc:spChg>
        <pc:grpChg chg="add mod">
          <ac:chgData name="Anis Farihan Mat Raffei" userId="caa0f81d-2ced-4ad8-a070-ba6968b9f259" providerId="ADAL" clId="{C540C173-C1AC-4213-B527-7FC83B9AA372}" dt="2020-10-27T03:51:01.332" v="230" actId="1076"/>
          <ac:grpSpMkLst>
            <pc:docMk/>
            <pc:sldMk cId="221167163" sldId="645"/>
            <ac:grpSpMk id="6" creationId="{E902B445-9D31-4C12-801C-D2275BFA66F1}"/>
          </ac:grpSpMkLst>
        </pc:grpChg>
        <pc:grpChg chg="mod">
          <ac:chgData name="Anis Farihan Mat Raffei" userId="caa0f81d-2ced-4ad8-a070-ba6968b9f259" providerId="ADAL" clId="{C540C173-C1AC-4213-B527-7FC83B9AA372}" dt="2020-10-27T03:50:58.388" v="229"/>
          <ac:grpSpMkLst>
            <pc:docMk/>
            <pc:sldMk cId="221167163" sldId="645"/>
            <ac:grpSpMk id="7" creationId="{E50C227C-C1BA-454E-98FC-7BD853568A32}"/>
          </ac:grpSpMkLst>
        </pc:grpChg>
        <pc:grpChg chg="mod">
          <ac:chgData name="Anis Farihan Mat Raffei" userId="caa0f81d-2ced-4ad8-a070-ba6968b9f259" providerId="ADAL" clId="{C540C173-C1AC-4213-B527-7FC83B9AA372}" dt="2020-10-27T03:50:58.388" v="229"/>
          <ac:grpSpMkLst>
            <pc:docMk/>
            <pc:sldMk cId="221167163" sldId="645"/>
            <ac:grpSpMk id="8" creationId="{C13105A1-335C-4737-99FD-1E198A68C4B6}"/>
          </ac:grpSpMkLst>
        </pc:grpChg>
        <pc:grpChg chg="mod">
          <ac:chgData name="Anis Farihan Mat Raffei" userId="caa0f81d-2ced-4ad8-a070-ba6968b9f259" providerId="ADAL" clId="{C540C173-C1AC-4213-B527-7FC83B9AA372}" dt="2020-10-27T03:50:58.388" v="229"/>
          <ac:grpSpMkLst>
            <pc:docMk/>
            <pc:sldMk cId="221167163" sldId="645"/>
            <ac:grpSpMk id="12" creationId="{B62F17D1-93B5-47C8-B216-5AC12185E18C}"/>
          </ac:grpSpMkLst>
        </pc:grpChg>
        <pc:grpChg chg="mod">
          <ac:chgData name="Anis Farihan Mat Raffei" userId="caa0f81d-2ced-4ad8-a070-ba6968b9f259" providerId="ADAL" clId="{C540C173-C1AC-4213-B527-7FC83B9AA372}" dt="2020-10-27T03:50:58.388" v="229"/>
          <ac:grpSpMkLst>
            <pc:docMk/>
            <pc:sldMk cId="221167163" sldId="645"/>
            <ac:grpSpMk id="16" creationId="{20362CBC-66B4-494E-BCE5-E3BF9128FCD5}"/>
          </ac:grpSpMkLst>
        </pc:grpChg>
        <pc:grpChg chg="mod">
          <ac:chgData name="Anis Farihan Mat Raffei" userId="caa0f81d-2ced-4ad8-a070-ba6968b9f259" providerId="ADAL" clId="{C540C173-C1AC-4213-B527-7FC83B9AA372}" dt="2020-10-27T03:50:58.388" v="229"/>
          <ac:grpSpMkLst>
            <pc:docMk/>
            <pc:sldMk cId="221167163" sldId="645"/>
            <ac:grpSpMk id="17" creationId="{9A9EFB81-E642-4C0F-AF0E-875708B01A97}"/>
          </ac:grpSpMkLst>
        </pc:grpChg>
        <pc:grpChg chg="mod">
          <ac:chgData name="Anis Farihan Mat Raffei" userId="caa0f81d-2ced-4ad8-a070-ba6968b9f259" providerId="ADAL" clId="{C540C173-C1AC-4213-B527-7FC83B9AA372}" dt="2020-10-27T03:50:58.388" v="229"/>
          <ac:grpSpMkLst>
            <pc:docMk/>
            <pc:sldMk cId="221167163" sldId="645"/>
            <ac:grpSpMk id="27" creationId="{DBEFC14A-0EA2-4672-8347-F958EAEB3EA2}"/>
          </ac:grpSpMkLst>
        </pc:grpChg>
        <pc:grpChg chg="mod">
          <ac:chgData name="Anis Farihan Mat Raffei" userId="caa0f81d-2ced-4ad8-a070-ba6968b9f259" providerId="ADAL" clId="{C540C173-C1AC-4213-B527-7FC83B9AA372}" dt="2020-10-27T03:50:58.388" v="229"/>
          <ac:grpSpMkLst>
            <pc:docMk/>
            <pc:sldMk cId="221167163" sldId="645"/>
            <ac:grpSpMk id="31" creationId="{2EFA9BB5-1830-4AA4-A497-D2C7EE23CCA9}"/>
          </ac:grpSpMkLst>
        </pc:grpChg>
        <pc:grpChg chg="mod">
          <ac:chgData name="Anis Farihan Mat Raffei" userId="caa0f81d-2ced-4ad8-a070-ba6968b9f259" providerId="ADAL" clId="{C540C173-C1AC-4213-B527-7FC83B9AA372}" dt="2020-10-27T03:50:58.388" v="229"/>
          <ac:grpSpMkLst>
            <pc:docMk/>
            <pc:sldMk cId="221167163" sldId="645"/>
            <ac:grpSpMk id="32" creationId="{59EAFFBA-CAE9-4A00-97C4-0E96D6FAC29A}"/>
          </ac:grpSpMkLst>
        </pc:grpChg>
      </pc:sldChg>
      <pc:sldChg chg="addSp delSp modSp new mod">
        <pc:chgData name="Anis Farihan Mat Raffei" userId="caa0f81d-2ced-4ad8-a070-ba6968b9f259" providerId="ADAL" clId="{C540C173-C1AC-4213-B527-7FC83B9AA372}" dt="2020-10-27T03:51:26.139" v="235" actId="1076"/>
        <pc:sldMkLst>
          <pc:docMk/>
          <pc:sldMk cId="4142557408" sldId="646"/>
        </pc:sldMkLst>
        <pc:spChg chg="del">
          <ac:chgData name="Anis Farihan Mat Raffei" userId="caa0f81d-2ced-4ad8-a070-ba6968b9f259" providerId="ADAL" clId="{C540C173-C1AC-4213-B527-7FC83B9AA372}" dt="2020-10-27T03:51:18.646" v="233" actId="478"/>
          <ac:spMkLst>
            <pc:docMk/>
            <pc:sldMk cId="4142557408" sldId="646"/>
            <ac:spMk id="2" creationId="{154C7ED7-1CCB-4895-AFDA-2E92C58071B0}"/>
          </ac:spMkLst>
        </pc:spChg>
        <pc:spChg chg="mod">
          <ac:chgData name="Anis Farihan Mat Raffei" userId="caa0f81d-2ced-4ad8-a070-ba6968b9f259" providerId="ADAL" clId="{C540C173-C1AC-4213-B527-7FC83B9AA372}" dt="2020-10-27T03:51:15.897" v="232"/>
          <ac:spMkLst>
            <pc:docMk/>
            <pc:sldMk cId="4142557408" sldId="646"/>
            <ac:spMk id="3" creationId="{143F270D-DC94-44F5-BD2A-FBFF798DCFE1}"/>
          </ac:spMkLst>
        </pc:spChg>
        <pc:spChg chg="add mod">
          <ac:chgData name="Anis Farihan Mat Raffei" userId="caa0f81d-2ced-4ad8-a070-ba6968b9f259" providerId="ADAL" clId="{C540C173-C1AC-4213-B527-7FC83B9AA372}" dt="2020-10-27T03:51:26.139" v="235" actId="1076"/>
          <ac:spMkLst>
            <pc:docMk/>
            <pc:sldMk cId="4142557408" sldId="646"/>
            <ac:spMk id="5" creationId="{440C1CA8-27D1-446A-BEA9-157DFA9A81EF}"/>
          </ac:spMkLst>
        </pc:spChg>
      </pc:sldChg>
      <pc:sldChg chg="addSp delSp modSp new mod">
        <pc:chgData name="Anis Farihan Mat Raffei" userId="caa0f81d-2ced-4ad8-a070-ba6968b9f259" providerId="ADAL" clId="{C540C173-C1AC-4213-B527-7FC83B9AA372}" dt="2020-10-27T03:52:19.573" v="244" actId="1076"/>
        <pc:sldMkLst>
          <pc:docMk/>
          <pc:sldMk cId="1077560827" sldId="647"/>
        </pc:sldMkLst>
        <pc:spChg chg="del">
          <ac:chgData name="Anis Farihan Mat Raffei" userId="caa0f81d-2ced-4ad8-a070-ba6968b9f259" providerId="ADAL" clId="{C540C173-C1AC-4213-B527-7FC83B9AA372}" dt="2020-10-27T03:52:07.820" v="240" actId="478"/>
          <ac:spMkLst>
            <pc:docMk/>
            <pc:sldMk cId="1077560827" sldId="647"/>
            <ac:spMk id="2" creationId="{36368672-3095-43D9-9360-2600B242C623}"/>
          </ac:spMkLst>
        </pc:spChg>
        <pc:spChg chg="mod">
          <ac:chgData name="Anis Farihan Mat Raffei" userId="caa0f81d-2ced-4ad8-a070-ba6968b9f259" providerId="ADAL" clId="{C540C173-C1AC-4213-B527-7FC83B9AA372}" dt="2020-10-27T03:51:48.060" v="239"/>
          <ac:spMkLst>
            <pc:docMk/>
            <pc:sldMk cId="1077560827" sldId="647"/>
            <ac:spMk id="3" creationId="{7A683A6C-47A0-43A4-81B3-AE487762E5A8}"/>
          </ac:spMkLst>
        </pc:spChg>
        <pc:spChg chg="add mod">
          <ac:chgData name="Anis Farihan Mat Raffei" userId="caa0f81d-2ced-4ad8-a070-ba6968b9f259" providerId="ADAL" clId="{C540C173-C1AC-4213-B527-7FC83B9AA372}" dt="2020-10-27T03:52:11.467" v="242" actId="1076"/>
          <ac:spMkLst>
            <pc:docMk/>
            <pc:sldMk cId="1077560827" sldId="647"/>
            <ac:spMk id="6" creationId="{A2F4E86A-BC40-4CF8-879F-D8FC8E892C59}"/>
          </ac:spMkLst>
        </pc:spChg>
        <pc:spChg chg="add mod">
          <ac:chgData name="Anis Farihan Mat Raffei" userId="caa0f81d-2ced-4ad8-a070-ba6968b9f259" providerId="ADAL" clId="{C540C173-C1AC-4213-B527-7FC83B9AA372}" dt="2020-10-27T03:52:11.467" v="242" actId="1076"/>
          <ac:spMkLst>
            <pc:docMk/>
            <pc:sldMk cId="1077560827" sldId="647"/>
            <ac:spMk id="7" creationId="{27D70BFD-5E79-4825-AF27-A4D4C496225B}"/>
          </ac:spMkLst>
        </pc:spChg>
        <pc:spChg chg="add mod">
          <ac:chgData name="Anis Farihan Mat Raffei" userId="caa0f81d-2ced-4ad8-a070-ba6968b9f259" providerId="ADAL" clId="{C540C173-C1AC-4213-B527-7FC83B9AA372}" dt="2020-10-27T03:52:11.467" v="242" actId="1076"/>
          <ac:spMkLst>
            <pc:docMk/>
            <pc:sldMk cId="1077560827" sldId="647"/>
            <ac:spMk id="8" creationId="{63AD3DB9-E89D-4C3B-AC74-26EADFE06E20}"/>
          </ac:spMkLst>
        </pc:spChg>
        <pc:spChg chg="add mod">
          <ac:chgData name="Anis Farihan Mat Raffei" userId="caa0f81d-2ced-4ad8-a070-ba6968b9f259" providerId="ADAL" clId="{C540C173-C1AC-4213-B527-7FC83B9AA372}" dt="2020-10-27T03:52:11.467" v="242" actId="1076"/>
          <ac:spMkLst>
            <pc:docMk/>
            <pc:sldMk cId="1077560827" sldId="647"/>
            <ac:spMk id="9" creationId="{78DE36CA-7A6B-40B0-AF45-AC3A61D97258}"/>
          </ac:spMkLst>
        </pc:spChg>
        <pc:spChg chg="add mod">
          <ac:chgData name="Anis Farihan Mat Raffei" userId="caa0f81d-2ced-4ad8-a070-ba6968b9f259" providerId="ADAL" clId="{C540C173-C1AC-4213-B527-7FC83B9AA372}" dt="2020-10-27T03:52:11.467" v="242" actId="1076"/>
          <ac:spMkLst>
            <pc:docMk/>
            <pc:sldMk cId="1077560827" sldId="647"/>
            <ac:spMk id="10" creationId="{40FDD581-8F55-4221-9B1F-BF5FCC872101}"/>
          </ac:spMkLst>
        </pc:spChg>
        <pc:spChg chg="add mod">
          <ac:chgData name="Anis Farihan Mat Raffei" userId="caa0f81d-2ced-4ad8-a070-ba6968b9f259" providerId="ADAL" clId="{C540C173-C1AC-4213-B527-7FC83B9AA372}" dt="2020-10-27T03:52:19.573" v="244" actId="1076"/>
          <ac:spMkLst>
            <pc:docMk/>
            <pc:sldMk cId="1077560827" sldId="647"/>
            <ac:spMk id="11" creationId="{843B2677-C899-43C6-904B-65B19C00F977}"/>
          </ac:spMkLst>
        </pc:spChg>
        <pc:picChg chg="add mod">
          <ac:chgData name="Anis Farihan Mat Raffei" userId="caa0f81d-2ced-4ad8-a070-ba6968b9f259" providerId="ADAL" clId="{C540C173-C1AC-4213-B527-7FC83B9AA372}" dt="2020-10-27T03:52:11.467" v="242" actId="1076"/>
          <ac:picMkLst>
            <pc:docMk/>
            <pc:sldMk cId="1077560827" sldId="647"/>
            <ac:picMk id="5" creationId="{774EB291-1F28-4CBA-B689-887310D4213A}"/>
          </ac:picMkLst>
        </pc:picChg>
      </pc:sldChg>
      <pc:sldChg chg="addSp delSp modSp new mod">
        <pc:chgData name="Anis Farihan Mat Raffei" userId="caa0f81d-2ced-4ad8-a070-ba6968b9f259" providerId="ADAL" clId="{C540C173-C1AC-4213-B527-7FC83B9AA372}" dt="2020-10-27T03:52:50.435" v="249" actId="1076"/>
        <pc:sldMkLst>
          <pc:docMk/>
          <pc:sldMk cId="1197092774" sldId="648"/>
        </pc:sldMkLst>
        <pc:spChg chg="del">
          <ac:chgData name="Anis Farihan Mat Raffei" userId="caa0f81d-2ced-4ad8-a070-ba6968b9f259" providerId="ADAL" clId="{C540C173-C1AC-4213-B527-7FC83B9AA372}" dt="2020-10-27T03:52:39.652" v="247" actId="478"/>
          <ac:spMkLst>
            <pc:docMk/>
            <pc:sldMk cId="1197092774" sldId="648"/>
            <ac:spMk id="2" creationId="{57EB20EA-D45B-4A12-B142-FDD978652813}"/>
          </ac:spMkLst>
        </pc:spChg>
        <pc:spChg chg="mod">
          <ac:chgData name="Anis Farihan Mat Raffei" userId="caa0f81d-2ced-4ad8-a070-ba6968b9f259" providerId="ADAL" clId="{C540C173-C1AC-4213-B527-7FC83B9AA372}" dt="2020-10-27T03:52:31.777" v="246"/>
          <ac:spMkLst>
            <pc:docMk/>
            <pc:sldMk cId="1197092774" sldId="648"/>
            <ac:spMk id="3" creationId="{44E85213-E476-4969-BF7B-EE7A996F9CEC}"/>
          </ac:spMkLst>
        </pc:spChg>
        <pc:spChg chg="add mod">
          <ac:chgData name="Anis Farihan Mat Raffei" userId="caa0f81d-2ced-4ad8-a070-ba6968b9f259" providerId="ADAL" clId="{C540C173-C1AC-4213-B527-7FC83B9AA372}" dt="2020-10-27T03:52:50.435" v="249" actId="1076"/>
          <ac:spMkLst>
            <pc:docMk/>
            <pc:sldMk cId="1197092774" sldId="648"/>
            <ac:spMk id="5" creationId="{00C9B992-9B70-40E7-828F-3FF0257FF7C4}"/>
          </ac:spMkLst>
        </pc:spChg>
        <pc:picChg chg="add mod">
          <ac:chgData name="Anis Farihan Mat Raffei" userId="caa0f81d-2ced-4ad8-a070-ba6968b9f259" providerId="ADAL" clId="{C540C173-C1AC-4213-B527-7FC83B9AA372}" dt="2020-10-27T03:52:50.435" v="249" actId="1076"/>
          <ac:picMkLst>
            <pc:docMk/>
            <pc:sldMk cId="1197092774" sldId="648"/>
            <ac:picMk id="6" creationId="{381A2EDC-BAE6-4815-918E-A8001696671B}"/>
          </ac:picMkLst>
        </pc:picChg>
      </pc:sldChg>
      <pc:sldChg chg="addSp delSp modSp new mod">
        <pc:chgData name="Anis Farihan Mat Raffei" userId="caa0f81d-2ced-4ad8-a070-ba6968b9f259" providerId="ADAL" clId="{C540C173-C1AC-4213-B527-7FC83B9AA372}" dt="2020-10-27T03:53:16.132" v="254" actId="1076"/>
        <pc:sldMkLst>
          <pc:docMk/>
          <pc:sldMk cId="3256347203" sldId="649"/>
        </pc:sldMkLst>
        <pc:spChg chg="del">
          <ac:chgData name="Anis Farihan Mat Raffei" userId="caa0f81d-2ced-4ad8-a070-ba6968b9f259" providerId="ADAL" clId="{C540C173-C1AC-4213-B527-7FC83B9AA372}" dt="2020-10-27T03:53:06.984" v="252" actId="478"/>
          <ac:spMkLst>
            <pc:docMk/>
            <pc:sldMk cId="3256347203" sldId="649"/>
            <ac:spMk id="2" creationId="{88BA3A94-B0CE-4EA1-B562-F72D5A772AC2}"/>
          </ac:spMkLst>
        </pc:spChg>
        <pc:spChg chg="mod">
          <ac:chgData name="Anis Farihan Mat Raffei" userId="caa0f81d-2ced-4ad8-a070-ba6968b9f259" providerId="ADAL" clId="{C540C173-C1AC-4213-B527-7FC83B9AA372}" dt="2020-10-27T03:53:04.870" v="251"/>
          <ac:spMkLst>
            <pc:docMk/>
            <pc:sldMk cId="3256347203" sldId="649"/>
            <ac:spMk id="3" creationId="{FBF441DB-EBAD-4ED6-AA03-C65C40475996}"/>
          </ac:spMkLst>
        </pc:spChg>
        <pc:spChg chg="add mod">
          <ac:chgData name="Anis Farihan Mat Raffei" userId="caa0f81d-2ced-4ad8-a070-ba6968b9f259" providerId="ADAL" clId="{C540C173-C1AC-4213-B527-7FC83B9AA372}" dt="2020-10-27T03:53:16.132" v="254" actId="1076"/>
          <ac:spMkLst>
            <pc:docMk/>
            <pc:sldMk cId="3256347203" sldId="649"/>
            <ac:spMk id="5" creationId="{E696F26A-9CA3-463F-B7FA-B08C2D16005D}"/>
          </ac:spMkLst>
        </pc:spChg>
        <pc:spChg chg="mod">
          <ac:chgData name="Anis Farihan Mat Raffei" userId="caa0f81d-2ced-4ad8-a070-ba6968b9f259" providerId="ADAL" clId="{C540C173-C1AC-4213-B527-7FC83B9AA372}" dt="2020-10-27T03:53:13.604" v="253"/>
          <ac:spMkLst>
            <pc:docMk/>
            <pc:sldMk cId="3256347203" sldId="649"/>
            <ac:spMk id="8" creationId="{76A362B7-2859-4721-BD60-C546CAE0B1A5}"/>
          </ac:spMkLst>
        </pc:spChg>
        <pc:spChg chg="mod">
          <ac:chgData name="Anis Farihan Mat Raffei" userId="caa0f81d-2ced-4ad8-a070-ba6968b9f259" providerId="ADAL" clId="{C540C173-C1AC-4213-B527-7FC83B9AA372}" dt="2020-10-27T03:53:13.604" v="253"/>
          <ac:spMkLst>
            <pc:docMk/>
            <pc:sldMk cId="3256347203" sldId="649"/>
            <ac:spMk id="9" creationId="{58D20B45-60F2-4907-BB47-5904F607268A}"/>
          </ac:spMkLst>
        </pc:spChg>
        <pc:spChg chg="mod">
          <ac:chgData name="Anis Farihan Mat Raffei" userId="caa0f81d-2ced-4ad8-a070-ba6968b9f259" providerId="ADAL" clId="{C540C173-C1AC-4213-B527-7FC83B9AA372}" dt="2020-10-27T03:53:13.604" v="253"/>
          <ac:spMkLst>
            <pc:docMk/>
            <pc:sldMk cId="3256347203" sldId="649"/>
            <ac:spMk id="10" creationId="{1486C1C5-F8E8-48F8-AEA9-197490B2ED9C}"/>
          </ac:spMkLst>
        </pc:spChg>
        <pc:spChg chg="mod">
          <ac:chgData name="Anis Farihan Mat Raffei" userId="caa0f81d-2ced-4ad8-a070-ba6968b9f259" providerId="ADAL" clId="{C540C173-C1AC-4213-B527-7FC83B9AA372}" dt="2020-10-27T03:53:13.604" v="253"/>
          <ac:spMkLst>
            <pc:docMk/>
            <pc:sldMk cId="3256347203" sldId="649"/>
            <ac:spMk id="11" creationId="{96D016A3-5DAB-43A4-BB76-14992124AC2F}"/>
          </ac:spMkLst>
        </pc:spChg>
        <pc:spChg chg="mod">
          <ac:chgData name="Anis Farihan Mat Raffei" userId="caa0f81d-2ced-4ad8-a070-ba6968b9f259" providerId="ADAL" clId="{C540C173-C1AC-4213-B527-7FC83B9AA372}" dt="2020-10-27T03:53:13.604" v="253"/>
          <ac:spMkLst>
            <pc:docMk/>
            <pc:sldMk cId="3256347203" sldId="649"/>
            <ac:spMk id="12" creationId="{A9BC3ABD-B50E-4AF8-A1AA-BE8FFBFF8610}"/>
          </ac:spMkLst>
        </pc:spChg>
        <pc:spChg chg="mod">
          <ac:chgData name="Anis Farihan Mat Raffei" userId="caa0f81d-2ced-4ad8-a070-ba6968b9f259" providerId="ADAL" clId="{C540C173-C1AC-4213-B527-7FC83B9AA372}" dt="2020-10-27T03:53:13.604" v="253"/>
          <ac:spMkLst>
            <pc:docMk/>
            <pc:sldMk cId="3256347203" sldId="649"/>
            <ac:spMk id="13" creationId="{6BD72DF6-2E01-4A4E-9D37-5DC0428EC723}"/>
          </ac:spMkLst>
        </pc:spChg>
        <pc:spChg chg="mod">
          <ac:chgData name="Anis Farihan Mat Raffei" userId="caa0f81d-2ced-4ad8-a070-ba6968b9f259" providerId="ADAL" clId="{C540C173-C1AC-4213-B527-7FC83B9AA372}" dt="2020-10-27T03:53:13.604" v="253"/>
          <ac:spMkLst>
            <pc:docMk/>
            <pc:sldMk cId="3256347203" sldId="649"/>
            <ac:spMk id="14" creationId="{48A4AAB4-43C8-4399-BB5A-21B7402A3F05}"/>
          </ac:spMkLst>
        </pc:spChg>
        <pc:spChg chg="mod">
          <ac:chgData name="Anis Farihan Mat Raffei" userId="caa0f81d-2ced-4ad8-a070-ba6968b9f259" providerId="ADAL" clId="{C540C173-C1AC-4213-B527-7FC83B9AA372}" dt="2020-10-27T03:53:13.604" v="253"/>
          <ac:spMkLst>
            <pc:docMk/>
            <pc:sldMk cId="3256347203" sldId="649"/>
            <ac:spMk id="15" creationId="{D8E90DEF-C685-41D3-AF14-F57960A16E59}"/>
          </ac:spMkLst>
        </pc:spChg>
        <pc:grpChg chg="add mod">
          <ac:chgData name="Anis Farihan Mat Raffei" userId="caa0f81d-2ced-4ad8-a070-ba6968b9f259" providerId="ADAL" clId="{C540C173-C1AC-4213-B527-7FC83B9AA372}" dt="2020-10-27T03:53:16.132" v="254" actId="1076"/>
          <ac:grpSpMkLst>
            <pc:docMk/>
            <pc:sldMk cId="3256347203" sldId="649"/>
            <ac:grpSpMk id="6" creationId="{EA9A4D51-2A07-431F-B7D5-847906FE2654}"/>
          </ac:grpSpMkLst>
        </pc:grpChg>
        <pc:picChg chg="mod">
          <ac:chgData name="Anis Farihan Mat Raffei" userId="caa0f81d-2ced-4ad8-a070-ba6968b9f259" providerId="ADAL" clId="{C540C173-C1AC-4213-B527-7FC83B9AA372}" dt="2020-10-27T03:53:13.604" v="253"/>
          <ac:picMkLst>
            <pc:docMk/>
            <pc:sldMk cId="3256347203" sldId="649"/>
            <ac:picMk id="7" creationId="{2B7133E5-6B73-4103-837D-8BC36C216B59}"/>
          </ac:picMkLst>
        </pc:picChg>
      </pc:sldChg>
      <pc:sldChg chg="addSp delSp modSp new mod">
        <pc:chgData name="Anis Farihan Mat Raffei" userId="caa0f81d-2ced-4ad8-a070-ba6968b9f259" providerId="ADAL" clId="{C540C173-C1AC-4213-B527-7FC83B9AA372}" dt="2020-10-27T03:53:56.783" v="260" actId="207"/>
        <pc:sldMkLst>
          <pc:docMk/>
          <pc:sldMk cId="3203090244" sldId="650"/>
        </pc:sldMkLst>
        <pc:spChg chg="del">
          <ac:chgData name="Anis Farihan Mat Raffei" userId="caa0f81d-2ced-4ad8-a070-ba6968b9f259" providerId="ADAL" clId="{C540C173-C1AC-4213-B527-7FC83B9AA372}" dt="2020-10-27T03:53:33.163" v="257" actId="478"/>
          <ac:spMkLst>
            <pc:docMk/>
            <pc:sldMk cId="3203090244" sldId="650"/>
            <ac:spMk id="2" creationId="{79ACB15A-1F56-4BE3-92D8-B5D7E88CA332}"/>
          </ac:spMkLst>
        </pc:spChg>
        <pc:spChg chg="mod">
          <ac:chgData name="Anis Farihan Mat Raffei" userId="caa0f81d-2ced-4ad8-a070-ba6968b9f259" providerId="ADAL" clId="{C540C173-C1AC-4213-B527-7FC83B9AA372}" dt="2020-10-27T03:53:30.177" v="256"/>
          <ac:spMkLst>
            <pc:docMk/>
            <pc:sldMk cId="3203090244" sldId="650"/>
            <ac:spMk id="3" creationId="{D002C9F4-B72A-4E8D-9DAC-6012D225CDAF}"/>
          </ac:spMkLst>
        </pc:spChg>
        <pc:spChg chg="add mod">
          <ac:chgData name="Anis Farihan Mat Raffei" userId="caa0f81d-2ced-4ad8-a070-ba6968b9f259" providerId="ADAL" clId="{C540C173-C1AC-4213-B527-7FC83B9AA372}" dt="2020-10-27T03:53:49.479" v="259" actId="1076"/>
          <ac:spMkLst>
            <pc:docMk/>
            <pc:sldMk cId="3203090244" sldId="650"/>
            <ac:spMk id="5" creationId="{438C0411-992F-4864-BFEF-AFCE6DEC8C41}"/>
          </ac:spMkLst>
        </pc:spChg>
        <pc:spChg chg="mod">
          <ac:chgData name="Anis Farihan Mat Raffei" userId="caa0f81d-2ced-4ad8-a070-ba6968b9f259" providerId="ADAL" clId="{C540C173-C1AC-4213-B527-7FC83B9AA372}" dt="2020-10-27T03:53:46.797" v="258"/>
          <ac:spMkLst>
            <pc:docMk/>
            <pc:sldMk cId="3203090244" sldId="650"/>
            <ac:spMk id="8" creationId="{6668E4CF-A62F-441E-BF56-AD2079333527}"/>
          </ac:spMkLst>
        </pc:spChg>
        <pc:spChg chg="mod">
          <ac:chgData name="Anis Farihan Mat Raffei" userId="caa0f81d-2ced-4ad8-a070-ba6968b9f259" providerId="ADAL" clId="{C540C173-C1AC-4213-B527-7FC83B9AA372}" dt="2020-10-27T03:53:46.797" v="258"/>
          <ac:spMkLst>
            <pc:docMk/>
            <pc:sldMk cId="3203090244" sldId="650"/>
            <ac:spMk id="9" creationId="{9E3D9130-C5A7-42C5-969C-613F3352534F}"/>
          </ac:spMkLst>
        </pc:spChg>
        <pc:spChg chg="mod">
          <ac:chgData name="Anis Farihan Mat Raffei" userId="caa0f81d-2ced-4ad8-a070-ba6968b9f259" providerId="ADAL" clId="{C540C173-C1AC-4213-B527-7FC83B9AA372}" dt="2020-10-27T03:53:46.797" v="258"/>
          <ac:spMkLst>
            <pc:docMk/>
            <pc:sldMk cId="3203090244" sldId="650"/>
            <ac:spMk id="10" creationId="{FE21417C-36E7-4352-9D2A-B642BA4114C1}"/>
          </ac:spMkLst>
        </pc:spChg>
        <pc:spChg chg="mod">
          <ac:chgData name="Anis Farihan Mat Raffei" userId="caa0f81d-2ced-4ad8-a070-ba6968b9f259" providerId="ADAL" clId="{C540C173-C1AC-4213-B527-7FC83B9AA372}" dt="2020-10-27T03:53:46.797" v="258"/>
          <ac:spMkLst>
            <pc:docMk/>
            <pc:sldMk cId="3203090244" sldId="650"/>
            <ac:spMk id="11" creationId="{6C648B01-CDE3-45F0-AF3A-077E945429C2}"/>
          </ac:spMkLst>
        </pc:spChg>
        <pc:spChg chg="mod">
          <ac:chgData name="Anis Farihan Mat Raffei" userId="caa0f81d-2ced-4ad8-a070-ba6968b9f259" providerId="ADAL" clId="{C540C173-C1AC-4213-B527-7FC83B9AA372}" dt="2020-10-27T03:53:46.797" v="258"/>
          <ac:spMkLst>
            <pc:docMk/>
            <pc:sldMk cId="3203090244" sldId="650"/>
            <ac:spMk id="13" creationId="{CADF34DD-C3A6-43DC-98C6-14287D972BA7}"/>
          </ac:spMkLst>
        </pc:spChg>
        <pc:spChg chg="mod">
          <ac:chgData name="Anis Farihan Mat Raffei" userId="caa0f81d-2ced-4ad8-a070-ba6968b9f259" providerId="ADAL" clId="{C540C173-C1AC-4213-B527-7FC83B9AA372}" dt="2020-10-27T03:53:46.797" v="258"/>
          <ac:spMkLst>
            <pc:docMk/>
            <pc:sldMk cId="3203090244" sldId="650"/>
            <ac:spMk id="14" creationId="{C796D896-45E6-4727-B3DD-E3ADEF016652}"/>
          </ac:spMkLst>
        </pc:spChg>
        <pc:spChg chg="mod">
          <ac:chgData name="Anis Farihan Mat Raffei" userId="caa0f81d-2ced-4ad8-a070-ba6968b9f259" providerId="ADAL" clId="{C540C173-C1AC-4213-B527-7FC83B9AA372}" dt="2020-10-27T03:53:46.797" v="258"/>
          <ac:spMkLst>
            <pc:docMk/>
            <pc:sldMk cId="3203090244" sldId="650"/>
            <ac:spMk id="15" creationId="{34880D78-BE7E-4A71-87F7-877ED1A3FA0C}"/>
          </ac:spMkLst>
        </pc:spChg>
        <pc:spChg chg="mod">
          <ac:chgData name="Anis Farihan Mat Raffei" userId="caa0f81d-2ced-4ad8-a070-ba6968b9f259" providerId="ADAL" clId="{C540C173-C1AC-4213-B527-7FC83B9AA372}" dt="2020-10-27T03:53:46.797" v="258"/>
          <ac:spMkLst>
            <pc:docMk/>
            <pc:sldMk cId="3203090244" sldId="650"/>
            <ac:spMk id="16" creationId="{BBC71075-AD8A-45B9-8EB5-85DB5248397A}"/>
          </ac:spMkLst>
        </pc:spChg>
        <pc:spChg chg="mod">
          <ac:chgData name="Anis Farihan Mat Raffei" userId="caa0f81d-2ced-4ad8-a070-ba6968b9f259" providerId="ADAL" clId="{C540C173-C1AC-4213-B527-7FC83B9AA372}" dt="2020-10-27T03:53:46.797" v="258"/>
          <ac:spMkLst>
            <pc:docMk/>
            <pc:sldMk cId="3203090244" sldId="650"/>
            <ac:spMk id="18" creationId="{0D15CA0B-0AD3-4BEC-95F1-47FB13D0FC9A}"/>
          </ac:spMkLst>
        </pc:spChg>
        <pc:spChg chg="mod">
          <ac:chgData name="Anis Farihan Mat Raffei" userId="caa0f81d-2ced-4ad8-a070-ba6968b9f259" providerId="ADAL" clId="{C540C173-C1AC-4213-B527-7FC83B9AA372}" dt="2020-10-27T03:53:56.783" v="260" actId="207"/>
          <ac:spMkLst>
            <pc:docMk/>
            <pc:sldMk cId="3203090244" sldId="650"/>
            <ac:spMk id="20" creationId="{DC603894-AD45-460F-BDB0-656FFD7D59F3}"/>
          </ac:spMkLst>
        </pc:spChg>
        <pc:spChg chg="mod">
          <ac:chgData name="Anis Farihan Mat Raffei" userId="caa0f81d-2ced-4ad8-a070-ba6968b9f259" providerId="ADAL" clId="{C540C173-C1AC-4213-B527-7FC83B9AA372}" dt="2020-10-27T03:53:46.797" v="258"/>
          <ac:spMkLst>
            <pc:docMk/>
            <pc:sldMk cId="3203090244" sldId="650"/>
            <ac:spMk id="27" creationId="{B5A41FAF-CB7D-4B30-AC8A-B463F46AE108}"/>
          </ac:spMkLst>
        </pc:spChg>
        <pc:spChg chg="mod">
          <ac:chgData name="Anis Farihan Mat Raffei" userId="caa0f81d-2ced-4ad8-a070-ba6968b9f259" providerId="ADAL" clId="{C540C173-C1AC-4213-B527-7FC83B9AA372}" dt="2020-10-27T03:53:46.797" v="258"/>
          <ac:spMkLst>
            <pc:docMk/>
            <pc:sldMk cId="3203090244" sldId="650"/>
            <ac:spMk id="29" creationId="{BB07F23E-5675-4CE1-9B22-5A1061CDFD40}"/>
          </ac:spMkLst>
        </pc:spChg>
        <pc:spChg chg="mod">
          <ac:chgData name="Anis Farihan Mat Raffei" userId="caa0f81d-2ced-4ad8-a070-ba6968b9f259" providerId="ADAL" clId="{C540C173-C1AC-4213-B527-7FC83B9AA372}" dt="2020-10-27T03:53:46.797" v="258"/>
          <ac:spMkLst>
            <pc:docMk/>
            <pc:sldMk cId="3203090244" sldId="650"/>
            <ac:spMk id="30" creationId="{CFDDB5F6-04C4-4B66-A371-42E1BE277667}"/>
          </ac:spMkLst>
        </pc:spChg>
        <pc:spChg chg="mod">
          <ac:chgData name="Anis Farihan Mat Raffei" userId="caa0f81d-2ced-4ad8-a070-ba6968b9f259" providerId="ADAL" clId="{C540C173-C1AC-4213-B527-7FC83B9AA372}" dt="2020-10-27T03:53:46.797" v="258"/>
          <ac:spMkLst>
            <pc:docMk/>
            <pc:sldMk cId="3203090244" sldId="650"/>
            <ac:spMk id="31" creationId="{217EE9B5-E4C2-4282-AF20-2D0EC07F570C}"/>
          </ac:spMkLst>
        </pc:spChg>
        <pc:spChg chg="mod">
          <ac:chgData name="Anis Farihan Mat Raffei" userId="caa0f81d-2ced-4ad8-a070-ba6968b9f259" providerId="ADAL" clId="{C540C173-C1AC-4213-B527-7FC83B9AA372}" dt="2020-10-27T03:53:46.797" v="258"/>
          <ac:spMkLst>
            <pc:docMk/>
            <pc:sldMk cId="3203090244" sldId="650"/>
            <ac:spMk id="32" creationId="{F9BA0A55-0CDD-4FD8-80E4-F1237D7A3776}"/>
          </ac:spMkLst>
        </pc:spChg>
        <pc:spChg chg="mod">
          <ac:chgData name="Anis Farihan Mat Raffei" userId="caa0f81d-2ced-4ad8-a070-ba6968b9f259" providerId="ADAL" clId="{C540C173-C1AC-4213-B527-7FC83B9AA372}" dt="2020-10-27T03:53:46.797" v="258"/>
          <ac:spMkLst>
            <pc:docMk/>
            <pc:sldMk cId="3203090244" sldId="650"/>
            <ac:spMk id="33" creationId="{73D793F6-C20A-482D-97BA-D548FC1ACA0F}"/>
          </ac:spMkLst>
        </pc:spChg>
        <pc:spChg chg="mod">
          <ac:chgData name="Anis Farihan Mat Raffei" userId="caa0f81d-2ced-4ad8-a070-ba6968b9f259" providerId="ADAL" clId="{C540C173-C1AC-4213-B527-7FC83B9AA372}" dt="2020-10-27T03:53:46.797" v="258"/>
          <ac:spMkLst>
            <pc:docMk/>
            <pc:sldMk cId="3203090244" sldId="650"/>
            <ac:spMk id="34" creationId="{C7AF3CDA-433A-4466-B83C-3AC25DAB909B}"/>
          </ac:spMkLst>
        </pc:spChg>
        <pc:spChg chg="mod">
          <ac:chgData name="Anis Farihan Mat Raffei" userId="caa0f81d-2ced-4ad8-a070-ba6968b9f259" providerId="ADAL" clId="{C540C173-C1AC-4213-B527-7FC83B9AA372}" dt="2020-10-27T03:53:46.797" v="258"/>
          <ac:spMkLst>
            <pc:docMk/>
            <pc:sldMk cId="3203090244" sldId="650"/>
            <ac:spMk id="35" creationId="{670A9414-C0C4-4BC6-8623-3F2EFA71F817}"/>
          </ac:spMkLst>
        </pc:spChg>
        <pc:spChg chg="mod">
          <ac:chgData name="Anis Farihan Mat Raffei" userId="caa0f81d-2ced-4ad8-a070-ba6968b9f259" providerId="ADAL" clId="{C540C173-C1AC-4213-B527-7FC83B9AA372}" dt="2020-10-27T03:53:46.797" v="258"/>
          <ac:spMkLst>
            <pc:docMk/>
            <pc:sldMk cId="3203090244" sldId="650"/>
            <ac:spMk id="37" creationId="{E13939D9-C29A-4BC4-BBBC-6AA16FD6DB73}"/>
          </ac:spMkLst>
        </pc:spChg>
        <pc:spChg chg="mod">
          <ac:chgData name="Anis Farihan Mat Raffei" userId="caa0f81d-2ced-4ad8-a070-ba6968b9f259" providerId="ADAL" clId="{C540C173-C1AC-4213-B527-7FC83B9AA372}" dt="2020-10-27T03:53:46.797" v="258"/>
          <ac:spMkLst>
            <pc:docMk/>
            <pc:sldMk cId="3203090244" sldId="650"/>
            <ac:spMk id="38" creationId="{3A9D153C-FEE6-4AA8-BCA7-CD4624F47DA8}"/>
          </ac:spMkLst>
        </pc:spChg>
        <pc:spChg chg="mod">
          <ac:chgData name="Anis Farihan Mat Raffei" userId="caa0f81d-2ced-4ad8-a070-ba6968b9f259" providerId="ADAL" clId="{C540C173-C1AC-4213-B527-7FC83B9AA372}" dt="2020-10-27T03:53:46.797" v="258"/>
          <ac:spMkLst>
            <pc:docMk/>
            <pc:sldMk cId="3203090244" sldId="650"/>
            <ac:spMk id="39" creationId="{76588C88-B047-487C-96E7-207575E29632}"/>
          </ac:spMkLst>
        </pc:spChg>
        <pc:spChg chg="mod">
          <ac:chgData name="Anis Farihan Mat Raffei" userId="caa0f81d-2ced-4ad8-a070-ba6968b9f259" providerId="ADAL" clId="{C540C173-C1AC-4213-B527-7FC83B9AA372}" dt="2020-10-27T03:53:46.797" v="258"/>
          <ac:spMkLst>
            <pc:docMk/>
            <pc:sldMk cId="3203090244" sldId="650"/>
            <ac:spMk id="40" creationId="{BF11BF8E-F7F2-40B7-A268-53DC5975B99B}"/>
          </ac:spMkLst>
        </pc:spChg>
        <pc:spChg chg="mod">
          <ac:chgData name="Anis Farihan Mat Raffei" userId="caa0f81d-2ced-4ad8-a070-ba6968b9f259" providerId="ADAL" clId="{C540C173-C1AC-4213-B527-7FC83B9AA372}" dt="2020-10-27T03:53:46.797" v="258"/>
          <ac:spMkLst>
            <pc:docMk/>
            <pc:sldMk cId="3203090244" sldId="650"/>
            <ac:spMk id="41" creationId="{7E0E87AA-8D83-4CD9-9075-717E7BEDACD6}"/>
          </ac:spMkLst>
        </pc:spChg>
        <pc:spChg chg="mod">
          <ac:chgData name="Anis Farihan Mat Raffei" userId="caa0f81d-2ced-4ad8-a070-ba6968b9f259" providerId="ADAL" clId="{C540C173-C1AC-4213-B527-7FC83B9AA372}" dt="2020-10-27T03:53:46.797" v="258"/>
          <ac:spMkLst>
            <pc:docMk/>
            <pc:sldMk cId="3203090244" sldId="650"/>
            <ac:spMk id="42" creationId="{424E00DA-EE9C-48FB-B2BA-DA24EA26CB8D}"/>
          </ac:spMkLst>
        </pc:spChg>
        <pc:spChg chg="mod">
          <ac:chgData name="Anis Farihan Mat Raffei" userId="caa0f81d-2ced-4ad8-a070-ba6968b9f259" providerId="ADAL" clId="{C540C173-C1AC-4213-B527-7FC83B9AA372}" dt="2020-10-27T03:53:46.797" v="258"/>
          <ac:spMkLst>
            <pc:docMk/>
            <pc:sldMk cId="3203090244" sldId="650"/>
            <ac:spMk id="43" creationId="{36E0704A-BFA0-4A7F-ABA4-14FE4A337164}"/>
          </ac:spMkLst>
        </pc:spChg>
        <pc:spChg chg="mod">
          <ac:chgData name="Anis Farihan Mat Raffei" userId="caa0f81d-2ced-4ad8-a070-ba6968b9f259" providerId="ADAL" clId="{C540C173-C1AC-4213-B527-7FC83B9AA372}" dt="2020-10-27T03:53:46.797" v="258"/>
          <ac:spMkLst>
            <pc:docMk/>
            <pc:sldMk cId="3203090244" sldId="650"/>
            <ac:spMk id="44" creationId="{A69A951A-AFB0-4AD8-A6A9-09A82AA9BA31}"/>
          </ac:spMkLst>
        </pc:spChg>
        <pc:spChg chg="mod">
          <ac:chgData name="Anis Farihan Mat Raffei" userId="caa0f81d-2ced-4ad8-a070-ba6968b9f259" providerId="ADAL" clId="{C540C173-C1AC-4213-B527-7FC83B9AA372}" dt="2020-10-27T03:53:46.797" v="258"/>
          <ac:spMkLst>
            <pc:docMk/>
            <pc:sldMk cId="3203090244" sldId="650"/>
            <ac:spMk id="45" creationId="{6DAB749D-B289-4F21-AB34-56FEA8C5C74B}"/>
          </ac:spMkLst>
        </pc:spChg>
        <pc:spChg chg="mod">
          <ac:chgData name="Anis Farihan Mat Raffei" userId="caa0f81d-2ced-4ad8-a070-ba6968b9f259" providerId="ADAL" clId="{C540C173-C1AC-4213-B527-7FC83B9AA372}" dt="2020-10-27T03:53:46.797" v="258"/>
          <ac:spMkLst>
            <pc:docMk/>
            <pc:sldMk cId="3203090244" sldId="650"/>
            <ac:spMk id="47" creationId="{60D98ACF-FE72-42F4-973E-80D66287E78D}"/>
          </ac:spMkLst>
        </pc:spChg>
        <pc:spChg chg="mod">
          <ac:chgData name="Anis Farihan Mat Raffei" userId="caa0f81d-2ced-4ad8-a070-ba6968b9f259" providerId="ADAL" clId="{C540C173-C1AC-4213-B527-7FC83B9AA372}" dt="2020-10-27T03:53:46.797" v="258"/>
          <ac:spMkLst>
            <pc:docMk/>
            <pc:sldMk cId="3203090244" sldId="650"/>
            <ac:spMk id="48" creationId="{80C5595F-0A3F-4163-99F6-B8EF0A42795D}"/>
          </ac:spMkLst>
        </pc:spChg>
        <pc:spChg chg="mod">
          <ac:chgData name="Anis Farihan Mat Raffei" userId="caa0f81d-2ced-4ad8-a070-ba6968b9f259" providerId="ADAL" clId="{C540C173-C1AC-4213-B527-7FC83B9AA372}" dt="2020-10-27T03:53:46.797" v="258"/>
          <ac:spMkLst>
            <pc:docMk/>
            <pc:sldMk cId="3203090244" sldId="650"/>
            <ac:spMk id="49" creationId="{DA81659E-58A6-40BF-A833-3D72A283424A}"/>
          </ac:spMkLst>
        </pc:spChg>
        <pc:spChg chg="mod">
          <ac:chgData name="Anis Farihan Mat Raffei" userId="caa0f81d-2ced-4ad8-a070-ba6968b9f259" providerId="ADAL" clId="{C540C173-C1AC-4213-B527-7FC83B9AA372}" dt="2020-10-27T03:53:46.797" v="258"/>
          <ac:spMkLst>
            <pc:docMk/>
            <pc:sldMk cId="3203090244" sldId="650"/>
            <ac:spMk id="50" creationId="{182674A5-A967-4923-89CA-8EE5C6E13C94}"/>
          </ac:spMkLst>
        </pc:spChg>
        <pc:spChg chg="mod">
          <ac:chgData name="Anis Farihan Mat Raffei" userId="caa0f81d-2ced-4ad8-a070-ba6968b9f259" providerId="ADAL" clId="{C540C173-C1AC-4213-B527-7FC83B9AA372}" dt="2020-10-27T03:53:46.797" v="258"/>
          <ac:spMkLst>
            <pc:docMk/>
            <pc:sldMk cId="3203090244" sldId="650"/>
            <ac:spMk id="52" creationId="{8132EA82-D791-46C4-85E7-E1CCA72767C2}"/>
          </ac:spMkLst>
        </pc:spChg>
        <pc:spChg chg="mod">
          <ac:chgData name="Anis Farihan Mat Raffei" userId="caa0f81d-2ced-4ad8-a070-ba6968b9f259" providerId="ADAL" clId="{C540C173-C1AC-4213-B527-7FC83B9AA372}" dt="2020-10-27T03:53:46.797" v="258"/>
          <ac:spMkLst>
            <pc:docMk/>
            <pc:sldMk cId="3203090244" sldId="650"/>
            <ac:spMk id="53" creationId="{6193FD18-1AC9-43B9-8A32-976A162BCE8A}"/>
          </ac:spMkLst>
        </pc:spChg>
        <pc:spChg chg="mod">
          <ac:chgData name="Anis Farihan Mat Raffei" userId="caa0f81d-2ced-4ad8-a070-ba6968b9f259" providerId="ADAL" clId="{C540C173-C1AC-4213-B527-7FC83B9AA372}" dt="2020-10-27T03:53:46.797" v="258"/>
          <ac:spMkLst>
            <pc:docMk/>
            <pc:sldMk cId="3203090244" sldId="650"/>
            <ac:spMk id="54" creationId="{60EA852E-A1A7-4D03-9AC1-09183C7EEF45}"/>
          </ac:spMkLst>
        </pc:spChg>
        <pc:spChg chg="mod">
          <ac:chgData name="Anis Farihan Mat Raffei" userId="caa0f81d-2ced-4ad8-a070-ba6968b9f259" providerId="ADAL" clId="{C540C173-C1AC-4213-B527-7FC83B9AA372}" dt="2020-10-27T03:53:46.797" v="258"/>
          <ac:spMkLst>
            <pc:docMk/>
            <pc:sldMk cId="3203090244" sldId="650"/>
            <ac:spMk id="55" creationId="{FDF80624-AC4F-4E7B-AAB1-9E6D78FDDFF3}"/>
          </ac:spMkLst>
        </pc:spChg>
        <pc:spChg chg="mod">
          <ac:chgData name="Anis Farihan Mat Raffei" userId="caa0f81d-2ced-4ad8-a070-ba6968b9f259" providerId="ADAL" clId="{C540C173-C1AC-4213-B527-7FC83B9AA372}" dt="2020-10-27T03:53:46.797" v="258"/>
          <ac:spMkLst>
            <pc:docMk/>
            <pc:sldMk cId="3203090244" sldId="650"/>
            <ac:spMk id="56" creationId="{EF98DCDF-0027-4E05-B2F0-F080E43F5F16}"/>
          </ac:spMkLst>
        </pc:spChg>
        <pc:spChg chg="mod">
          <ac:chgData name="Anis Farihan Mat Raffei" userId="caa0f81d-2ced-4ad8-a070-ba6968b9f259" providerId="ADAL" clId="{C540C173-C1AC-4213-B527-7FC83B9AA372}" dt="2020-10-27T03:53:46.797" v="258"/>
          <ac:spMkLst>
            <pc:docMk/>
            <pc:sldMk cId="3203090244" sldId="650"/>
            <ac:spMk id="59" creationId="{11C0485D-D06B-4158-AF15-7E5444FF8620}"/>
          </ac:spMkLst>
        </pc:spChg>
        <pc:spChg chg="mod">
          <ac:chgData name="Anis Farihan Mat Raffei" userId="caa0f81d-2ced-4ad8-a070-ba6968b9f259" providerId="ADAL" clId="{C540C173-C1AC-4213-B527-7FC83B9AA372}" dt="2020-10-27T03:53:46.797" v="258"/>
          <ac:spMkLst>
            <pc:docMk/>
            <pc:sldMk cId="3203090244" sldId="650"/>
            <ac:spMk id="60" creationId="{6834860F-B669-4531-B891-35A08BF05342}"/>
          </ac:spMkLst>
        </pc:spChg>
        <pc:spChg chg="mod">
          <ac:chgData name="Anis Farihan Mat Raffei" userId="caa0f81d-2ced-4ad8-a070-ba6968b9f259" providerId="ADAL" clId="{C540C173-C1AC-4213-B527-7FC83B9AA372}" dt="2020-10-27T03:53:46.797" v="258"/>
          <ac:spMkLst>
            <pc:docMk/>
            <pc:sldMk cId="3203090244" sldId="650"/>
            <ac:spMk id="61" creationId="{1C6C65A9-AB14-49BA-B253-BCC67EE8F050}"/>
          </ac:spMkLst>
        </pc:spChg>
        <pc:spChg chg="mod">
          <ac:chgData name="Anis Farihan Mat Raffei" userId="caa0f81d-2ced-4ad8-a070-ba6968b9f259" providerId="ADAL" clId="{C540C173-C1AC-4213-B527-7FC83B9AA372}" dt="2020-10-27T03:53:46.797" v="258"/>
          <ac:spMkLst>
            <pc:docMk/>
            <pc:sldMk cId="3203090244" sldId="650"/>
            <ac:spMk id="62" creationId="{45E0E107-60ED-4DE0-852C-F802DB42EB98}"/>
          </ac:spMkLst>
        </pc:spChg>
        <pc:spChg chg="mod">
          <ac:chgData name="Anis Farihan Mat Raffei" userId="caa0f81d-2ced-4ad8-a070-ba6968b9f259" providerId="ADAL" clId="{C540C173-C1AC-4213-B527-7FC83B9AA372}" dt="2020-10-27T03:53:46.797" v="258"/>
          <ac:spMkLst>
            <pc:docMk/>
            <pc:sldMk cId="3203090244" sldId="650"/>
            <ac:spMk id="64" creationId="{AAB868E3-2491-4140-AF77-D63F9EFBF1CC}"/>
          </ac:spMkLst>
        </pc:spChg>
        <pc:spChg chg="mod">
          <ac:chgData name="Anis Farihan Mat Raffei" userId="caa0f81d-2ced-4ad8-a070-ba6968b9f259" providerId="ADAL" clId="{C540C173-C1AC-4213-B527-7FC83B9AA372}" dt="2020-10-27T03:53:46.797" v="258"/>
          <ac:spMkLst>
            <pc:docMk/>
            <pc:sldMk cId="3203090244" sldId="650"/>
            <ac:spMk id="65" creationId="{E04B8D8B-EB4D-4F39-B26A-106321D4840C}"/>
          </ac:spMkLst>
        </pc:spChg>
        <pc:spChg chg="mod">
          <ac:chgData name="Anis Farihan Mat Raffei" userId="caa0f81d-2ced-4ad8-a070-ba6968b9f259" providerId="ADAL" clId="{C540C173-C1AC-4213-B527-7FC83B9AA372}" dt="2020-10-27T03:53:46.797" v="258"/>
          <ac:spMkLst>
            <pc:docMk/>
            <pc:sldMk cId="3203090244" sldId="650"/>
            <ac:spMk id="66" creationId="{E6C9CF3E-3A93-43E2-8023-5A0EC49191F8}"/>
          </ac:spMkLst>
        </pc:spChg>
        <pc:spChg chg="mod">
          <ac:chgData name="Anis Farihan Mat Raffei" userId="caa0f81d-2ced-4ad8-a070-ba6968b9f259" providerId="ADAL" clId="{C540C173-C1AC-4213-B527-7FC83B9AA372}" dt="2020-10-27T03:53:46.797" v="258"/>
          <ac:spMkLst>
            <pc:docMk/>
            <pc:sldMk cId="3203090244" sldId="650"/>
            <ac:spMk id="67" creationId="{E77A3A03-5961-4089-A42F-7F3DE355A18B}"/>
          </ac:spMkLst>
        </pc:spChg>
        <pc:spChg chg="mod">
          <ac:chgData name="Anis Farihan Mat Raffei" userId="caa0f81d-2ced-4ad8-a070-ba6968b9f259" providerId="ADAL" clId="{C540C173-C1AC-4213-B527-7FC83B9AA372}" dt="2020-10-27T03:53:46.797" v="258"/>
          <ac:spMkLst>
            <pc:docMk/>
            <pc:sldMk cId="3203090244" sldId="650"/>
            <ac:spMk id="70" creationId="{74986134-32A0-474E-B190-86E38E9FB73C}"/>
          </ac:spMkLst>
        </pc:spChg>
        <pc:spChg chg="mod">
          <ac:chgData name="Anis Farihan Mat Raffei" userId="caa0f81d-2ced-4ad8-a070-ba6968b9f259" providerId="ADAL" clId="{C540C173-C1AC-4213-B527-7FC83B9AA372}" dt="2020-10-27T03:53:46.797" v="258"/>
          <ac:spMkLst>
            <pc:docMk/>
            <pc:sldMk cId="3203090244" sldId="650"/>
            <ac:spMk id="71" creationId="{6AFA271D-2801-4BD3-90DB-D0BFB77598EA}"/>
          </ac:spMkLst>
        </pc:spChg>
        <pc:spChg chg="mod">
          <ac:chgData name="Anis Farihan Mat Raffei" userId="caa0f81d-2ced-4ad8-a070-ba6968b9f259" providerId="ADAL" clId="{C540C173-C1AC-4213-B527-7FC83B9AA372}" dt="2020-10-27T03:53:46.797" v="258"/>
          <ac:spMkLst>
            <pc:docMk/>
            <pc:sldMk cId="3203090244" sldId="650"/>
            <ac:spMk id="72" creationId="{5186FF0A-D34B-4797-B85D-D8B5720EA2C3}"/>
          </ac:spMkLst>
        </pc:spChg>
        <pc:spChg chg="mod">
          <ac:chgData name="Anis Farihan Mat Raffei" userId="caa0f81d-2ced-4ad8-a070-ba6968b9f259" providerId="ADAL" clId="{C540C173-C1AC-4213-B527-7FC83B9AA372}" dt="2020-10-27T03:53:46.797" v="258"/>
          <ac:spMkLst>
            <pc:docMk/>
            <pc:sldMk cId="3203090244" sldId="650"/>
            <ac:spMk id="73" creationId="{415F81FD-DECB-40DA-90A2-191C6CA9C615}"/>
          </ac:spMkLst>
        </pc:spChg>
        <pc:spChg chg="mod">
          <ac:chgData name="Anis Farihan Mat Raffei" userId="caa0f81d-2ced-4ad8-a070-ba6968b9f259" providerId="ADAL" clId="{C540C173-C1AC-4213-B527-7FC83B9AA372}" dt="2020-10-27T03:53:46.797" v="258"/>
          <ac:spMkLst>
            <pc:docMk/>
            <pc:sldMk cId="3203090244" sldId="650"/>
            <ac:spMk id="75" creationId="{8CC1569B-9367-45BB-87B7-F8C8FB5028AC}"/>
          </ac:spMkLst>
        </pc:spChg>
        <pc:spChg chg="mod">
          <ac:chgData name="Anis Farihan Mat Raffei" userId="caa0f81d-2ced-4ad8-a070-ba6968b9f259" providerId="ADAL" clId="{C540C173-C1AC-4213-B527-7FC83B9AA372}" dt="2020-10-27T03:53:46.797" v="258"/>
          <ac:spMkLst>
            <pc:docMk/>
            <pc:sldMk cId="3203090244" sldId="650"/>
            <ac:spMk id="76" creationId="{0B868F0D-C866-4F16-A6D5-F5C5011F6CFC}"/>
          </ac:spMkLst>
        </pc:spChg>
        <pc:spChg chg="mod">
          <ac:chgData name="Anis Farihan Mat Raffei" userId="caa0f81d-2ced-4ad8-a070-ba6968b9f259" providerId="ADAL" clId="{C540C173-C1AC-4213-B527-7FC83B9AA372}" dt="2020-10-27T03:53:46.797" v="258"/>
          <ac:spMkLst>
            <pc:docMk/>
            <pc:sldMk cId="3203090244" sldId="650"/>
            <ac:spMk id="77" creationId="{71929F3C-FB94-4D4A-963B-FC5499BAC407}"/>
          </ac:spMkLst>
        </pc:spChg>
        <pc:spChg chg="mod">
          <ac:chgData name="Anis Farihan Mat Raffei" userId="caa0f81d-2ced-4ad8-a070-ba6968b9f259" providerId="ADAL" clId="{C540C173-C1AC-4213-B527-7FC83B9AA372}" dt="2020-10-27T03:53:46.797" v="258"/>
          <ac:spMkLst>
            <pc:docMk/>
            <pc:sldMk cId="3203090244" sldId="650"/>
            <ac:spMk id="79" creationId="{BD9B9B01-754B-4CC9-90A5-56E69FFF9F79}"/>
          </ac:spMkLst>
        </pc:spChg>
        <pc:spChg chg="mod">
          <ac:chgData name="Anis Farihan Mat Raffei" userId="caa0f81d-2ced-4ad8-a070-ba6968b9f259" providerId="ADAL" clId="{C540C173-C1AC-4213-B527-7FC83B9AA372}" dt="2020-10-27T03:53:46.797" v="258"/>
          <ac:spMkLst>
            <pc:docMk/>
            <pc:sldMk cId="3203090244" sldId="650"/>
            <ac:spMk id="80" creationId="{27026DED-8B6A-4E12-B441-44D059D28AFE}"/>
          </ac:spMkLst>
        </pc:spChg>
        <pc:spChg chg="mod">
          <ac:chgData name="Anis Farihan Mat Raffei" userId="caa0f81d-2ced-4ad8-a070-ba6968b9f259" providerId="ADAL" clId="{C540C173-C1AC-4213-B527-7FC83B9AA372}" dt="2020-10-27T03:53:46.797" v="258"/>
          <ac:spMkLst>
            <pc:docMk/>
            <pc:sldMk cId="3203090244" sldId="650"/>
            <ac:spMk id="81" creationId="{D71472C8-8017-4DC3-BA35-AB787DCDE404}"/>
          </ac:spMkLst>
        </pc:spChg>
        <pc:spChg chg="mod">
          <ac:chgData name="Anis Farihan Mat Raffei" userId="caa0f81d-2ced-4ad8-a070-ba6968b9f259" providerId="ADAL" clId="{C540C173-C1AC-4213-B527-7FC83B9AA372}" dt="2020-10-27T03:53:46.797" v="258"/>
          <ac:spMkLst>
            <pc:docMk/>
            <pc:sldMk cId="3203090244" sldId="650"/>
            <ac:spMk id="82" creationId="{F07982DF-ECCA-4648-BB2D-FA1B2C0338B9}"/>
          </ac:spMkLst>
        </pc:spChg>
        <pc:spChg chg="mod">
          <ac:chgData name="Anis Farihan Mat Raffei" userId="caa0f81d-2ced-4ad8-a070-ba6968b9f259" providerId="ADAL" clId="{C540C173-C1AC-4213-B527-7FC83B9AA372}" dt="2020-10-27T03:53:46.797" v="258"/>
          <ac:spMkLst>
            <pc:docMk/>
            <pc:sldMk cId="3203090244" sldId="650"/>
            <ac:spMk id="84" creationId="{EB409ED6-C8F9-445B-A0F3-0AB2D9C27F15}"/>
          </ac:spMkLst>
        </pc:spChg>
        <pc:spChg chg="mod">
          <ac:chgData name="Anis Farihan Mat Raffei" userId="caa0f81d-2ced-4ad8-a070-ba6968b9f259" providerId="ADAL" clId="{C540C173-C1AC-4213-B527-7FC83B9AA372}" dt="2020-10-27T03:53:46.797" v="258"/>
          <ac:spMkLst>
            <pc:docMk/>
            <pc:sldMk cId="3203090244" sldId="650"/>
            <ac:spMk id="85" creationId="{BA45AE59-F043-41BC-B472-D6737EA923FD}"/>
          </ac:spMkLst>
        </pc:spChg>
        <pc:spChg chg="mod">
          <ac:chgData name="Anis Farihan Mat Raffei" userId="caa0f81d-2ced-4ad8-a070-ba6968b9f259" providerId="ADAL" clId="{C540C173-C1AC-4213-B527-7FC83B9AA372}" dt="2020-10-27T03:53:46.797" v="258"/>
          <ac:spMkLst>
            <pc:docMk/>
            <pc:sldMk cId="3203090244" sldId="650"/>
            <ac:spMk id="86" creationId="{707BD8AF-8FF4-4564-A246-B169D0EE9A48}"/>
          </ac:spMkLst>
        </pc:spChg>
        <pc:spChg chg="mod">
          <ac:chgData name="Anis Farihan Mat Raffei" userId="caa0f81d-2ced-4ad8-a070-ba6968b9f259" providerId="ADAL" clId="{C540C173-C1AC-4213-B527-7FC83B9AA372}" dt="2020-10-27T03:53:46.797" v="258"/>
          <ac:spMkLst>
            <pc:docMk/>
            <pc:sldMk cId="3203090244" sldId="650"/>
            <ac:spMk id="87" creationId="{C3B8FEDA-49C5-4CC5-B3CC-7913105760ED}"/>
          </ac:spMkLst>
        </pc:spChg>
        <pc:spChg chg="mod">
          <ac:chgData name="Anis Farihan Mat Raffei" userId="caa0f81d-2ced-4ad8-a070-ba6968b9f259" providerId="ADAL" clId="{C540C173-C1AC-4213-B527-7FC83B9AA372}" dt="2020-10-27T03:53:46.797" v="258"/>
          <ac:spMkLst>
            <pc:docMk/>
            <pc:sldMk cId="3203090244" sldId="650"/>
            <ac:spMk id="89" creationId="{57C2AEEA-422D-4750-81A4-8334C543FF5A}"/>
          </ac:spMkLst>
        </pc:spChg>
        <pc:spChg chg="mod">
          <ac:chgData name="Anis Farihan Mat Raffei" userId="caa0f81d-2ced-4ad8-a070-ba6968b9f259" providerId="ADAL" clId="{C540C173-C1AC-4213-B527-7FC83B9AA372}" dt="2020-10-27T03:53:46.797" v="258"/>
          <ac:spMkLst>
            <pc:docMk/>
            <pc:sldMk cId="3203090244" sldId="650"/>
            <ac:spMk id="90" creationId="{02D0507E-7E86-4FC5-B32A-A688EEB7129B}"/>
          </ac:spMkLst>
        </pc:spChg>
        <pc:spChg chg="mod">
          <ac:chgData name="Anis Farihan Mat Raffei" userId="caa0f81d-2ced-4ad8-a070-ba6968b9f259" providerId="ADAL" clId="{C540C173-C1AC-4213-B527-7FC83B9AA372}" dt="2020-10-27T03:53:46.797" v="258"/>
          <ac:spMkLst>
            <pc:docMk/>
            <pc:sldMk cId="3203090244" sldId="650"/>
            <ac:spMk id="91" creationId="{B23BD44D-B63C-407B-B491-11A370F998A6}"/>
          </ac:spMkLst>
        </pc:spChg>
        <pc:spChg chg="mod">
          <ac:chgData name="Anis Farihan Mat Raffei" userId="caa0f81d-2ced-4ad8-a070-ba6968b9f259" providerId="ADAL" clId="{C540C173-C1AC-4213-B527-7FC83B9AA372}" dt="2020-10-27T03:53:46.797" v="258"/>
          <ac:spMkLst>
            <pc:docMk/>
            <pc:sldMk cId="3203090244" sldId="650"/>
            <ac:spMk id="92" creationId="{CCEB8070-BF7F-4325-BF47-22D4658119DA}"/>
          </ac:spMkLst>
        </pc:spChg>
        <pc:spChg chg="mod">
          <ac:chgData name="Anis Farihan Mat Raffei" userId="caa0f81d-2ced-4ad8-a070-ba6968b9f259" providerId="ADAL" clId="{C540C173-C1AC-4213-B527-7FC83B9AA372}" dt="2020-10-27T03:53:46.797" v="258"/>
          <ac:spMkLst>
            <pc:docMk/>
            <pc:sldMk cId="3203090244" sldId="650"/>
            <ac:spMk id="93" creationId="{38B5127F-D7D0-4CA9-B9FC-0EF070783A56}"/>
          </ac:spMkLst>
        </pc:spChg>
        <pc:grpChg chg="add mod">
          <ac:chgData name="Anis Farihan Mat Raffei" userId="caa0f81d-2ced-4ad8-a070-ba6968b9f259" providerId="ADAL" clId="{C540C173-C1AC-4213-B527-7FC83B9AA372}" dt="2020-10-27T03:53:49.479" v="259" actId="1076"/>
          <ac:grpSpMkLst>
            <pc:docMk/>
            <pc:sldMk cId="3203090244" sldId="650"/>
            <ac:grpSpMk id="6" creationId="{B34EA58B-7F74-4226-B3EC-3A24C0984A48}"/>
          </ac:grpSpMkLst>
        </pc:grpChg>
        <pc:grpChg chg="mod">
          <ac:chgData name="Anis Farihan Mat Raffei" userId="caa0f81d-2ced-4ad8-a070-ba6968b9f259" providerId="ADAL" clId="{C540C173-C1AC-4213-B527-7FC83B9AA372}" dt="2020-10-27T03:53:46.797" v="258"/>
          <ac:grpSpMkLst>
            <pc:docMk/>
            <pc:sldMk cId="3203090244" sldId="650"/>
            <ac:grpSpMk id="7" creationId="{234313F2-A5D9-4ACF-907C-D9E34373C8E7}"/>
          </ac:grpSpMkLst>
        </pc:grpChg>
        <pc:grpChg chg="mod">
          <ac:chgData name="Anis Farihan Mat Raffei" userId="caa0f81d-2ced-4ad8-a070-ba6968b9f259" providerId="ADAL" clId="{C540C173-C1AC-4213-B527-7FC83B9AA372}" dt="2020-10-27T03:53:46.797" v="258"/>
          <ac:grpSpMkLst>
            <pc:docMk/>
            <pc:sldMk cId="3203090244" sldId="650"/>
            <ac:grpSpMk id="12" creationId="{F9897B06-5BEE-4715-B726-B75EB8D9BCFD}"/>
          </ac:grpSpMkLst>
        </pc:grpChg>
        <pc:grpChg chg="mod">
          <ac:chgData name="Anis Farihan Mat Raffei" userId="caa0f81d-2ced-4ad8-a070-ba6968b9f259" providerId="ADAL" clId="{C540C173-C1AC-4213-B527-7FC83B9AA372}" dt="2020-10-27T03:53:46.797" v="258"/>
          <ac:grpSpMkLst>
            <pc:docMk/>
            <pc:sldMk cId="3203090244" sldId="650"/>
            <ac:grpSpMk id="17" creationId="{8A599AB9-C860-476A-9D42-921B8507329D}"/>
          </ac:grpSpMkLst>
        </pc:grpChg>
        <pc:grpChg chg="mod">
          <ac:chgData name="Anis Farihan Mat Raffei" userId="caa0f81d-2ced-4ad8-a070-ba6968b9f259" providerId="ADAL" clId="{C540C173-C1AC-4213-B527-7FC83B9AA372}" dt="2020-10-27T03:53:46.797" v="258"/>
          <ac:grpSpMkLst>
            <pc:docMk/>
            <pc:sldMk cId="3203090244" sldId="650"/>
            <ac:grpSpMk id="19" creationId="{0374F8BE-24BA-4049-9027-FD0471591CEF}"/>
          </ac:grpSpMkLst>
        </pc:grpChg>
        <pc:grpChg chg="mod">
          <ac:chgData name="Anis Farihan Mat Raffei" userId="caa0f81d-2ced-4ad8-a070-ba6968b9f259" providerId="ADAL" clId="{C540C173-C1AC-4213-B527-7FC83B9AA372}" dt="2020-10-27T03:53:46.797" v="258"/>
          <ac:grpSpMkLst>
            <pc:docMk/>
            <pc:sldMk cId="3203090244" sldId="650"/>
            <ac:grpSpMk id="21" creationId="{7C5BEBAD-524C-4CE3-81B1-B2B54B241F8C}"/>
          </ac:grpSpMkLst>
        </pc:grpChg>
        <pc:grpChg chg="mod">
          <ac:chgData name="Anis Farihan Mat Raffei" userId="caa0f81d-2ced-4ad8-a070-ba6968b9f259" providerId="ADAL" clId="{C540C173-C1AC-4213-B527-7FC83B9AA372}" dt="2020-10-27T03:53:46.797" v="258"/>
          <ac:grpSpMkLst>
            <pc:docMk/>
            <pc:sldMk cId="3203090244" sldId="650"/>
            <ac:grpSpMk id="22" creationId="{9AF8C7E8-36E0-46D5-9E63-3E6C7855ECD0}"/>
          </ac:grpSpMkLst>
        </pc:grpChg>
        <pc:grpChg chg="mod">
          <ac:chgData name="Anis Farihan Mat Raffei" userId="caa0f81d-2ced-4ad8-a070-ba6968b9f259" providerId="ADAL" clId="{C540C173-C1AC-4213-B527-7FC83B9AA372}" dt="2020-10-27T03:53:46.797" v="258"/>
          <ac:grpSpMkLst>
            <pc:docMk/>
            <pc:sldMk cId="3203090244" sldId="650"/>
            <ac:grpSpMk id="23" creationId="{B85C22FB-82D2-4AEF-ACF3-9D22D7DB2F9A}"/>
          </ac:grpSpMkLst>
        </pc:grpChg>
        <pc:grpChg chg="mod">
          <ac:chgData name="Anis Farihan Mat Raffei" userId="caa0f81d-2ced-4ad8-a070-ba6968b9f259" providerId="ADAL" clId="{C540C173-C1AC-4213-B527-7FC83B9AA372}" dt="2020-10-27T03:53:46.797" v="258"/>
          <ac:grpSpMkLst>
            <pc:docMk/>
            <pc:sldMk cId="3203090244" sldId="650"/>
            <ac:grpSpMk id="24" creationId="{876E940C-62A0-4849-B969-EB552DB80048}"/>
          </ac:grpSpMkLst>
        </pc:grpChg>
        <pc:grpChg chg="mod">
          <ac:chgData name="Anis Farihan Mat Raffei" userId="caa0f81d-2ced-4ad8-a070-ba6968b9f259" providerId="ADAL" clId="{C540C173-C1AC-4213-B527-7FC83B9AA372}" dt="2020-10-27T03:53:46.797" v="258"/>
          <ac:grpSpMkLst>
            <pc:docMk/>
            <pc:sldMk cId="3203090244" sldId="650"/>
            <ac:grpSpMk id="25" creationId="{ADCF3834-2924-416D-91D4-59D57107FCFC}"/>
          </ac:grpSpMkLst>
        </pc:grpChg>
        <pc:grpChg chg="mod">
          <ac:chgData name="Anis Farihan Mat Raffei" userId="caa0f81d-2ced-4ad8-a070-ba6968b9f259" providerId="ADAL" clId="{C540C173-C1AC-4213-B527-7FC83B9AA372}" dt="2020-10-27T03:53:46.797" v="258"/>
          <ac:grpSpMkLst>
            <pc:docMk/>
            <pc:sldMk cId="3203090244" sldId="650"/>
            <ac:grpSpMk id="28" creationId="{DBBA5342-DCBD-41A5-9446-80B543393A82}"/>
          </ac:grpSpMkLst>
        </pc:grpChg>
        <pc:grpChg chg="mod">
          <ac:chgData name="Anis Farihan Mat Raffei" userId="caa0f81d-2ced-4ad8-a070-ba6968b9f259" providerId="ADAL" clId="{C540C173-C1AC-4213-B527-7FC83B9AA372}" dt="2020-10-27T03:53:46.797" v="258"/>
          <ac:grpSpMkLst>
            <pc:docMk/>
            <pc:sldMk cId="3203090244" sldId="650"/>
            <ac:grpSpMk id="36" creationId="{BF3DB6FB-806A-42AC-BD4F-5FEBEA8DB632}"/>
          </ac:grpSpMkLst>
        </pc:grpChg>
        <pc:grpChg chg="mod">
          <ac:chgData name="Anis Farihan Mat Raffei" userId="caa0f81d-2ced-4ad8-a070-ba6968b9f259" providerId="ADAL" clId="{C540C173-C1AC-4213-B527-7FC83B9AA372}" dt="2020-10-27T03:53:46.797" v="258"/>
          <ac:grpSpMkLst>
            <pc:docMk/>
            <pc:sldMk cId="3203090244" sldId="650"/>
            <ac:grpSpMk id="46" creationId="{E27786AD-C055-44F4-9D53-C26E53C2DF11}"/>
          </ac:grpSpMkLst>
        </pc:grpChg>
        <pc:grpChg chg="mod">
          <ac:chgData name="Anis Farihan Mat Raffei" userId="caa0f81d-2ced-4ad8-a070-ba6968b9f259" providerId="ADAL" clId="{C540C173-C1AC-4213-B527-7FC83B9AA372}" dt="2020-10-27T03:53:46.797" v="258"/>
          <ac:grpSpMkLst>
            <pc:docMk/>
            <pc:sldMk cId="3203090244" sldId="650"/>
            <ac:grpSpMk id="57" creationId="{A6781DCD-3878-469B-BD09-B33C15DB2DAD}"/>
          </ac:grpSpMkLst>
        </pc:grpChg>
        <pc:grpChg chg="mod">
          <ac:chgData name="Anis Farihan Mat Raffei" userId="caa0f81d-2ced-4ad8-a070-ba6968b9f259" providerId="ADAL" clId="{C540C173-C1AC-4213-B527-7FC83B9AA372}" dt="2020-10-27T03:53:46.797" v="258"/>
          <ac:grpSpMkLst>
            <pc:docMk/>
            <pc:sldMk cId="3203090244" sldId="650"/>
            <ac:grpSpMk id="58" creationId="{0D370957-7D04-4CFB-A783-98AA2E338726}"/>
          </ac:grpSpMkLst>
        </pc:grpChg>
        <pc:grpChg chg="mod">
          <ac:chgData name="Anis Farihan Mat Raffei" userId="caa0f81d-2ced-4ad8-a070-ba6968b9f259" providerId="ADAL" clId="{C540C173-C1AC-4213-B527-7FC83B9AA372}" dt="2020-10-27T03:53:46.797" v="258"/>
          <ac:grpSpMkLst>
            <pc:docMk/>
            <pc:sldMk cId="3203090244" sldId="650"/>
            <ac:grpSpMk id="68" creationId="{74FD529C-BE7D-438B-8CF3-07272F3BE2DB}"/>
          </ac:grpSpMkLst>
        </pc:grpChg>
        <pc:grpChg chg="mod">
          <ac:chgData name="Anis Farihan Mat Raffei" userId="caa0f81d-2ced-4ad8-a070-ba6968b9f259" providerId="ADAL" clId="{C540C173-C1AC-4213-B527-7FC83B9AA372}" dt="2020-10-27T03:53:46.797" v="258"/>
          <ac:grpSpMkLst>
            <pc:docMk/>
            <pc:sldMk cId="3203090244" sldId="650"/>
            <ac:grpSpMk id="69" creationId="{69A1FB00-87F2-4F6E-BD9C-2143DF8B269C}"/>
          </ac:grpSpMkLst>
        </pc:grpChg>
        <pc:grpChg chg="mod">
          <ac:chgData name="Anis Farihan Mat Raffei" userId="caa0f81d-2ced-4ad8-a070-ba6968b9f259" providerId="ADAL" clId="{C540C173-C1AC-4213-B527-7FC83B9AA372}" dt="2020-10-27T03:53:46.797" v="258"/>
          <ac:grpSpMkLst>
            <pc:docMk/>
            <pc:sldMk cId="3203090244" sldId="650"/>
            <ac:grpSpMk id="78" creationId="{A5E64199-1F8C-44F8-BFF7-1ED4902C6C30}"/>
          </ac:grpSpMkLst>
        </pc:grpChg>
        <pc:cxnChg chg="mod">
          <ac:chgData name="Anis Farihan Mat Raffei" userId="caa0f81d-2ced-4ad8-a070-ba6968b9f259" providerId="ADAL" clId="{C540C173-C1AC-4213-B527-7FC83B9AA372}" dt="2020-10-27T03:53:46.797" v="258"/>
          <ac:cxnSpMkLst>
            <pc:docMk/>
            <pc:sldMk cId="3203090244" sldId="650"/>
            <ac:cxnSpMk id="26" creationId="{5CBA3D1D-7D20-4749-AEF0-EAA859DBCEF6}"/>
          </ac:cxnSpMkLst>
        </pc:cxnChg>
        <pc:cxnChg chg="mod">
          <ac:chgData name="Anis Farihan Mat Raffei" userId="caa0f81d-2ced-4ad8-a070-ba6968b9f259" providerId="ADAL" clId="{C540C173-C1AC-4213-B527-7FC83B9AA372}" dt="2020-10-27T03:53:46.797" v="258"/>
          <ac:cxnSpMkLst>
            <pc:docMk/>
            <pc:sldMk cId="3203090244" sldId="650"/>
            <ac:cxnSpMk id="51" creationId="{B9C49AF9-DA6D-4067-9090-4ECA05EF49B6}"/>
          </ac:cxnSpMkLst>
        </pc:cxnChg>
        <pc:cxnChg chg="mod">
          <ac:chgData name="Anis Farihan Mat Raffei" userId="caa0f81d-2ced-4ad8-a070-ba6968b9f259" providerId="ADAL" clId="{C540C173-C1AC-4213-B527-7FC83B9AA372}" dt="2020-10-27T03:53:46.797" v="258"/>
          <ac:cxnSpMkLst>
            <pc:docMk/>
            <pc:sldMk cId="3203090244" sldId="650"/>
            <ac:cxnSpMk id="63" creationId="{7887144A-802C-4EDB-9FF5-4979965BECD6}"/>
          </ac:cxnSpMkLst>
        </pc:cxnChg>
        <pc:cxnChg chg="mod">
          <ac:chgData name="Anis Farihan Mat Raffei" userId="caa0f81d-2ced-4ad8-a070-ba6968b9f259" providerId="ADAL" clId="{C540C173-C1AC-4213-B527-7FC83B9AA372}" dt="2020-10-27T03:53:46.797" v="258"/>
          <ac:cxnSpMkLst>
            <pc:docMk/>
            <pc:sldMk cId="3203090244" sldId="650"/>
            <ac:cxnSpMk id="74" creationId="{40CA5D63-9357-4CDB-938F-C69B6F37EF22}"/>
          </ac:cxnSpMkLst>
        </pc:cxnChg>
        <pc:cxnChg chg="mod">
          <ac:chgData name="Anis Farihan Mat Raffei" userId="caa0f81d-2ced-4ad8-a070-ba6968b9f259" providerId="ADAL" clId="{C540C173-C1AC-4213-B527-7FC83B9AA372}" dt="2020-10-27T03:53:46.797" v="258"/>
          <ac:cxnSpMkLst>
            <pc:docMk/>
            <pc:sldMk cId="3203090244" sldId="650"/>
            <ac:cxnSpMk id="83" creationId="{2A94B20D-4946-43DE-86A4-D13132F55E6C}"/>
          </ac:cxnSpMkLst>
        </pc:cxnChg>
        <pc:cxnChg chg="mod">
          <ac:chgData name="Anis Farihan Mat Raffei" userId="caa0f81d-2ced-4ad8-a070-ba6968b9f259" providerId="ADAL" clId="{C540C173-C1AC-4213-B527-7FC83B9AA372}" dt="2020-10-27T03:53:46.797" v="258"/>
          <ac:cxnSpMkLst>
            <pc:docMk/>
            <pc:sldMk cId="3203090244" sldId="650"/>
            <ac:cxnSpMk id="88" creationId="{C106AA59-5265-4169-A9AC-E6D45EEFC75C}"/>
          </ac:cxnSpMkLst>
        </pc:cxnChg>
      </pc:sldChg>
      <pc:sldChg chg="addSp delSp modSp new mod">
        <pc:chgData name="Anis Farihan Mat Raffei" userId="caa0f81d-2ced-4ad8-a070-ba6968b9f259" providerId="ADAL" clId="{C540C173-C1AC-4213-B527-7FC83B9AA372}" dt="2020-10-27T03:54:53.552" v="275" actId="6549"/>
        <pc:sldMkLst>
          <pc:docMk/>
          <pc:sldMk cId="2875336071" sldId="651"/>
        </pc:sldMkLst>
        <pc:spChg chg="del">
          <ac:chgData name="Anis Farihan Mat Raffei" userId="caa0f81d-2ced-4ad8-a070-ba6968b9f259" providerId="ADAL" clId="{C540C173-C1AC-4213-B527-7FC83B9AA372}" dt="2020-10-27T03:54:19.678" v="263" actId="478"/>
          <ac:spMkLst>
            <pc:docMk/>
            <pc:sldMk cId="2875336071" sldId="651"/>
            <ac:spMk id="2" creationId="{BE2DA5BD-3318-47F0-B113-D360A46C0B80}"/>
          </ac:spMkLst>
        </pc:spChg>
        <pc:spChg chg="mod">
          <ac:chgData name="Anis Farihan Mat Raffei" userId="caa0f81d-2ced-4ad8-a070-ba6968b9f259" providerId="ADAL" clId="{C540C173-C1AC-4213-B527-7FC83B9AA372}" dt="2020-10-27T03:54:15.432" v="262"/>
          <ac:spMkLst>
            <pc:docMk/>
            <pc:sldMk cId="2875336071" sldId="651"/>
            <ac:spMk id="3" creationId="{D2145A75-04E6-48C1-B25C-57719D3147A0}"/>
          </ac:spMkLst>
        </pc:spChg>
        <pc:spChg chg="add mod">
          <ac:chgData name="Anis Farihan Mat Raffei" userId="caa0f81d-2ced-4ad8-a070-ba6968b9f259" providerId="ADAL" clId="{C540C173-C1AC-4213-B527-7FC83B9AA372}" dt="2020-10-27T03:54:53.552" v="275" actId="6549"/>
          <ac:spMkLst>
            <pc:docMk/>
            <pc:sldMk cId="2875336071" sldId="651"/>
            <ac:spMk id="6" creationId="{8065BCC8-10BF-4EF3-801F-DC431022E9FD}"/>
          </ac:spMkLst>
        </pc:spChg>
      </pc:sldChg>
      <pc:sldChg chg="addSp delSp modSp new mod">
        <pc:chgData name="Anis Farihan Mat Raffei" userId="caa0f81d-2ced-4ad8-a070-ba6968b9f259" providerId="ADAL" clId="{C540C173-C1AC-4213-B527-7FC83B9AA372}" dt="2020-10-27T03:55:48.237" v="283"/>
        <pc:sldMkLst>
          <pc:docMk/>
          <pc:sldMk cId="3791696629" sldId="652"/>
        </pc:sldMkLst>
        <pc:spChg chg="del">
          <ac:chgData name="Anis Farihan Mat Raffei" userId="caa0f81d-2ced-4ad8-a070-ba6968b9f259" providerId="ADAL" clId="{C540C173-C1AC-4213-B527-7FC83B9AA372}" dt="2020-10-27T03:55:19.876" v="277" actId="478"/>
          <ac:spMkLst>
            <pc:docMk/>
            <pc:sldMk cId="3791696629" sldId="652"/>
            <ac:spMk id="2" creationId="{AD7C4F5C-345D-4F36-99A2-54CAD237C488}"/>
          </ac:spMkLst>
        </pc:spChg>
        <pc:spChg chg="mod">
          <ac:chgData name="Anis Farihan Mat Raffei" userId="caa0f81d-2ced-4ad8-a070-ba6968b9f259" providerId="ADAL" clId="{C540C173-C1AC-4213-B527-7FC83B9AA372}" dt="2020-10-27T03:55:48.237" v="283"/>
          <ac:spMkLst>
            <pc:docMk/>
            <pc:sldMk cId="3791696629" sldId="652"/>
            <ac:spMk id="3" creationId="{2DB3FC2A-5F34-4C22-8212-5C972C6558B1}"/>
          </ac:spMkLst>
        </pc:spChg>
        <pc:spChg chg="add mod">
          <ac:chgData name="Anis Farihan Mat Raffei" userId="caa0f81d-2ced-4ad8-a070-ba6968b9f259" providerId="ADAL" clId="{C540C173-C1AC-4213-B527-7FC83B9AA372}" dt="2020-10-27T03:55:34.027" v="279" actId="1076"/>
          <ac:spMkLst>
            <pc:docMk/>
            <pc:sldMk cId="3791696629" sldId="652"/>
            <ac:spMk id="10" creationId="{D917E954-A025-42F9-BFD4-E6D435F2E296}"/>
          </ac:spMkLst>
        </pc:spChg>
        <pc:spChg chg="add mod">
          <ac:chgData name="Anis Farihan Mat Raffei" userId="caa0f81d-2ced-4ad8-a070-ba6968b9f259" providerId="ADAL" clId="{C540C173-C1AC-4213-B527-7FC83B9AA372}" dt="2020-10-27T03:55:36.747" v="280" actId="1076"/>
          <ac:spMkLst>
            <pc:docMk/>
            <pc:sldMk cId="3791696629" sldId="652"/>
            <ac:spMk id="12" creationId="{1B54251F-FE23-4907-ACD9-0BFEBACE06AA}"/>
          </ac:spMkLst>
        </pc:spChg>
        <pc:picChg chg="add">
          <ac:chgData name="Anis Farihan Mat Raffei" userId="caa0f81d-2ced-4ad8-a070-ba6968b9f259" providerId="ADAL" clId="{C540C173-C1AC-4213-B527-7FC83B9AA372}" dt="2020-10-27T03:55:20.835" v="278" actId="22"/>
          <ac:picMkLst>
            <pc:docMk/>
            <pc:sldMk cId="3791696629" sldId="652"/>
            <ac:picMk id="6" creationId="{A728D97D-3E7B-4BF8-ADA5-6E30D91E3CA9}"/>
          </ac:picMkLst>
        </pc:picChg>
        <pc:picChg chg="add mod">
          <ac:chgData name="Anis Farihan Mat Raffei" userId="caa0f81d-2ced-4ad8-a070-ba6968b9f259" providerId="ADAL" clId="{C540C173-C1AC-4213-B527-7FC83B9AA372}" dt="2020-10-27T03:55:34.027" v="279" actId="1076"/>
          <ac:picMkLst>
            <pc:docMk/>
            <pc:sldMk cId="3791696629" sldId="652"/>
            <ac:picMk id="8" creationId="{B3EC4DA0-4E77-4243-A1DC-2DBFFFFD4D12}"/>
          </ac:picMkLst>
        </pc:picChg>
      </pc:sldChg>
      <pc:sldChg chg="addSp delSp modSp new mod">
        <pc:chgData name="Anis Farihan Mat Raffei" userId="caa0f81d-2ced-4ad8-a070-ba6968b9f259" providerId="ADAL" clId="{C540C173-C1AC-4213-B527-7FC83B9AA372}" dt="2020-10-27T03:56:38.027" v="296" actId="20577"/>
        <pc:sldMkLst>
          <pc:docMk/>
          <pc:sldMk cId="2056093724" sldId="653"/>
        </pc:sldMkLst>
        <pc:spChg chg="del">
          <ac:chgData name="Anis Farihan Mat Raffei" userId="caa0f81d-2ced-4ad8-a070-ba6968b9f259" providerId="ADAL" clId="{C540C173-C1AC-4213-B527-7FC83B9AA372}" dt="2020-10-27T03:56:14.852" v="286" actId="478"/>
          <ac:spMkLst>
            <pc:docMk/>
            <pc:sldMk cId="2056093724" sldId="653"/>
            <ac:spMk id="2" creationId="{E9F9A22C-3A3A-4E56-A23D-0571CC587A59}"/>
          </ac:spMkLst>
        </pc:spChg>
        <pc:spChg chg="mod">
          <ac:chgData name="Anis Farihan Mat Raffei" userId="caa0f81d-2ced-4ad8-a070-ba6968b9f259" providerId="ADAL" clId="{C540C173-C1AC-4213-B527-7FC83B9AA372}" dt="2020-10-27T03:56:02.188" v="285"/>
          <ac:spMkLst>
            <pc:docMk/>
            <pc:sldMk cId="2056093724" sldId="653"/>
            <ac:spMk id="3" creationId="{DD29FD76-F5E6-44BB-A78F-C30151E1981E}"/>
          </ac:spMkLst>
        </pc:spChg>
        <pc:spChg chg="add mod">
          <ac:chgData name="Anis Farihan Mat Raffei" userId="caa0f81d-2ced-4ad8-a070-ba6968b9f259" providerId="ADAL" clId="{C540C173-C1AC-4213-B527-7FC83B9AA372}" dt="2020-10-27T03:56:38.027" v="296" actId="20577"/>
          <ac:spMkLst>
            <pc:docMk/>
            <pc:sldMk cId="2056093724" sldId="653"/>
            <ac:spMk id="6" creationId="{311FD5B3-EE16-4A00-AB8D-BC5995570418}"/>
          </ac:spMkLst>
        </pc:spChg>
      </pc:sldChg>
      <pc:sldChg chg="addSp delSp modSp new mod">
        <pc:chgData name="Anis Farihan Mat Raffei" userId="caa0f81d-2ced-4ad8-a070-ba6968b9f259" providerId="ADAL" clId="{C540C173-C1AC-4213-B527-7FC83B9AA372}" dt="2020-10-27T03:58:30.475" v="301" actId="1076"/>
        <pc:sldMkLst>
          <pc:docMk/>
          <pc:sldMk cId="3386799365" sldId="654"/>
        </pc:sldMkLst>
        <pc:spChg chg="del">
          <ac:chgData name="Anis Farihan Mat Raffei" userId="caa0f81d-2ced-4ad8-a070-ba6968b9f259" providerId="ADAL" clId="{C540C173-C1AC-4213-B527-7FC83B9AA372}" dt="2020-10-27T03:57:06.308" v="299" actId="478"/>
          <ac:spMkLst>
            <pc:docMk/>
            <pc:sldMk cId="3386799365" sldId="654"/>
            <ac:spMk id="2" creationId="{9409E6D5-02D9-412B-A9F0-484796C7ADC5}"/>
          </ac:spMkLst>
        </pc:spChg>
        <pc:spChg chg="mod">
          <ac:chgData name="Anis Farihan Mat Raffei" userId="caa0f81d-2ced-4ad8-a070-ba6968b9f259" providerId="ADAL" clId="{C540C173-C1AC-4213-B527-7FC83B9AA372}" dt="2020-10-27T03:57:00.149" v="298"/>
          <ac:spMkLst>
            <pc:docMk/>
            <pc:sldMk cId="3386799365" sldId="654"/>
            <ac:spMk id="3" creationId="{8F644EED-9ECD-492C-A60A-C41CFCF7409A}"/>
          </ac:spMkLst>
        </pc:spChg>
        <pc:spChg chg="add mod">
          <ac:chgData name="Anis Farihan Mat Raffei" userId="caa0f81d-2ced-4ad8-a070-ba6968b9f259" providerId="ADAL" clId="{C540C173-C1AC-4213-B527-7FC83B9AA372}" dt="2020-10-27T03:58:30.475" v="301" actId="1076"/>
          <ac:spMkLst>
            <pc:docMk/>
            <pc:sldMk cId="3386799365" sldId="654"/>
            <ac:spMk id="5" creationId="{D82DB7FA-254F-46ED-B7B9-48570B241CEB}"/>
          </ac:spMkLst>
        </pc:spChg>
      </pc:sldChg>
      <pc:sldChg chg="addSp delSp modSp new mod">
        <pc:chgData name="Anis Farihan Mat Raffei" userId="caa0f81d-2ced-4ad8-a070-ba6968b9f259" providerId="ADAL" clId="{C540C173-C1AC-4213-B527-7FC83B9AA372}" dt="2020-10-27T03:59:51.774" v="335" actId="207"/>
        <pc:sldMkLst>
          <pc:docMk/>
          <pc:sldMk cId="4006202619" sldId="655"/>
        </pc:sldMkLst>
        <pc:spChg chg="del">
          <ac:chgData name="Anis Farihan Mat Raffei" userId="caa0f81d-2ced-4ad8-a070-ba6968b9f259" providerId="ADAL" clId="{C540C173-C1AC-4213-B527-7FC83B9AA372}" dt="2020-10-27T03:59:43.787" v="332" actId="478"/>
          <ac:spMkLst>
            <pc:docMk/>
            <pc:sldMk cId="4006202619" sldId="655"/>
            <ac:spMk id="2" creationId="{D9E7B3D1-431A-41A1-B8F8-4487793DD8B4}"/>
          </ac:spMkLst>
        </pc:spChg>
        <pc:spChg chg="mod">
          <ac:chgData name="Anis Farihan Mat Raffei" userId="caa0f81d-2ced-4ad8-a070-ba6968b9f259" providerId="ADAL" clId="{C540C173-C1AC-4213-B527-7FC83B9AA372}" dt="2020-10-27T03:59:36.457" v="331"/>
          <ac:spMkLst>
            <pc:docMk/>
            <pc:sldMk cId="4006202619" sldId="655"/>
            <ac:spMk id="3" creationId="{396A0895-310C-40B2-9DEC-6872871D1B66}"/>
          </ac:spMkLst>
        </pc:spChg>
        <pc:spChg chg="add mod">
          <ac:chgData name="Anis Farihan Mat Raffei" userId="caa0f81d-2ced-4ad8-a070-ba6968b9f259" providerId="ADAL" clId="{C540C173-C1AC-4213-B527-7FC83B9AA372}" dt="2020-10-27T03:59:46.435" v="334" actId="1076"/>
          <ac:spMkLst>
            <pc:docMk/>
            <pc:sldMk cId="4006202619" sldId="655"/>
            <ac:spMk id="6" creationId="{D1396122-2A33-4235-8609-2A332E97348E}"/>
          </ac:spMkLst>
        </pc:spChg>
        <pc:spChg chg="add mod">
          <ac:chgData name="Anis Farihan Mat Raffei" userId="caa0f81d-2ced-4ad8-a070-ba6968b9f259" providerId="ADAL" clId="{C540C173-C1AC-4213-B527-7FC83B9AA372}" dt="2020-10-27T03:59:51.774" v="335" actId="207"/>
          <ac:spMkLst>
            <pc:docMk/>
            <pc:sldMk cId="4006202619" sldId="655"/>
            <ac:spMk id="8" creationId="{9ACEA036-F4AF-4007-B315-9C41C28196FD}"/>
          </ac:spMkLst>
        </pc:spChg>
      </pc:sldChg>
      <pc:sldChg chg="modSp add mod">
        <pc:chgData name="Anis Farihan Mat Raffei" userId="caa0f81d-2ced-4ad8-a070-ba6968b9f259" providerId="ADAL" clId="{C540C173-C1AC-4213-B527-7FC83B9AA372}" dt="2020-10-27T03:59:20.104" v="327" actId="20577"/>
        <pc:sldMkLst>
          <pc:docMk/>
          <pc:sldMk cId="3983781190" sldId="656"/>
        </pc:sldMkLst>
        <pc:spChg chg="mod">
          <ac:chgData name="Anis Farihan Mat Raffei" userId="caa0f81d-2ced-4ad8-a070-ba6968b9f259" providerId="ADAL" clId="{C540C173-C1AC-4213-B527-7FC83B9AA372}" dt="2020-10-27T03:59:20.104" v="327" actId="20577"/>
          <ac:spMkLst>
            <pc:docMk/>
            <pc:sldMk cId="3983781190" sldId="656"/>
            <ac:spMk id="5" creationId="{00000000-0000-0000-0000-000000000000}"/>
          </ac:spMkLst>
        </pc:spChg>
      </pc:sldChg>
      <pc:sldChg chg="modSp new del mod ord">
        <pc:chgData name="Anis Farihan Mat Raffei" userId="caa0f81d-2ced-4ad8-a070-ba6968b9f259" providerId="ADAL" clId="{C540C173-C1AC-4213-B527-7FC83B9AA372}" dt="2020-10-27T04:05:12.225" v="389" actId="47"/>
        <pc:sldMkLst>
          <pc:docMk/>
          <pc:sldMk cId="2189332830" sldId="657"/>
        </pc:sldMkLst>
        <pc:spChg chg="mod">
          <ac:chgData name="Anis Farihan Mat Raffei" userId="caa0f81d-2ced-4ad8-a070-ba6968b9f259" providerId="ADAL" clId="{C540C173-C1AC-4213-B527-7FC83B9AA372}" dt="2020-10-27T04:04:46.786" v="383"/>
          <ac:spMkLst>
            <pc:docMk/>
            <pc:sldMk cId="2189332830" sldId="657"/>
            <ac:spMk id="2" creationId="{AF709A48-5341-46AA-A6EE-FA6348A956F0}"/>
          </ac:spMkLst>
        </pc:spChg>
      </pc:sldChg>
      <pc:sldChg chg="addSp delSp modSp new mod">
        <pc:chgData name="Anis Farihan Mat Raffei" userId="caa0f81d-2ced-4ad8-a070-ba6968b9f259" providerId="ADAL" clId="{C540C173-C1AC-4213-B527-7FC83B9AA372}" dt="2020-10-27T04:00:15.563" v="341" actId="1076"/>
        <pc:sldMkLst>
          <pc:docMk/>
          <pc:sldMk cId="400860296" sldId="658"/>
        </pc:sldMkLst>
        <pc:spChg chg="del">
          <ac:chgData name="Anis Farihan Mat Raffei" userId="caa0f81d-2ced-4ad8-a070-ba6968b9f259" providerId="ADAL" clId="{C540C173-C1AC-4213-B527-7FC83B9AA372}" dt="2020-10-27T04:00:12.620" v="339" actId="478"/>
          <ac:spMkLst>
            <pc:docMk/>
            <pc:sldMk cId="400860296" sldId="658"/>
            <ac:spMk id="2" creationId="{35A2831D-B898-42A1-A704-D0DB628E3F6F}"/>
          </ac:spMkLst>
        </pc:spChg>
        <pc:spChg chg="mod">
          <ac:chgData name="Anis Farihan Mat Raffei" userId="caa0f81d-2ced-4ad8-a070-ba6968b9f259" providerId="ADAL" clId="{C540C173-C1AC-4213-B527-7FC83B9AA372}" dt="2020-10-27T04:00:07.115" v="338" actId="27636"/>
          <ac:spMkLst>
            <pc:docMk/>
            <pc:sldMk cId="400860296" sldId="658"/>
            <ac:spMk id="3" creationId="{D03C54E2-4443-4164-A69A-10EFA148910C}"/>
          </ac:spMkLst>
        </pc:spChg>
        <pc:spChg chg="add mod">
          <ac:chgData name="Anis Farihan Mat Raffei" userId="caa0f81d-2ced-4ad8-a070-ba6968b9f259" providerId="ADAL" clId="{C540C173-C1AC-4213-B527-7FC83B9AA372}" dt="2020-10-27T04:00:15.563" v="341" actId="1076"/>
          <ac:spMkLst>
            <pc:docMk/>
            <pc:sldMk cId="400860296" sldId="658"/>
            <ac:spMk id="6" creationId="{313B83AD-6E7D-4BC1-9C74-6E990ABC49BB}"/>
          </ac:spMkLst>
        </pc:spChg>
        <pc:spChg chg="add mod">
          <ac:chgData name="Anis Farihan Mat Raffei" userId="caa0f81d-2ced-4ad8-a070-ba6968b9f259" providerId="ADAL" clId="{C540C173-C1AC-4213-B527-7FC83B9AA372}" dt="2020-10-27T04:00:15.563" v="341" actId="1076"/>
          <ac:spMkLst>
            <pc:docMk/>
            <pc:sldMk cId="400860296" sldId="658"/>
            <ac:spMk id="8" creationId="{7C17A002-F69F-443E-B2B2-326250BA7DA0}"/>
          </ac:spMkLst>
        </pc:spChg>
      </pc:sldChg>
      <pc:sldChg chg="addSp delSp modSp new mod">
        <pc:chgData name="Anis Farihan Mat Raffei" userId="caa0f81d-2ced-4ad8-a070-ba6968b9f259" providerId="ADAL" clId="{C540C173-C1AC-4213-B527-7FC83B9AA372}" dt="2020-10-27T04:00:56.683" v="349" actId="14100"/>
        <pc:sldMkLst>
          <pc:docMk/>
          <pc:sldMk cId="929628202" sldId="659"/>
        </pc:sldMkLst>
        <pc:spChg chg="del">
          <ac:chgData name="Anis Farihan Mat Raffei" userId="caa0f81d-2ced-4ad8-a070-ba6968b9f259" providerId="ADAL" clId="{C540C173-C1AC-4213-B527-7FC83B9AA372}" dt="2020-10-27T04:00:44.729" v="345" actId="478"/>
          <ac:spMkLst>
            <pc:docMk/>
            <pc:sldMk cId="929628202" sldId="659"/>
            <ac:spMk id="2" creationId="{F17315BA-86BE-4F0A-B422-D2377080A714}"/>
          </ac:spMkLst>
        </pc:spChg>
        <pc:spChg chg="mod">
          <ac:chgData name="Anis Farihan Mat Raffei" userId="caa0f81d-2ced-4ad8-a070-ba6968b9f259" providerId="ADAL" clId="{C540C173-C1AC-4213-B527-7FC83B9AA372}" dt="2020-10-27T04:00:39.417" v="344" actId="27636"/>
          <ac:spMkLst>
            <pc:docMk/>
            <pc:sldMk cId="929628202" sldId="659"/>
            <ac:spMk id="3" creationId="{8A54940B-B5AF-4512-A87C-2284564B89FA}"/>
          </ac:spMkLst>
        </pc:spChg>
        <pc:spChg chg="add mod">
          <ac:chgData name="Anis Farihan Mat Raffei" userId="caa0f81d-2ced-4ad8-a070-ba6968b9f259" providerId="ADAL" clId="{C540C173-C1AC-4213-B527-7FC83B9AA372}" dt="2020-10-27T04:00:56.683" v="349" actId="14100"/>
          <ac:spMkLst>
            <pc:docMk/>
            <pc:sldMk cId="929628202" sldId="659"/>
            <ac:spMk id="5" creationId="{64F7BD28-AEA2-46FA-8CB6-6C6BB5D32045}"/>
          </ac:spMkLst>
        </pc:spChg>
      </pc:sldChg>
      <pc:sldChg chg="addSp delSp modSp new mod">
        <pc:chgData name="Anis Farihan Mat Raffei" userId="caa0f81d-2ced-4ad8-a070-ba6968b9f259" providerId="ADAL" clId="{C540C173-C1AC-4213-B527-7FC83B9AA372}" dt="2020-10-27T04:01:17.531" v="354" actId="1076"/>
        <pc:sldMkLst>
          <pc:docMk/>
          <pc:sldMk cId="1989379161" sldId="660"/>
        </pc:sldMkLst>
        <pc:spChg chg="del">
          <ac:chgData name="Anis Farihan Mat Raffei" userId="caa0f81d-2ced-4ad8-a070-ba6968b9f259" providerId="ADAL" clId="{C540C173-C1AC-4213-B527-7FC83B9AA372}" dt="2020-10-27T04:01:14.298" v="352" actId="478"/>
          <ac:spMkLst>
            <pc:docMk/>
            <pc:sldMk cId="1989379161" sldId="660"/>
            <ac:spMk id="2" creationId="{8E384A2E-2599-4305-A9EC-4BE1609FD404}"/>
          </ac:spMkLst>
        </pc:spChg>
        <pc:spChg chg="mod">
          <ac:chgData name="Anis Farihan Mat Raffei" userId="caa0f81d-2ced-4ad8-a070-ba6968b9f259" providerId="ADAL" clId="{C540C173-C1AC-4213-B527-7FC83B9AA372}" dt="2020-10-27T04:01:09.425" v="351"/>
          <ac:spMkLst>
            <pc:docMk/>
            <pc:sldMk cId="1989379161" sldId="660"/>
            <ac:spMk id="3" creationId="{7DE19DC3-3E24-411A-8736-C23957310BCF}"/>
          </ac:spMkLst>
        </pc:spChg>
        <pc:spChg chg="add mod">
          <ac:chgData name="Anis Farihan Mat Raffei" userId="caa0f81d-2ced-4ad8-a070-ba6968b9f259" providerId="ADAL" clId="{C540C173-C1AC-4213-B527-7FC83B9AA372}" dt="2020-10-27T04:01:17.531" v="354" actId="1076"/>
          <ac:spMkLst>
            <pc:docMk/>
            <pc:sldMk cId="1989379161" sldId="660"/>
            <ac:spMk id="5" creationId="{236FB001-6861-4DF6-AF62-8F0A2774BE48}"/>
          </ac:spMkLst>
        </pc:spChg>
      </pc:sldChg>
      <pc:sldChg chg="addSp delSp modSp new mod">
        <pc:chgData name="Anis Farihan Mat Raffei" userId="caa0f81d-2ced-4ad8-a070-ba6968b9f259" providerId="ADAL" clId="{C540C173-C1AC-4213-B527-7FC83B9AA372}" dt="2020-10-27T04:01:33.523" v="360" actId="1076"/>
        <pc:sldMkLst>
          <pc:docMk/>
          <pc:sldMk cId="3491164133" sldId="661"/>
        </pc:sldMkLst>
        <pc:spChg chg="del">
          <ac:chgData name="Anis Farihan Mat Raffei" userId="caa0f81d-2ced-4ad8-a070-ba6968b9f259" providerId="ADAL" clId="{C540C173-C1AC-4213-B527-7FC83B9AA372}" dt="2020-10-27T04:01:27.219" v="358" actId="478"/>
          <ac:spMkLst>
            <pc:docMk/>
            <pc:sldMk cId="3491164133" sldId="661"/>
            <ac:spMk id="2" creationId="{FB425882-BF75-4B4C-8BFB-3B2F1CF8CD48}"/>
          </ac:spMkLst>
        </pc:spChg>
        <pc:spChg chg="mod">
          <ac:chgData name="Anis Farihan Mat Raffei" userId="caa0f81d-2ced-4ad8-a070-ba6968b9f259" providerId="ADAL" clId="{C540C173-C1AC-4213-B527-7FC83B9AA372}" dt="2020-10-27T04:01:24.628" v="357" actId="27636"/>
          <ac:spMkLst>
            <pc:docMk/>
            <pc:sldMk cId="3491164133" sldId="661"/>
            <ac:spMk id="3" creationId="{58807706-06EB-4237-BECE-AD14000F6FBC}"/>
          </ac:spMkLst>
        </pc:spChg>
        <pc:spChg chg="add mod">
          <ac:chgData name="Anis Farihan Mat Raffei" userId="caa0f81d-2ced-4ad8-a070-ba6968b9f259" providerId="ADAL" clId="{C540C173-C1AC-4213-B527-7FC83B9AA372}" dt="2020-10-27T04:01:33.523" v="360" actId="1076"/>
          <ac:spMkLst>
            <pc:docMk/>
            <pc:sldMk cId="3491164133" sldId="661"/>
            <ac:spMk id="5" creationId="{01409F84-5497-4B27-8A97-BEABB703AA54}"/>
          </ac:spMkLst>
        </pc:spChg>
      </pc:sldChg>
      <pc:sldChg chg="addSp delSp modSp new mod">
        <pc:chgData name="Anis Farihan Mat Raffei" userId="caa0f81d-2ced-4ad8-a070-ba6968b9f259" providerId="ADAL" clId="{C540C173-C1AC-4213-B527-7FC83B9AA372}" dt="2020-10-27T04:01:51.570" v="365" actId="1076"/>
        <pc:sldMkLst>
          <pc:docMk/>
          <pc:sldMk cId="400945382" sldId="662"/>
        </pc:sldMkLst>
        <pc:spChg chg="del">
          <ac:chgData name="Anis Farihan Mat Raffei" userId="caa0f81d-2ced-4ad8-a070-ba6968b9f259" providerId="ADAL" clId="{C540C173-C1AC-4213-B527-7FC83B9AA372}" dt="2020-10-27T04:01:46.099" v="363" actId="478"/>
          <ac:spMkLst>
            <pc:docMk/>
            <pc:sldMk cId="400945382" sldId="662"/>
            <ac:spMk id="2" creationId="{5791749D-4A5C-4A43-8D75-CB7D05F2F245}"/>
          </ac:spMkLst>
        </pc:spChg>
        <pc:spChg chg="mod">
          <ac:chgData name="Anis Farihan Mat Raffei" userId="caa0f81d-2ced-4ad8-a070-ba6968b9f259" providerId="ADAL" clId="{C540C173-C1AC-4213-B527-7FC83B9AA372}" dt="2020-10-27T04:01:43.201" v="362"/>
          <ac:spMkLst>
            <pc:docMk/>
            <pc:sldMk cId="400945382" sldId="662"/>
            <ac:spMk id="3" creationId="{244FD729-2C53-4A7A-8B57-F1E8920F1181}"/>
          </ac:spMkLst>
        </pc:spChg>
        <pc:spChg chg="add mod">
          <ac:chgData name="Anis Farihan Mat Raffei" userId="caa0f81d-2ced-4ad8-a070-ba6968b9f259" providerId="ADAL" clId="{C540C173-C1AC-4213-B527-7FC83B9AA372}" dt="2020-10-27T04:01:51.570" v="365" actId="1076"/>
          <ac:spMkLst>
            <pc:docMk/>
            <pc:sldMk cId="400945382" sldId="662"/>
            <ac:spMk id="5" creationId="{792FD8C3-B500-466F-BC24-C4868A519379}"/>
          </ac:spMkLst>
        </pc:spChg>
      </pc:sldChg>
      <pc:sldChg chg="addSp delSp modSp new mod">
        <pc:chgData name="Anis Farihan Mat Raffei" userId="caa0f81d-2ced-4ad8-a070-ba6968b9f259" providerId="ADAL" clId="{C540C173-C1AC-4213-B527-7FC83B9AA372}" dt="2020-10-27T04:02:15.275" v="374" actId="1076"/>
        <pc:sldMkLst>
          <pc:docMk/>
          <pc:sldMk cId="1185916291" sldId="663"/>
        </pc:sldMkLst>
        <pc:spChg chg="del">
          <ac:chgData name="Anis Farihan Mat Raffei" userId="caa0f81d-2ced-4ad8-a070-ba6968b9f259" providerId="ADAL" clId="{C540C173-C1AC-4213-B527-7FC83B9AA372}" dt="2020-10-27T04:02:12.755" v="372" actId="478"/>
          <ac:spMkLst>
            <pc:docMk/>
            <pc:sldMk cId="1185916291" sldId="663"/>
            <ac:spMk id="2" creationId="{ED52CC7A-254C-4CF5-A452-BC494F1BBEE2}"/>
          </ac:spMkLst>
        </pc:spChg>
        <pc:spChg chg="mod">
          <ac:chgData name="Anis Farihan Mat Raffei" userId="caa0f81d-2ced-4ad8-a070-ba6968b9f259" providerId="ADAL" clId="{C540C173-C1AC-4213-B527-7FC83B9AA372}" dt="2020-10-27T04:02:07.148" v="371" actId="27636"/>
          <ac:spMkLst>
            <pc:docMk/>
            <pc:sldMk cId="1185916291" sldId="663"/>
            <ac:spMk id="3" creationId="{302986D5-2A17-4818-A98F-E9602B8BAF5D}"/>
          </ac:spMkLst>
        </pc:spChg>
        <pc:spChg chg="add mod">
          <ac:chgData name="Anis Farihan Mat Raffei" userId="caa0f81d-2ced-4ad8-a070-ba6968b9f259" providerId="ADAL" clId="{C540C173-C1AC-4213-B527-7FC83B9AA372}" dt="2020-10-27T04:02:15.275" v="374" actId="1076"/>
          <ac:spMkLst>
            <pc:docMk/>
            <pc:sldMk cId="1185916291" sldId="663"/>
            <ac:spMk id="5" creationId="{B42FFD28-B165-4739-9EE4-7D021A8366A0}"/>
          </ac:spMkLst>
        </pc:spChg>
        <pc:spChg chg="mod">
          <ac:chgData name="Anis Farihan Mat Raffei" userId="caa0f81d-2ced-4ad8-a070-ba6968b9f259" providerId="ADAL" clId="{C540C173-C1AC-4213-B527-7FC83B9AA372}" dt="2020-10-27T04:02:13.220" v="373"/>
          <ac:spMkLst>
            <pc:docMk/>
            <pc:sldMk cId="1185916291" sldId="663"/>
            <ac:spMk id="9" creationId="{6A9F39C2-A2A1-4B0D-877E-41DEF03992BD}"/>
          </ac:spMkLst>
        </pc:spChg>
        <pc:spChg chg="mod">
          <ac:chgData name="Anis Farihan Mat Raffei" userId="caa0f81d-2ced-4ad8-a070-ba6968b9f259" providerId="ADAL" clId="{C540C173-C1AC-4213-B527-7FC83B9AA372}" dt="2020-10-27T04:02:13.220" v="373"/>
          <ac:spMkLst>
            <pc:docMk/>
            <pc:sldMk cId="1185916291" sldId="663"/>
            <ac:spMk id="10" creationId="{F23A5D74-461D-45B5-B271-445305D8DE26}"/>
          </ac:spMkLst>
        </pc:spChg>
        <pc:spChg chg="mod">
          <ac:chgData name="Anis Farihan Mat Raffei" userId="caa0f81d-2ced-4ad8-a070-ba6968b9f259" providerId="ADAL" clId="{C540C173-C1AC-4213-B527-7FC83B9AA372}" dt="2020-10-27T04:02:13.220" v="373"/>
          <ac:spMkLst>
            <pc:docMk/>
            <pc:sldMk cId="1185916291" sldId="663"/>
            <ac:spMk id="11" creationId="{F0682426-0E75-4B27-B617-84ED84FBEEE9}"/>
          </ac:spMkLst>
        </pc:spChg>
        <pc:spChg chg="mod">
          <ac:chgData name="Anis Farihan Mat Raffei" userId="caa0f81d-2ced-4ad8-a070-ba6968b9f259" providerId="ADAL" clId="{C540C173-C1AC-4213-B527-7FC83B9AA372}" dt="2020-10-27T04:02:13.220" v="373"/>
          <ac:spMkLst>
            <pc:docMk/>
            <pc:sldMk cId="1185916291" sldId="663"/>
            <ac:spMk id="12" creationId="{119E830C-91A9-462B-BED5-BCC388230CAA}"/>
          </ac:spMkLst>
        </pc:spChg>
        <pc:spChg chg="mod">
          <ac:chgData name="Anis Farihan Mat Raffei" userId="caa0f81d-2ced-4ad8-a070-ba6968b9f259" providerId="ADAL" clId="{C540C173-C1AC-4213-B527-7FC83B9AA372}" dt="2020-10-27T04:02:13.220" v="373"/>
          <ac:spMkLst>
            <pc:docMk/>
            <pc:sldMk cId="1185916291" sldId="663"/>
            <ac:spMk id="13" creationId="{816209D5-B0DF-4A22-B77E-0DADCF192B8B}"/>
          </ac:spMkLst>
        </pc:spChg>
        <pc:spChg chg="mod">
          <ac:chgData name="Anis Farihan Mat Raffei" userId="caa0f81d-2ced-4ad8-a070-ba6968b9f259" providerId="ADAL" clId="{C540C173-C1AC-4213-B527-7FC83B9AA372}" dt="2020-10-27T04:02:13.220" v="373"/>
          <ac:spMkLst>
            <pc:docMk/>
            <pc:sldMk cId="1185916291" sldId="663"/>
            <ac:spMk id="14" creationId="{6D7DDDF9-E618-486F-A7F1-478EA0986000}"/>
          </ac:spMkLst>
        </pc:spChg>
        <pc:spChg chg="mod">
          <ac:chgData name="Anis Farihan Mat Raffei" userId="caa0f81d-2ced-4ad8-a070-ba6968b9f259" providerId="ADAL" clId="{C540C173-C1AC-4213-B527-7FC83B9AA372}" dt="2020-10-27T04:02:13.220" v="373"/>
          <ac:spMkLst>
            <pc:docMk/>
            <pc:sldMk cId="1185916291" sldId="663"/>
            <ac:spMk id="15" creationId="{00DE2F75-9303-46A8-8513-83ED535EAF75}"/>
          </ac:spMkLst>
        </pc:spChg>
        <pc:spChg chg="mod">
          <ac:chgData name="Anis Farihan Mat Raffei" userId="caa0f81d-2ced-4ad8-a070-ba6968b9f259" providerId="ADAL" clId="{C540C173-C1AC-4213-B527-7FC83B9AA372}" dt="2020-10-27T04:02:13.220" v="373"/>
          <ac:spMkLst>
            <pc:docMk/>
            <pc:sldMk cId="1185916291" sldId="663"/>
            <ac:spMk id="16" creationId="{53DBD5AC-C184-4AE8-B5E2-1EF9AF58E6D8}"/>
          </ac:spMkLst>
        </pc:spChg>
        <pc:spChg chg="mod">
          <ac:chgData name="Anis Farihan Mat Raffei" userId="caa0f81d-2ced-4ad8-a070-ba6968b9f259" providerId="ADAL" clId="{C540C173-C1AC-4213-B527-7FC83B9AA372}" dt="2020-10-27T04:02:13.220" v="373"/>
          <ac:spMkLst>
            <pc:docMk/>
            <pc:sldMk cId="1185916291" sldId="663"/>
            <ac:spMk id="17" creationId="{3AB00FC1-8B59-4E2D-81AB-507A934EF832}"/>
          </ac:spMkLst>
        </pc:spChg>
        <pc:spChg chg="mod">
          <ac:chgData name="Anis Farihan Mat Raffei" userId="caa0f81d-2ced-4ad8-a070-ba6968b9f259" providerId="ADAL" clId="{C540C173-C1AC-4213-B527-7FC83B9AA372}" dt="2020-10-27T04:02:13.220" v="373"/>
          <ac:spMkLst>
            <pc:docMk/>
            <pc:sldMk cId="1185916291" sldId="663"/>
            <ac:spMk id="18" creationId="{807C0E56-44A9-42FD-B962-FC4FDD8F6B13}"/>
          </ac:spMkLst>
        </pc:spChg>
        <pc:grpChg chg="add mod">
          <ac:chgData name="Anis Farihan Mat Raffei" userId="caa0f81d-2ced-4ad8-a070-ba6968b9f259" providerId="ADAL" clId="{C540C173-C1AC-4213-B527-7FC83B9AA372}" dt="2020-10-27T04:02:15.275" v="374" actId="1076"/>
          <ac:grpSpMkLst>
            <pc:docMk/>
            <pc:sldMk cId="1185916291" sldId="663"/>
            <ac:grpSpMk id="8" creationId="{C0C21856-1C6F-478B-AF42-5E93A53B5F8D}"/>
          </ac:grpSpMkLst>
        </pc:grpChg>
        <pc:picChg chg="add mod">
          <ac:chgData name="Anis Farihan Mat Raffei" userId="caa0f81d-2ced-4ad8-a070-ba6968b9f259" providerId="ADAL" clId="{C540C173-C1AC-4213-B527-7FC83B9AA372}" dt="2020-10-27T04:02:15.275" v="374" actId="1076"/>
          <ac:picMkLst>
            <pc:docMk/>
            <pc:sldMk cId="1185916291" sldId="663"/>
            <ac:picMk id="6" creationId="{E41146DE-4187-4347-87B4-B5E81353A553}"/>
          </ac:picMkLst>
        </pc:picChg>
        <pc:picChg chg="add mod">
          <ac:chgData name="Anis Farihan Mat Raffei" userId="caa0f81d-2ced-4ad8-a070-ba6968b9f259" providerId="ADAL" clId="{C540C173-C1AC-4213-B527-7FC83B9AA372}" dt="2020-10-27T04:02:15.275" v="374" actId="1076"/>
          <ac:picMkLst>
            <pc:docMk/>
            <pc:sldMk cId="1185916291" sldId="663"/>
            <ac:picMk id="7" creationId="{46B5DF65-6D3D-474B-8867-8CC495247593}"/>
          </ac:picMkLst>
        </pc:picChg>
      </pc:sldChg>
      <pc:sldChg chg="addSp delSp modSp new mod">
        <pc:chgData name="Anis Farihan Mat Raffei" userId="caa0f81d-2ced-4ad8-a070-ba6968b9f259" providerId="ADAL" clId="{C540C173-C1AC-4213-B527-7FC83B9AA372}" dt="2020-10-27T04:06:24.618" v="394" actId="1076"/>
        <pc:sldMkLst>
          <pc:docMk/>
          <pc:sldMk cId="1386051994" sldId="664"/>
        </pc:sldMkLst>
        <pc:spChg chg="del">
          <ac:chgData name="Anis Farihan Mat Raffei" userId="caa0f81d-2ced-4ad8-a070-ba6968b9f259" providerId="ADAL" clId="{C540C173-C1AC-4213-B527-7FC83B9AA372}" dt="2020-10-27T04:06:22.224" v="392" actId="478"/>
          <ac:spMkLst>
            <pc:docMk/>
            <pc:sldMk cId="1386051994" sldId="664"/>
            <ac:spMk id="2" creationId="{CF47AFEA-DE57-4E8C-8283-D1FDCD7D1AA7}"/>
          </ac:spMkLst>
        </pc:spChg>
        <pc:spChg chg="mod">
          <ac:chgData name="Anis Farihan Mat Raffei" userId="caa0f81d-2ced-4ad8-a070-ba6968b9f259" providerId="ADAL" clId="{C540C173-C1AC-4213-B527-7FC83B9AA372}" dt="2020-10-27T04:06:16.691" v="391" actId="27636"/>
          <ac:spMkLst>
            <pc:docMk/>
            <pc:sldMk cId="1386051994" sldId="664"/>
            <ac:spMk id="3" creationId="{7DCE66FF-3074-4972-AF06-51B3A1FBDD4E}"/>
          </ac:spMkLst>
        </pc:spChg>
        <pc:spChg chg="add mod">
          <ac:chgData name="Anis Farihan Mat Raffei" userId="caa0f81d-2ced-4ad8-a070-ba6968b9f259" providerId="ADAL" clId="{C540C173-C1AC-4213-B527-7FC83B9AA372}" dt="2020-10-27T04:06:24.618" v="394" actId="1076"/>
          <ac:spMkLst>
            <pc:docMk/>
            <pc:sldMk cId="1386051994" sldId="664"/>
            <ac:spMk id="5" creationId="{D40AFB98-639D-4176-B861-1CEDF3233662}"/>
          </ac:spMkLst>
        </pc:spChg>
      </pc:sldChg>
      <pc:sldChg chg="modSp add mod">
        <pc:chgData name="Anis Farihan Mat Raffei" userId="caa0f81d-2ced-4ad8-a070-ba6968b9f259" providerId="ADAL" clId="{C540C173-C1AC-4213-B527-7FC83B9AA372}" dt="2020-10-27T04:05:08.444" v="388" actId="14100"/>
        <pc:sldMkLst>
          <pc:docMk/>
          <pc:sldMk cId="1132149731" sldId="665"/>
        </pc:sldMkLst>
        <pc:spChg chg="mod">
          <ac:chgData name="Anis Farihan Mat Raffei" userId="caa0f81d-2ced-4ad8-a070-ba6968b9f259" providerId="ADAL" clId="{C540C173-C1AC-4213-B527-7FC83B9AA372}" dt="2020-10-27T04:05:08.444" v="388" actId="14100"/>
          <ac:spMkLst>
            <pc:docMk/>
            <pc:sldMk cId="1132149731" sldId="665"/>
            <ac:spMk id="5" creationId="{00000000-0000-0000-0000-000000000000}"/>
          </ac:spMkLst>
        </pc:spChg>
      </pc:sldChg>
      <pc:sldChg chg="addSp delSp modSp new mod">
        <pc:chgData name="Anis Farihan Mat Raffei" userId="caa0f81d-2ced-4ad8-a070-ba6968b9f259" providerId="ADAL" clId="{C540C173-C1AC-4213-B527-7FC83B9AA372}" dt="2020-10-27T04:34:00.480" v="413" actId="1076"/>
        <pc:sldMkLst>
          <pc:docMk/>
          <pc:sldMk cId="373889491" sldId="666"/>
        </pc:sldMkLst>
        <pc:spChg chg="del">
          <ac:chgData name="Anis Farihan Mat Raffei" userId="caa0f81d-2ced-4ad8-a070-ba6968b9f259" providerId="ADAL" clId="{C540C173-C1AC-4213-B527-7FC83B9AA372}" dt="2020-10-27T04:33:47.216" v="407" actId="478"/>
          <ac:spMkLst>
            <pc:docMk/>
            <pc:sldMk cId="373889491" sldId="666"/>
            <ac:spMk id="2" creationId="{F9F4CD1D-0C93-4ED9-AE80-D1DD74F028CA}"/>
          </ac:spMkLst>
        </pc:spChg>
        <pc:spChg chg="mod">
          <ac:chgData name="Anis Farihan Mat Raffei" userId="caa0f81d-2ced-4ad8-a070-ba6968b9f259" providerId="ADAL" clId="{C540C173-C1AC-4213-B527-7FC83B9AA372}" dt="2020-10-27T04:33:14.954" v="406"/>
          <ac:spMkLst>
            <pc:docMk/>
            <pc:sldMk cId="373889491" sldId="666"/>
            <ac:spMk id="3" creationId="{0FEA92BC-480A-41F7-AF88-54E72F764B00}"/>
          </ac:spMkLst>
        </pc:spChg>
        <pc:spChg chg="add del">
          <ac:chgData name="Anis Farihan Mat Raffei" userId="caa0f81d-2ced-4ad8-a070-ba6968b9f259" providerId="ADAL" clId="{C540C173-C1AC-4213-B527-7FC83B9AA372}" dt="2020-10-27T04:33:49.197" v="409" actId="22"/>
          <ac:spMkLst>
            <pc:docMk/>
            <pc:sldMk cId="373889491" sldId="666"/>
            <ac:spMk id="6" creationId="{32B9E4EB-2431-4D5C-9897-E5B3A87CE804}"/>
          </ac:spMkLst>
        </pc:spChg>
        <pc:spChg chg="mod">
          <ac:chgData name="Anis Farihan Mat Raffei" userId="caa0f81d-2ced-4ad8-a070-ba6968b9f259" providerId="ADAL" clId="{C540C173-C1AC-4213-B527-7FC83B9AA372}" dt="2020-10-27T04:33:51.701" v="410"/>
          <ac:spMkLst>
            <pc:docMk/>
            <pc:sldMk cId="373889491" sldId="666"/>
            <ac:spMk id="9" creationId="{431BC8FC-C4D5-4FC9-B7BE-C2E82C00B8DC}"/>
          </ac:spMkLst>
        </pc:spChg>
        <pc:spChg chg="add mod">
          <ac:chgData name="Anis Farihan Mat Raffei" userId="caa0f81d-2ced-4ad8-a070-ba6968b9f259" providerId="ADAL" clId="{C540C173-C1AC-4213-B527-7FC83B9AA372}" dt="2020-10-27T04:34:00.480" v="413" actId="1076"/>
          <ac:spMkLst>
            <pc:docMk/>
            <pc:sldMk cId="373889491" sldId="666"/>
            <ac:spMk id="11" creationId="{5AF7DEC5-0E31-4D04-B3D5-AE6175D6D193}"/>
          </ac:spMkLst>
        </pc:spChg>
        <pc:grpChg chg="add mod">
          <ac:chgData name="Anis Farihan Mat Raffei" userId="caa0f81d-2ced-4ad8-a070-ba6968b9f259" providerId="ADAL" clId="{C540C173-C1AC-4213-B527-7FC83B9AA372}" dt="2020-10-27T04:33:53.585" v="411" actId="1076"/>
          <ac:grpSpMkLst>
            <pc:docMk/>
            <pc:sldMk cId="373889491" sldId="666"/>
            <ac:grpSpMk id="7" creationId="{789DE71C-F587-4D4A-B4C8-349A32B7B955}"/>
          </ac:grpSpMkLst>
        </pc:grpChg>
        <pc:picChg chg="mod">
          <ac:chgData name="Anis Farihan Mat Raffei" userId="caa0f81d-2ced-4ad8-a070-ba6968b9f259" providerId="ADAL" clId="{C540C173-C1AC-4213-B527-7FC83B9AA372}" dt="2020-10-27T04:33:51.701" v="410"/>
          <ac:picMkLst>
            <pc:docMk/>
            <pc:sldMk cId="373889491" sldId="666"/>
            <ac:picMk id="8" creationId="{C2107381-CF0B-4028-B5D9-102B02D7551F}"/>
          </ac:picMkLst>
        </pc:picChg>
      </pc:sldChg>
      <pc:sldChg chg="addSp modSp add mod">
        <pc:chgData name="Anis Farihan Mat Raffei" userId="caa0f81d-2ced-4ad8-a070-ba6968b9f259" providerId="ADAL" clId="{C540C173-C1AC-4213-B527-7FC83B9AA372}" dt="2020-10-27T04:32:37.888" v="403" actId="1076"/>
        <pc:sldMkLst>
          <pc:docMk/>
          <pc:sldMk cId="1490956143" sldId="667"/>
        </pc:sldMkLst>
        <pc:spChg chg="mod">
          <ac:chgData name="Anis Farihan Mat Raffei" userId="caa0f81d-2ced-4ad8-a070-ba6968b9f259" providerId="ADAL" clId="{C540C173-C1AC-4213-B527-7FC83B9AA372}" dt="2020-10-27T04:32:31.233" v="401" actId="1076"/>
          <ac:spMkLst>
            <pc:docMk/>
            <pc:sldMk cId="1490956143" sldId="667"/>
            <ac:spMk id="5" creationId="{00000000-0000-0000-0000-000000000000}"/>
          </ac:spMkLst>
        </pc:spChg>
        <pc:spChg chg="add mod">
          <ac:chgData name="Anis Farihan Mat Raffei" userId="caa0f81d-2ced-4ad8-a070-ba6968b9f259" providerId="ADAL" clId="{C540C173-C1AC-4213-B527-7FC83B9AA372}" dt="2020-10-27T04:32:37.888" v="403" actId="1076"/>
          <ac:spMkLst>
            <pc:docMk/>
            <pc:sldMk cId="1490956143" sldId="667"/>
            <ac:spMk id="6" creationId="{538D841B-1EE0-44D0-A24E-19BED6E58591}"/>
          </ac:spMkLst>
        </pc:spChg>
      </pc:sldChg>
      <pc:sldChg chg="addSp delSp modSp new mod">
        <pc:chgData name="Anis Farihan Mat Raffei" userId="caa0f81d-2ced-4ad8-a070-ba6968b9f259" providerId="ADAL" clId="{C540C173-C1AC-4213-B527-7FC83B9AA372}" dt="2020-10-27T04:35:43.313" v="422" actId="1076"/>
        <pc:sldMkLst>
          <pc:docMk/>
          <pc:sldMk cId="3844876018" sldId="668"/>
        </pc:sldMkLst>
        <pc:spChg chg="del">
          <ac:chgData name="Anis Farihan Mat Raffei" userId="caa0f81d-2ced-4ad8-a070-ba6968b9f259" providerId="ADAL" clId="{C540C173-C1AC-4213-B527-7FC83B9AA372}" dt="2020-10-27T04:35:37.487" v="420" actId="478"/>
          <ac:spMkLst>
            <pc:docMk/>
            <pc:sldMk cId="3844876018" sldId="668"/>
            <ac:spMk id="2" creationId="{CD157FB2-8B6D-41AC-9AB5-CA9B161C3E52}"/>
          </ac:spMkLst>
        </pc:spChg>
        <pc:spChg chg="mod">
          <ac:chgData name="Anis Farihan Mat Raffei" userId="caa0f81d-2ced-4ad8-a070-ba6968b9f259" providerId="ADAL" clId="{C540C173-C1AC-4213-B527-7FC83B9AA372}" dt="2020-10-27T04:35:35.166" v="419" actId="27636"/>
          <ac:spMkLst>
            <pc:docMk/>
            <pc:sldMk cId="3844876018" sldId="668"/>
            <ac:spMk id="3" creationId="{97791A9F-42EC-4AD0-AC62-14F6E1B09E35}"/>
          </ac:spMkLst>
        </pc:spChg>
        <pc:spChg chg="add mod">
          <ac:chgData name="Anis Farihan Mat Raffei" userId="caa0f81d-2ced-4ad8-a070-ba6968b9f259" providerId="ADAL" clId="{C540C173-C1AC-4213-B527-7FC83B9AA372}" dt="2020-10-27T04:35:43.313" v="422" actId="1076"/>
          <ac:spMkLst>
            <pc:docMk/>
            <pc:sldMk cId="3844876018" sldId="668"/>
            <ac:spMk id="6" creationId="{AF84D165-301E-4A5B-BD1C-2655E64CA47B}"/>
          </ac:spMkLst>
        </pc:spChg>
      </pc:sldChg>
      <pc:sldChg chg="addSp delSp modSp new mod">
        <pc:chgData name="Anis Farihan Mat Raffei" userId="caa0f81d-2ced-4ad8-a070-ba6968b9f259" providerId="ADAL" clId="{C540C173-C1AC-4213-B527-7FC83B9AA372}" dt="2020-10-27T04:36:10.416" v="431" actId="1076"/>
        <pc:sldMkLst>
          <pc:docMk/>
          <pc:sldMk cId="1689694056" sldId="669"/>
        </pc:sldMkLst>
        <pc:spChg chg="del">
          <ac:chgData name="Anis Farihan Mat Raffei" userId="caa0f81d-2ced-4ad8-a070-ba6968b9f259" providerId="ADAL" clId="{C540C173-C1AC-4213-B527-7FC83B9AA372}" dt="2020-10-27T04:35:57.447" v="424" actId="478"/>
          <ac:spMkLst>
            <pc:docMk/>
            <pc:sldMk cId="1689694056" sldId="669"/>
            <ac:spMk id="2" creationId="{62EC070F-F63D-4990-9162-F2F9FA8A4C40}"/>
          </ac:spMkLst>
        </pc:spChg>
        <pc:spChg chg="mod">
          <ac:chgData name="Anis Farihan Mat Raffei" userId="caa0f81d-2ced-4ad8-a070-ba6968b9f259" providerId="ADAL" clId="{C540C173-C1AC-4213-B527-7FC83B9AA372}" dt="2020-10-27T04:36:03.688" v="429" actId="27636"/>
          <ac:spMkLst>
            <pc:docMk/>
            <pc:sldMk cId="1689694056" sldId="669"/>
            <ac:spMk id="3" creationId="{389CE352-2A2C-4282-B0C2-7C0C30A3B6E5}"/>
          </ac:spMkLst>
        </pc:spChg>
        <pc:picChg chg="add mod">
          <ac:chgData name="Anis Farihan Mat Raffei" userId="caa0f81d-2ced-4ad8-a070-ba6968b9f259" providerId="ADAL" clId="{C540C173-C1AC-4213-B527-7FC83B9AA372}" dt="2020-10-27T04:36:10.416" v="431" actId="1076"/>
          <ac:picMkLst>
            <pc:docMk/>
            <pc:sldMk cId="1689694056" sldId="669"/>
            <ac:picMk id="5" creationId="{28147561-738D-4E85-A03C-80E4485321A2}"/>
          </ac:picMkLst>
        </pc:picChg>
      </pc:sldChg>
      <pc:sldChg chg="addSp delSp modSp new mod">
        <pc:chgData name="Anis Farihan Mat Raffei" userId="caa0f81d-2ced-4ad8-a070-ba6968b9f259" providerId="ADAL" clId="{C540C173-C1AC-4213-B527-7FC83B9AA372}" dt="2020-10-27T04:36:55.360" v="440" actId="1076"/>
        <pc:sldMkLst>
          <pc:docMk/>
          <pc:sldMk cId="1636407283" sldId="670"/>
        </pc:sldMkLst>
        <pc:spChg chg="del">
          <ac:chgData name="Anis Farihan Mat Raffei" userId="caa0f81d-2ced-4ad8-a070-ba6968b9f259" providerId="ADAL" clId="{C540C173-C1AC-4213-B527-7FC83B9AA372}" dt="2020-10-27T04:36:25.806" v="435" actId="478"/>
          <ac:spMkLst>
            <pc:docMk/>
            <pc:sldMk cId="1636407283" sldId="670"/>
            <ac:spMk id="2" creationId="{CF6D8145-373A-4E7F-8737-73E0B1ED00D2}"/>
          </ac:spMkLst>
        </pc:spChg>
        <pc:spChg chg="mod">
          <ac:chgData name="Anis Farihan Mat Raffei" userId="caa0f81d-2ced-4ad8-a070-ba6968b9f259" providerId="ADAL" clId="{C540C173-C1AC-4213-B527-7FC83B9AA372}" dt="2020-10-27T04:36:22.735" v="434" actId="27636"/>
          <ac:spMkLst>
            <pc:docMk/>
            <pc:sldMk cId="1636407283" sldId="670"/>
            <ac:spMk id="3" creationId="{4CDD7684-0111-4C5B-A206-59E689A87614}"/>
          </ac:spMkLst>
        </pc:spChg>
        <pc:spChg chg="mod">
          <ac:chgData name="Anis Farihan Mat Raffei" userId="caa0f81d-2ced-4ad8-a070-ba6968b9f259" providerId="ADAL" clId="{C540C173-C1AC-4213-B527-7FC83B9AA372}" dt="2020-10-27T04:36:48.514" v="438" actId="207"/>
          <ac:spMkLst>
            <pc:docMk/>
            <pc:sldMk cId="1636407283" sldId="670"/>
            <ac:spMk id="18" creationId="{05A6FAE1-272F-4176-AE7A-FED80512EA72}"/>
          </ac:spMkLst>
        </pc:spChg>
        <pc:spChg chg="mod">
          <ac:chgData name="Anis Farihan Mat Raffei" userId="caa0f81d-2ced-4ad8-a070-ba6968b9f259" providerId="ADAL" clId="{C540C173-C1AC-4213-B527-7FC83B9AA372}" dt="2020-10-27T04:36:34.428" v="436"/>
          <ac:spMkLst>
            <pc:docMk/>
            <pc:sldMk cId="1636407283" sldId="670"/>
            <ac:spMk id="19" creationId="{AD6D29C2-BE53-4550-9058-2D3D4C54A253}"/>
          </ac:spMkLst>
        </pc:spChg>
        <pc:spChg chg="mod">
          <ac:chgData name="Anis Farihan Mat Raffei" userId="caa0f81d-2ced-4ad8-a070-ba6968b9f259" providerId="ADAL" clId="{C540C173-C1AC-4213-B527-7FC83B9AA372}" dt="2020-10-27T04:36:34.428" v="436"/>
          <ac:spMkLst>
            <pc:docMk/>
            <pc:sldMk cId="1636407283" sldId="670"/>
            <ac:spMk id="20" creationId="{85C5562F-F630-4B82-B4CB-86535BF2D319}"/>
          </ac:spMkLst>
        </pc:spChg>
        <pc:spChg chg="mod">
          <ac:chgData name="Anis Farihan Mat Raffei" userId="caa0f81d-2ced-4ad8-a070-ba6968b9f259" providerId="ADAL" clId="{C540C173-C1AC-4213-B527-7FC83B9AA372}" dt="2020-10-27T04:36:34.428" v="436"/>
          <ac:spMkLst>
            <pc:docMk/>
            <pc:sldMk cId="1636407283" sldId="670"/>
            <ac:spMk id="21" creationId="{EC0245AD-F015-4439-9DA8-2916097B9A1B}"/>
          </ac:spMkLst>
        </pc:spChg>
        <pc:spChg chg="mod">
          <ac:chgData name="Anis Farihan Mat Raffei" userId="caa0f81d-2ced-4ad8-a070-ba6968b9f259" providerId="ADAL" clId="{C540C173-C1AC-4213-B527-7FC83B9AA372}" dt="2020-10-27T04:36:34.428" v="436"/>
          <ac:spMkLst>
            <pc:docMk/>
            <pc:sldMk cId="1636407283" sldId="670"/>
            <ac:spMk id="22" creationId="{446415D1-359E-4D10-9C48-6AA83423019B}"/>
          </ac:spMkLst>
        </pc:spChg>
        <pc:spChg chg="mod">
          <ac:chgData name="Anis Farihan Mat Raffei" userId="caa0f81d-2ced-4ad8-a070-ba6968b9f259" providerId="ADAL" clId="{C540C173-C1AC-4213-B527-7FC83B9AA372}" dt="2020-10-27T04:36:34.428" v="436"/>
          <ac:spMkLst>
            <pc:docMk/>
            <pc:sldMk cId="1636407283" sldId="670"/>
            <ac:spMk id="23" creationId="{8F1DFAB3-27B2-4B81-B8B8-F80F0CDDDFD7}"/>
          </ac:spMkLst>
        </pc:spChg>
        <pc:spChg chg="mod">
          <ac:chgData name="Anis Farihan Mat Raffei" userId="caa0f81d-2ced-4ad8-a070-ba6968b9f259" providerId="ADAL" clId="{C540C173-C1AC-4213-B527-7FC83B9AA372}" dt="2020-10-27T04:36:34.428" v="436"/>
          <ac:spMkLst>
            <pc:docMk/>
            <pc:sldMk cId="1636407283" sldId="670"/>
            <ac:spMk id="24" creationId="{A82CEFDA-6138-4143-B681-67D7CC41DDFB}"/>
          </ac:spMkLst>
        </pc:spChg>
        <pc:spChg chg="mod">
          <ac:chgData name="Anis Farihan Mat Raffei" userId="caa0f81d-2ced-4ad8-a070-ba6968b9f259" providerId="ADAL" clId="{C540C173-C1AC-4213-B527-7FC83B9AA372}" dt="2020-10-27T04:36:34.428" v="436"/>
          <ac:spMkLst>
            <pc:docMk/>
            <pc:sldMk cId="1636407283" sldId="670"/>
            <ac:spMk id="25" creationId="{51CAC4AD-DF54-4313-9378-041BF7D78D6B}"/>
          </ac:spMkLst>
        </pc:spChg>
        <pc:spChg chg="mod">
          <ac:chgData name="Anis Farihan Mat Raffei" userId="caa0f81d-2ced-4ad8-a070-ba6968b9f259" providerId="ADAL" clId="{C540C173-C1AC-4213-B527-7FC83B9AA372}" dt="2020-10-27T04:36:34.428" v="436"/>
          <ac:spMkLst>
            <pc:docMk/>
            <pc:sldMk cId="1636407283" sldId="670"/>
            <ac:spMk id="26" creationId="{34D58268-B841-40E3-8B1D-4A1F7319DF61}"/>
          </ac:spMkLst>
        </pc:spChg>
        <pc:spChg chg="mod">
          <ac:chgData name="Anis Farihan Mat Raffei" userId="caa0f81d-2ced-4ad8-a070-ba6968b9f259" providerId="ADAL" clId="{C540C173-C1AC-4213-B527-7FC83B9AA372}" dt="2020-10-27T04:36:34.428" v="436"/>
          <ac:spMkLst>
            <pc:docMk/>
            <pc:sldMk cId="1636407283" sldId="670"/>
            <ac:spMk id="27" creationId="{614A09E4-7981-42F3-8871-E094261AEC17}"/>
          </ac:spMkLst>
        </pc:spChg>
        <pc:spChg chg="mod">
          <ac:chgData name="Anis Farihan Mat Raffei" userId="caa0f81d-2ced-4ad8-a070-ba6968b9f259" providerId="ADAL" clId="{C540C173-C1AC-4213-B527-7FC83B9AA372}" dt="2020-10-27T04:36:34.428" v="436"/>
          <ac:spMkLst>
            <pc:docMk/>
            <pc:sldMk cId="1636407283" sldId="670"/>
            <ac:spMk id="28" creationId="{0073790C-8350-4F3A-BFAB-54212DBF6F3D}"/>
          </ac:spMkLst>
        </pc:spChg>
        <pc:spChg chg="mod">
          <ac:chgData name="Anis Farihan Mat Raffei" userId="caa0f81d-2ced-4ad8-a070-ba6968b9f259" providerId="ADAL" clId="{C540C173-C1AC-4213-B527-7FC83B9AA372}" dt="2020-10-27T04:36:34.428" v="436"/>
          <ac:spMkLst>
            <pc:docMk/>
            <pc:sldMk cId="1636407283" sldId="670"/>
            <ac:spMk id="29" creationId="{6214D861-2975-434D-B458-9877F0D89355}"/>
          </ac:spMkLst>
        </pc:spChg>
        <pc:spChg chg="mod">
          <ac:chgData name="Anis Farihan Mat Raffei" userId="caa0f81d-2ced-4ad8-a070-ba6968b9f259" providerId="ADAL" clId="{C540C173-C1AC-4213-B527-7FC83B9AA372}" dt="2020-10-27T04:36:34.428" v="436"/>
          <ac:spMkLst>
            <pc:docMk/>
            <pc:sldMk cId="1636407283" sldId="670"/>
            <ac:spMk id="30" creationId="{89107284-E7E8-4B88-9CAF-096AE5C6A7B5}"/>
          </ac:spMkLst>
        </pc:spChg>
        <pc:spChg chg="mod">
          <ac:chgData name="Anis Farihan Mat Raffei" userId="caa0f81d-2ced-4ad8-a070-ba6968b9f259" providerId="ADAL" clId="{C540C173-C1AC-4213-B527-7FC83B9AA372}" dt="2020-10-27T04:36:34.428" v="436"/>
          <ac:spMkLst>
            <pc:docMk/>
            <pc:sldMk cId="1636407283" sldId="670"/>
            <ac:spMk id="33" creationId="{CBB79A7D-94E6-445B-9881-EE3BA048B399}"/>
          </ac:spMkLst>
        </pc:spChg>
        <pc:spChg chg="mod">
          <ac:chgData name="Anis Farihan Mat Raffei" userId="caa0f81d-2ced-4ad8-a070-ba6968b9f259" providerId="ADAL" clId="{C540C173-C1AC-4213-B527-7FC83B9AA372}" dt="2020-10-27T04:36:34.428" v="436"/>
          <ac:spMkLst>
            <pc:docMk/>
            <pc:sldMk cId="1636407283" sldId="670"/>
            <ac:spMk id="34" creationId="{2CE684A8-9987-4EC3-B6F8-E0E7F2B7B9C7}"/>
          </ac:spMkLst>
        </pc:spChg>
        <pc:spChg chg="mod">
          <ac:chgData name="Anis Farihan Mat Raffei" userId="caa0f81d-2ced-4ad8-a070-ba6968b9f259" providerId="ADAL" clId="{C540C173-C1AC-4213-B527-7FC83B9AA372}" dt="2020-10-27T04:36:34.428" v="436"/>
          <ac:spMkLst>
            <pc:docMk/>
            <pc:sldMk cId="1636407283" sldId="670"/>
            <ac:spMk id="35" creationId="{949172CB-F2BE-4A53-B060-8820BCB27FD5}"/>
          </ac:spMkLst>
        </pc:spChg>
        <pc:spChg chg="mod">
          <ac:chgData name="Anis Farihan Mat Raffei" userId="caa0f81d-2ced-4ad8-a070-ba6968b9f259" providerId="ADAL" clId="{C540C173-C1AC-4213-B527-7FC83B9AA372}" dt="2020-10-27T04:36:34.428" v="436"/>
          <ac:spMkLst>
            <pc:docMk/>
            <pc:sldMk cId="1636407283" sldId="670"/>
            <ac:spMk id="36" creationId="{9AA25D21-492D-4A4C-B4AA-DB69F25301F2}"/>
          </ac:spMkLst>
        </pc:spChg>
        <pc:spChg chg="mod">
          <ac:chgData name="Anis Farihan Mat Raffei" userId="caa0f81d-2ced-4ad8-a070-ba6968b9f259" providerId="ADAL" clId="{C540C173-C1AC-4213-B527-7FC83B9AA372}" dt="2020-10-27T04:36:34.428" v="436"/>
          <ac:spMkLst>
            <pc:docMk/>
            <pc:sldMk cId="1636407283" sldId="670"/>
            <ac:spMk id="37" creationId="{4A6459CB-7A40-495C-B42B-944F70F2F78D}"/>
          </ac:spMkLst>
        </pc:spChg>
        <pc:spChg chg="mod">
          <ac:chgData name="Anis Farihan Mat Raffei" userId="caa0f81d-2ced-4ad8-a070-ba6968b9f259" providerId="ADAL" clId="{C540C173-C1AC-4213-B527-7FC83B9AA372}" dt="2020-10-27T04:36:34.428" v="436"/>
          <ac:spMkLst>
            <pc:docMk/>
            <pc:sldMk cId="1636407283" sldId="670"/>
            <ac:spMk id="38" creationId="{E28C015C-849F-4A9A-B6C5-7C00DE3FE8B9}"/>
          </ac:spMkLst>
        </pc:spChg>
        <pc:spChg chg="mod">
          <ac:chgData name="Anis Farihan Mat Raffei" userId="caa0f81d-2ced-4ad8-a070-ba6968b9f259" providerId="ADAL" clId="{C540C173-C1AC-4213-B527-7FC83B9AA372}" dt="2020-10-27T04:36:34.428" v="436"/>
          <ac:spMkLst>
            <pc:docMk/>
            <pc:sldMk cId="1636407283" sldId="670"/>
            <ac:spMk id="39" creationId="{AA654610-CD83-43D4-BB77-516BD90042B7}"/>
          </ac:spMkLst>
        </pc:spChg>
        <pc:spChg chg="mod">
          <ac:chgData name="Anis Farihan Mat Raffei" userId="caa0f81d-2ced-4ad8-a070-ba6968b9f259" providerId="ADAL" clId="{C540C173-C1AC-4213-B527-7FC83B9AA372}" dt="2020-10-27T04:36:34.428" v="436"/>
          <ac:spMkLst>
            <pc:docMk/>
            <pc:sldMk cId="1636407283" sldId="670"/>
            <ac:spMk id="40" creationId="{DB8748B0-CCCF-4C32-A437-FBE999621AC0}"/>
          </ac:spMkLst>
        </pc:spChg>
        <pc:spChg chg="mod">
          <ac:chgData name="Anis Farihan Mat Raffei" userId="caa0f81d-2ced-4ad8-a070-ba6968b9f259" providerId="ADAL" clId="{C540C173-C1AC-4213-B527-7FC83B9AA372}" dt="2020-10-27T04:36:34.428" v="436"/>
          <ac:spMkLst>
            <pc:docMk/>
            <pc:sldMk cId="1636407283" sldId="670"/>
            <ac:spMk id="41" creationId="{A8ED8104-C1E7-4269-BA93-56C8B34DDF7C}"/>
          </ac:spMkLst>
        </pc:spChg>
        <pc:spChg chg="mod">
          <ac:chgData name="Anis Farihan Mat Raffei" userId="caa0f81d-2ced-4ad8-a070-ba6968b9f259" providerId="ADAL" clId="{C540C173-C1AC-4213-B527-7FC83B9AA372}" dt="2020-10-27T04:36:34.428" v="436"/>
          <ac:spMkLst>
            <pc:docMk/>
            <pc:sldMk cId="1636407283" sldId="670"/>
            <ac:spMk id="42" creationId="{A648B734-2017-49B0-93D6-1EBAA7FA9BE4}"/>
          </ac:spMkLst>
        </pc:spChg>
        <pc:spChg chg="mod">
          <ac:chgData name="Anis Farihan Mat Raffei" userId="caa0f81d-2ced-4ad8-a070-ba6968b9f259" providerId="ADAL" clId="{C540C173-C1AC-4213-B527-7FC83B9AA372}" dt="2020-10-27T04:36:34.428" v="436"/>
          <ac:spMkLst>
            <pc:docMk/>
            <pc:sldMk cId="1636407283" sldId="670"/>
            <ac:spMk id="43" creationId="{536490E0-6BB4-4540-8461-CD9A9E35E1CB}"/>
          </ac:spMkLst>
        </pc:spChg>
        <pc:spChg chg="mod">
          <ac:chgData name="Anis Farihan Mat Raffei" userId="caa0f81d-2ced-4ad8-a070-ba6968b9f259" providerId="ADAL" clId="{C540C173-C1AC-4213-B527-7FC83B9AA372}" dt="2020-10-27T04:36:34.428" v="436"/>
          <ac:spMkLst>
            <pc:docMk/>
            <pc:sldMk cId="1636407283" sldId="670"/>
            <ac:spMk id="44" creationId="{6CD8FAC0-6B78-4FD4-AD56-E07AD3140DAD}"/>
          </ac:spMkLst>
        </pc:spChg>
        <pc:spChg chg="mod">
          <ac:chgData name="Anis Farihan Mat Raffei" userId="caa0f81d-2ced-4ad8-a070-ba6968b9f259" providerId="ADAL" clId="{C540C173-C1AC-4213-B527-7FC83B9AA372}" dt="2020-10-27T04:36:34.428" v="436"/>
          <ac:spMkLst>
            <pc:docMk/>
            <pc:sldMk cId="1636407283" sldId="670"/>
            <ac:spMk id="45" creationId="{1F33672B-6F38-429C-920C-5629C783B924}"/>
          </ac:spMkLst>
        </pc:spChg>
        <pc:spChg chg="mod">
          <ac:chgData name="Anis Farihan Mat Raffei" userId="caa0f81d-2ced-4ad8-a070-ba6968b9f259" providerId="ADAL" clId="{C540C173-C1AC-4213-B527-7FC83B9AA372}" dt="2020-10-27T04:36:34.428" v="436"/>
          <ac:spMkLst>
            <pc:docMk/>
            <pc:sldMk cId="1636407283" sldId="670"/>
            <ac:spMk id="46" creationId="{1A722CD3-8489-486F-8E97-B0D22449B2C8}"/>
          </ac:spMkLst>
        </pc:spChg>
        <pc:spChg chg="mod">
          <ac:chgData name="Anis Farihan Mat Raffei" userId="caa0f81d-2ced-4ad8-a070-ba6968b9f259" providerId="ADAL" clId="{C540C173-C1AC-4213-B527-7FC83B9AA372}" dt="2020-10-27T04:36:34.428" v="436"/>
          <ac:spMkLst>
            <pc:docMk/>
            <pc:sldMk cId="1636407283" sldId="670"/>
            <ac:spMk id="47" creationId="{9E66E8AB-34D1-4AF1-8865-A2E6D2A51EC9}"/>
          </ac:spMkLst>
        </pc:spChg>
        <pc:spChg chg="mod">
          <ac:chgData name="Anis Farihan Mat Raffei" userId="caa0f81d-2ced-4ad8-a070-ba6968b9f259" providerId="ADAL" clId="{C540C173-C1AC-4213-B527-7FC83B9AA372}" dt="2020-10-27T04:36:34.428" v="436"/>
          <ac:spMkLst>
            <pc:docMk/>
            <pc:sldMk cId="1636407283" sldId="670"/>
            <ac:spMk id="48" creationId="{9A3FEFB2-F6E0-4FC1-B6EE-0B48FE5ED0BE}"/>
          </ac:spMkLst>
        </pc:spChg>
        <pc:spChg chg="mod">
          <ac:chgData name="Anis Farihan Mat Raffei" userId="caa0f81d-2ced-4ad8-a070-ba6968b9f259" providerId="ADAL" clId="{C540C173-C1AC-4213-B527-7FC83B9AA372}" dt="2020-10-27T04:36:34.428" v="436"/>
          <ac:spMkLst>
            <pc:docMk/>
            <pc:sldMk cId="1636407283" sldId="670"/>
            <ac:spMk id="49" creationId="{E52A84C3-3C69-40B5-821D-916A2FE356E9}"/>
          </ac:spMkLst>
        </pc:spChg>
        <pc:spChg chg="mod">
          <ac:chgData name="Anis Farihan Mat Raffei" userId="caa0f81d-2ced-4ad8-a070-ba6968b9f259" providerId="ADAL" clId="{C540C173-C1AC-4213-B527-7FC83B9AA372}" dt="2020-10-27T04:36:34.428" v="436"/>
          <ac:spMkLst>
            <pc:docMk/>
            <pc:sldMk cId="1636407283" sldId="670"/>
            <ac:spMk id="50" creationId="{D65BA186-B960-4768-A1D1-81A7BB18B54D}"/>
          </ac:spMkLst>
        </pc:spChg>
        <pc:spChg chg="mod">
          <ac:chgData name="Anis Farihan Mat Raffei" userId="caa0f81d-2ced-4ad8-a070-ba6968b9f259" providerId="ADAL" clId="{C540C173-C1AC-4213-B527-7FC83B9AA372}" dt="2020-10-27T04:36:34.428" v="436"/>
          <ac:spMkLst>
            <pc:docMk/>
            <pc:sldMk cId="1636407283" sldId="670"/>
            <ac:spMk id="51" creationId="{86F100A2-AE95-4003-B5EF-FB2ECB38CE06}"/>
          </ac:spMkLst>
        </pc:spChg>
        <pc:spChg chg="mod">
          <ac:chgData name="Anis Farihan Mat Raffei" userId="caa0f81d-2ced-4ad8-a070-ba6968b9f259" providerId="ADAL" clId="{C540C173-C1AC-4213-B527-7FC83B9AA372}" dt="2020-10-27T04:36:34.428" v="436"/>
          <ac:spMkLst>
            <pc:docMk/>
            <pc:sldMk cId="1636407283" sldId="670"/>
            <ac:spMk id="52" creationId="{540C0EBC-1209-42F5-934C-DEE2841D6350}"/>
          </ac:spMkLst>
        </pc:spChg>
        <pc:spChg chg="mod">
          <ac:chgData name="Anis Farihan Mat Raffei" userId="caa0f81d-2ced-4ad8-a070-ba6968b9f259" providerId="ADAL" clId="{C540C173-C1AC-4213-B527-7FC83B9AA372}" dt="2020-10-27T04:36:34.428" v="436"/>
          <ac:spMkLst>
            <pc:docMk/>
            <pc:sldMk cId="1636407283" sldId="670"/>
            <ac:spMk id="53" creationId="{0D7AC531-36D5-4981-943D-07CFF3B18B00}"/>
          </ac:spMkLst>
        </pc:spChg>
        <pc:spChg chg="mod">
          <ac:chgData name="Anis Farihan Mat Raffei" userId="caa0f81d-2ced-4ad8-a070-ba6968b9f259" providerId="ADAL" clId="{C540C173-C1AC-4213-B527-7FC83B9AA372}" dt="2020-10-27T04:36:34.428" v="436"/>
          <ac:spMkLst>
            <pc:docMk/>
            <pc:sldMk cId="1636407283" sldId="670"/>
            <ac:spMk id="54" creationId="{1733CAA5-FEAB-45B2-AA58-0726E4B07578}"/>
          </ac:spMkLst>
        </pc:spChg>
        <pc:spChg chg="mod">
          <ac:chgData name="Anis Farihan Mat Raffei" userId="caa0f81d-2ced-4ad8-a070-ba6968b9f259" providerId="ADAL" clId="{C540C173-C1AC-4213-B527-7FC83B9AA372}" dt="2020-10-27T04:36:34.428" v="436"/>
          <ac:spMkLst>
            <pc:docMk/>
            <pc:sldMk cId="1636407283" sldId="670"/>
            <ac:spMk id="55" creationId="{1243B3A1-4350-4418-9EA6-C72ADC829E56}"/>
          </ac:spMkLst>
        </pc:spChg>
        <pc:spChg chg="mod">
          <ac:chgData name="Anis Farihan Mat Raffei" userId="caa0f81d-2ced-4ad8-a070-ba6968b9f259" providerId="ADAL" clId="{C540C173-C1AC-4213-B527-7FC83B9AA372}" dt="2020-10-27T04:36:34.428" v="436"/>
          <ac:spMkLst>
            <pc:docMk/>
            <pc:sldMk cId="1636407283" sldId="670"/>
            <ac:spMk id="56" creationId="{57DB662C-4035-4D6A-9000-0D71AE7DE502}"/>
          </ac:spMkLst>
        </pc:spChg>
        <pc:spChg chg="mod">
          <ac:chgData name="Anis Farihan Mat Raffei" userId="caa0f81d-2ced-4ad8-a070-ba6968b9f259" providerId="ADAL" clId="{C540C173-C1AC-4213-B527-7FC83B9AA372}" dt="2020-10-27T04:36:34.428" v="436"/>
          <ac:spMkLst>
            <pc:docMk/>
            <pc:sldMk cId="1636407283" sldId="670"/>
            <ac:spMk id="57" creationId="{51DEA4E8-5C56-43EF-9DDE-73FB3BC74184}"/>
          </ac:spMkLst>
        </pc:spChg>
        <pc:spChg chg="mod">
          <ac:chgData name="Anis Farihan Mat Raffei" userId="caa0f81d-2ced-4ad8-a070-ba6968b9f259" providerId="ADAL" clId="{C540C173-C1AC-4213-B527-7FC83B9AA372}" dt="2020-10-27T04:36:34.428" v="436"/>
          <ac:spMkLst>
            <pc:docMk/>
            <pc:sldMk cId="1636407283" sldId="670"/>
            <ac:spMk id="58" creationId="{134907C9-1DC1-4920-9E2E-78D2A16A9B02}"/>
          </ac:spMkLst>
        </pc:spChg>
        <pc:spChg chg="mod">
          <ac:chgData name="Anis Farihan Mat Raffei" userId="caa0f81d-2ced-4ad8-a070-ba6968b9f259" providerId="ADAL" clId="{C540C173-C1AC-4213-B527-7FC83B9AA372}" dt="2020-10-27T04:36:34.428" v="436"/>
          <ac:spMkLst>
            <pc:docMk/>
            <pc:sldMk cId="1636407283" sldId="670"/>
            <ac:spMk id="59" creationId="{969CDB99-FBF5-45BB-8366-0E897DEC7794}"/>
          </ac:spMkLst>
        </pc:spChg>
        <pc:spChg chg="mod">
          <ac:chgData name="Anis Farihan Mat Raffei" userId="caa0f81d-2ced-4ad8-a070-ba6968b9f259" providerId="ADAL" clId="{C540C173-C1AC-4213-B527-7FC83B9AA372}" dt="2020-10-27T04:36:34.428" v="436"/>
          <ac:spMkLst>
            <pc:docMk/>
            <pc:sldMk cId="1636407283" sldId="670"/>
            <ac:spMk id="60" creationId="{25A454C7-623E-4D29-BE7C-F8A11D33B0CB}"/>
          </ac:spMkLst>
        </pc:spChg>
        <pc:spChg chg="mod">
          <ac:chgData name="Anis Farihan Mat Raffei" userId="caa0f81d-2ced-4ad8-a070-ba6968b9f259" providerId="ADAL" clId="{C540C173-C1AC-4213-B527-7FC83B9AA372}" dt="2020-10-27T04:36:34.428" v="436"/>
          <ac:spMkLst>
            <pc:docMk/>
            <pc:sldMk cId="1636407283" sldId="670"/>
            <ac:spMk id="61" creationId="{DD79C10B-0CA7-43DA-BA7A-0C75E5624E50}"/>
          </ac:spMkLst>
        </pc:spChg>
        <pc:spChg chg="mod">
          <ac:chgData name="Anis Farihan Mat Raffei" userId="caa0f81d-2ced-4ad8-a070-ba6968b9f259" providerId="ADAL" clId="{C540C173-C1AC-4213-B527-7FC83B9AA372}" dt="2020-10-27T04:36:34.428" v="436"/>
          <ac:spMkLst>
            <pc:docMk/>
            <pc:sldMk cId="1636407283" sldId="670"/>
            <ac:spMk id="62" creationId="{C9623041-ED5D-499D-8A28-EACD0433C545}"/>
          </ac:spMkLst>
        </pc:spChg>
        <pc:spChg chg="mod">
          <ac:chgData name="Anis Farihan Mat Raffei" userId="caa0f81d-2ced-4ad8-a070-ba6968b9f259" providerId="ADAL" clId="{C540C173-C1AC-4213-B527-7FC83B9AA372}" dt="2020-10-27T04:36:34.428" v="436"/>
          <ac:spMkLst>
            <pc:docMk/>
            <pc:sldMk cId="1636407283" sldId="670"/>
            <ac:spMk id="63" creationId="{6B6C4489-0588-410E-BA71-88E534D6BCBF}"/>
          </ac:spMkLst>
        </pc:spChg>
        <pc:spChg chg="add mod">
          <ac:chgData name="Anis Farihan Mat Raffei" userId="caa0f81d-2ced-4ad8-a070-ba6968b9f259" providerId="ADAL" clId="{C540C173-C1AC-4213-B527-7FC83B9AA372}" dt="2020-10-27T04:36:55.360" v="440" actId="1076"/>
          <ac:spMkLst>
            <pc:docMk/>
            <pc:sldMk cId="1636407283" sldId="670"/>
            <ac:spMk id="65" creationId="{DBA58087-B808-46DD-833A-9317306C7398}"/>
          </ac:spMkLst>
        </pc:spChg>
        <pc:grpChg chg="add mod">
          <ac:chgData name="Anis Farihan Mat Raffei" userId="caa0f81d-2ced-4ad8-a070-ba6968b9f259" providerId="ADAL" clId="{C540C173-C1AC-4213-B527-7FC83B9AA372}" dt="2020-10-27T04:36:37.522" v="437" actId="1076"/>
          <ac:grpSpMkLst>
            <pc:docMk/>
            <pc:sldMk cId="1636407283" sldId="670"/>
            <ac:grpSpMk id="5" creationId="{C7735025-4F89-4341-AFC6-2B5B2D972696}"/>
          </ac:grpSpMkLst>
        </pc:grpChg>
        <pc:grpChg chg="mod">
          <ac:chgData name="Anis Farihan Mat Raffei" userId="caa0f81d-2ced-4ad8-a070-ba6968b9f259" providerId="ADAL" clId="{C540C173-C1AC-4213-B527-7FC83B9AA372}" dt="2020-10-27T04:36:34.428" v="436"/>
          <ac:grpSpMkLst>
            <pc:docMk/>
            <pc:sldMk cId="1636407283" sldId="670"/>
            <ac:grpSpMk id="6" creationId="{C0DEA979-B280-4726-830C-2EA497307D0C}"/>
          </ac:grpSpMkLst>
        </pc:grpChg>
        <pc:grpChg chg="mod">
          <ac:chgData name="Anis Farihan Mat Raffei" userId="caa0f81d-2ced-4ad8-a070-ba6968b9f259" providerId="ADAL" clId="{C540C173-C1AC-4213-B527-7FC83B9AA372}" dt="2020-10-27T04:36:34.428" v="436"/>
          <ac:grpSpMkLst>
            <pc:docMk/>
            <pc:sldMk cId="1636407283" sldId="670"/>
            <ac:grpSpMk id="7" creationId="{6E118915-8991-4F57-BE3D-7A15CFABC0A9}"/>
          </ac:grpSpMkLst>
        </pc:grpChg>
        <pc:grpChg chg="mod">
          <ac:chgData name="Anis Farihan Mat Raffei" userId="caa0f81d-2ced-4ad8-a070-ba6968b9f259" providerId="ADAL" clId="{C540C173-C1AC-4213-B527-7FC83B9AA372}" dt="2020-10-27T04:36:34.428" v="436"/>
          <ac:grpSpMkLst>
            <pc:docMk/>
            <pc:sldMk cId="1636407283" sldId="670"/>
            <ac:grpSpMk id="8" creationId="{5165C4F6-6D8D-43EC-B16F-2B349A630AB1}"/>
          </ac:grpSpMkLst>
        </pc:grpChg>
        <pc:grpChg chg="mod">
          <ac:chgData name="Anis Farihan Mat Raffei" userId="caa0f81d-2ced-4ad8-a070-ba6968b9f259" providerId="ADAL" clId="{C540C173-C1AC-4213-B527-7FC83B9AA372}" dt="2020-10-27T04:36:34.428" v="436"/>
          <ac:grpSpMkLst>
            <pc:docMk/>
            <pc:sldMk cId="1636407283" sldId="670"/>
            <ac:grpSpMk id="9" creationId="{B01EA6C3-9118-4771-8A77-BE9407E974B1}"/>
          </ac:grpSpMkLst>
        </pc:grpChg>
        <pc:grpChg chg="mod">
          <ac:chgData name="Anis Farihan Mat Raffei" userId="caa0f81d-2ced-4ad8-a070-ba6968b9f259" providerId="ADAL" clId="{C540C173-C1AC-4213-B527-7FC83B9AA372}" dt="2020-10-27T04:36:34.428" v="436"/>
          <ac:grpSpMkLst>
            <pc:docMk/>
            <pc:sldMk cId="1636407283" sldId="670"/>
            <ac:grpSpMk id="10" creationId="{12A0E24E-0FB9-42C9-83EF-4FBCD3C3EB4F}"/>
          </ac:grpSpMkLst>
        </pc:grpChg>
        <pc:grpChg chg="mod">
          <ac:chgData name="Anis Farihan Mat Raffei" userId="caa0f81d-2ced-4ad8-a070-ba6968b9f259" providerId="ADAL" clId="{C540C173-C1AC-4213-B527-7FC83B9AA372}" dt="2020-10-27T04:36:34.428" v="436"/>
          <ac:grpSpMkLst>
            <pc:docMk/>
            <pc:sldMk cId="1636407283" sldId="670"/>
            <ac:grpSpMk id="11" creationId="{35DDE865-A713-4A79-8E8A-FB93D4A9EEAA}"/>
          </ac:grpSpMkLst>
        </pc:grpChg>
        <pc:grpChg chg="mod">
          <ac:chgData name="Anis Farihan Mat Raffei" userId="caa0f81d-2ced-4ad8-a070-ba6968b9f259" providerId="ADAL" clId="{C540C173-C1AC-4213-B527-7FC83B9AA372}" dt="2020-10-27T04:36:34.428" v="436"/>
          <ac:grpSpMkLst>
            <pc:docMk/>
            <pc:sldMk cId="1636407283" sldId="670"/>
            <ac:grpSpMk id="12" creationId="{D2E35214-7070-4DEC-87AB-53DBF7EB9AC7}"/>
          </ac:grpSpMkLst>
        </pc:grpChg>
        <pc:grpChg chg="mod">
          <ac:chgData name="Anis Farihan Mat Raffei" userId="caa0f81d-2ced-4ad8-a070-ba6968b9f259" providerId="ADAL" clId="{C540C173-C1AC-4213-B527-7FC83B9AA372}" dt="2020-10-27T04:36:34.428" v="436"/>
          <ac:grpSpMkLst>
            <pc:docMk/>
            <pc:sldMk cId="1636407283" sldId="670"/>
            <ac:grpSpMk id="13" creationId="{6542F266-6F94-4501-ADF5-0A2E90E59B78}"/>
          </ac:grpSpMkLst>
        </pc:grpChg>
        <pc:grpChg chg="mod">
          <ac:chgData name="Anis Farihan Mat Raffei" userId="caa0f81d-2ced-4ad8-a070-ba6968b9f259" providerId="ADAL" clId="{C540C173-C1AC-4213-B527-7FC83B9AA372}" dt="2020-10-27T04:36:34.428" v="436"/>
          <ac:grpSpMkLst>
            <pc:docMk/>
            <pc:sldMk cId="1636407283" sldId="670"/>
            <ac:grpSpMk id="14" creationId="{C68CF202-D424-4765-86E5-F0303C0A7BE9}"/>
          </ac:grpSpMkLst>
        </pc:grpChg>
        <pc:grpChg chg="mod">
          <ac:chgData name="Anis Farihan Mat Raffei" userId="caa0f81d-2ced-4ad8-a070-ba6968b9f259" providerId="ADAL" clId="{C540C173-C1AC-4213-B527-7FC83B9AA372}" dt="2020-10-27T04:36:34.428" v="436"/>
          <ac:grpSpMkLst>
            <pc:docMk/>
            <pc:sldMk cId="1636407283" sldId="670"/>
            <ac:grpSpMk id="15" creationId="{50866E29-3A6C-464A-ACBE-B000FFB35011}"/>
          </ac:grpSpMkLst>
        </pc:grpChg>
        <pc:grpChg chg="mod">
          <ac:chgData name="Anis Farihan Mat Raffei" userId="caa0f81d-2ced-4ad8-a070-ba6968b9f259" providerId="ADAL" clId="{C540C173-C1AC-4213-B527-7FC83B9AA372}" dt="2020-10-27T04:36:34.428" v="436"/>
          <ac:grpSpMkLst>
            <pc:docMk/>
            <pc:sldMk cId="1636407283" sldId="670"/>
            <ac:grpSpMk id="16" creationId="{9749549E-72E5-4CEE-8E41-DABD8777D2F3}"/>
          </ac:grpSpMkLst>
        </pc:grpChg>
        <pc:grpChg chg="mod">
          <ac:chgData name="Anis Farihan Mat Raffei" userId="caa0f81d-2ced-4ad8-a070-ba6968b9f259" providerId="ADAL" clId="{C540C173-C1AC-4213-B527-7FC83B9AA372}" dt="2020-10-27T04:36:34.428" v="436"/>
          <ac:grpSpMkLst>
            <pc:docMk/>
            <pc:sldMk cId="1636407283" sldId="670"/>
            <ac:grpSpMk id="17" creationId="{DA2B4749-614F-4E3C-94BD-FF1561C424B4}"/>
          </ac:grpSpMkLst>
        </pc:grpChg>
        <pc:grpChg chg="mod">
          <ac:chgData name="Anis Farihan Mat Raffei" userId="caa0f81d-2ced-4ad8-a070-ba6968b9f259" providerId="ADAL" clId="{C540C173-C1AC-4213-B527-7FC83B9AA372}" dt="2020-10-27T04:36:34.428" v="436"/>
          <ac:grpSpMkLst>
            <pc:docMk/>
            <pc:sldMk cId="1636407283" sldId="670"/>
            <ac:grpSpMk id="31" creationId="{D829FE0D-9DAA-46AC-B3D1-6B6F0614E3C5}"/>
          </ac:grpSpMkLst>
        </pc:grpChg>
        <pc:grpChg chg="mod">
          <ac:chgData name="Anis Farihan Mat Raffei" userId="caa0f81d-2ced-4ad8-a070-ba6968b9f259" providerId="ADAL" clId="{C540C173-C1AC-4213-B527-7FC83B9AA372}" dt="2020-10-27T04:36:34.428" v="436"/>
          <ac:grpSpMkLst>
            <pc:docMk/>
            <pc:sldMk cId="1636407283" sldId="670"/>
            <ac:grpSpMk id="32" creationId="{5FD9A95F-6AC6-468B-ACCE-B014F962E3D3}"/>
          </ac:grpSpMkLst>
        </pc:grpChg>
      </pc:sldChg>
      <pc:sldChg chg="addSp delSp modSp new mod">
        <pc:chgData name="Anis Farihan Mat Raffei" userId="caa0f81d-2ced-4ad8-a070-ba6968b9f259" providerId="ADAL" clId="{C540C173-C1AC-4213-B527-7FC83B9AA372}" dt="2020-10-27T04:37:22.327" v="445" actId="27636"/>
        <pc:sldMkLst>
          <pc:docMk/>
          <pc:sldMk cId="3417513997" sldId="671"/>
        </pc:sldMkLst>
        <pc:spChg chg="del">
          <ac:chgData name="Anis Farihan Mat Raffei" userId="caa0f81d-2ced-4ad8-a070-ba6968b9f259" providerId="ADAL" clId="{C540C173-C1AC-4213-B527-7FC83B9AA372}" dt="2020-10-27T04:37:14.049" v="442" actId="478"/>
          <ac:spMkLst>
            <pc:docMk/>
            <pc:sldMk cId="3417513997" sldId="671"/>
            <ac:spMk id="2" creationId="{16805C13-2837-4052-94AB-52BA70218D4A}"/>
          </ac:spMkLst>
        </pc:spChg>
        <pc:spChg chg="mod">
          <ac:chgData name="Anis Farihan Mat Raffei" userId="caa0f81d-2ced-4ad8-a070-ba6968b9f259" providerId="ADAL" clId="{C540C173-C1AC-4213-B527-7FC83B9AA372}" dt="2020-10-27T04:37:22.327" v="445" actId="27636"/>
          <ac:spMkLst>
            <pc:docMk/>
            <pc:sldMk cId="3417513997" sldId="671"/>
            <ac:spMk id="3" creationId="{CF010350-22D3-4B98-B07E-92074FA9FFA0}"/>
          </ac:spMkLst>
        </pc:spChg>
        <pc:spChg chg="add mod">
          <ac:chgData name="Anis Farihan Mat Raffei" userId="caa0f81d-2ced-4ad8-a070-ba6968b9f259" providerId="ADAL" clId="{C540C173-C1AC-4213-B527-7FC83B9AA372}" dt="2020-10-27T04:37:14.695" v="443"/>
          <ac:spMkLst>
            <pc:docMk/>
            <pc:sldMk cId="3417513997" sldId="671"/>
            <ac:spMk id="5" creationId="{DB068557-CB14-4403-89F2-676AB1D9CD18}"/>
          </ac:spMkLst>
        </pc:spChg>
        <pc:spChg chg="mod">
          <ac:chgData name="Anis Farihan Mat Raffei" userId="caa0f81d-2ced-4ad8-a070-ba6968b9f259" providerId="ADAL" clId="{C540C173-C1AC-4213-B527-7FC83B9AA372}" dt="2020-10-27T04:37:14.695" v="443"/>
          <ac:spMkLst>
            <pc:docMk/>
            <pc:sldMk cId="3417513997" sldId="671"/>
            <ac:spMk id="12" creationId="{7024F8BB-51A6-44D6-B097-99B3E2A21AD7}"/>
          </ac:spMkLst>
        </pc:spChg>
        <pc:spChg chg="mod">
          <ac:chgData name="Anis Farihan Mat Raffei" userId="caa0f81d-2ced-4ad8-a070-ba6968b9f259" providerId="ADAL" clId="{C540C173-C1AC-4213-B527-7FC83B9AA372}" dt="2020-10-27T04:37:14.695" v="443"/>
          <ac:spMkLst>
            <pc:docMk/>
            <pc:sldMk cId="3417513997" sldId="671"/>
            <ac:spMk id="13" creationId="{4056E325-1B71-4704-86D4-D10DBE64D651}"/>
          </ac:spMkLst>
        </pc:spChg>
        <pc:spChg chg="mod">
          <ac:chgData name="Anis Farihan Mat Raffei" userId="caa0f81d-2ced-4ad8-a070-ba6968b9f259" providerId="ADAL" clId="{C540C173-C1AC-4213-B527-7FC83B9AA372}" dt="2020-10-27T04:37:14.695" v="443"/>
          <ac:spMkLst>
            <pc:docMk/>
            <pc:sldMk cId="3417513997" sldId="671"/>
            <ac:spMk id="14" creationId="{E2E3E8D1-B3F0-433A-AF02-F0A52AF74D8E}"/>
          </ac:spMkLst>
        </pc:spChg>
        <pc:spChg chg="mod">
          <ac:chgData name="Anis Farihan Mat Raffei" userId="caa0f81d-2ced-4ad8-a070-ba6968b9f259" providerId="ADAL" clId="{C540C173-C1AC-4213-B527-7FC83B9AA372}" dt="2020-10-27T04:37:14.695" v="443"/>
          <ac:spMkLst>
            <pc:docMk/>
            <pc:sldMk cId="3417513997" sldId="671"/>
            <ac:spMk id="15" creationId="{252F7150-B3E9-415E-A817-E8076C158BA1}"/>
          </ac:spMkLst>
        </pc:spChg>
        <pc:spChg chg="mod">
          <ac:chgData name="Anis Farihan Mat Raffei" userId="caa0f81d-2ced-4ad8-a070-ba6968b9f259" providerId="ADAL" clId="{C540C173-C1AC-4213-B527-7FC83B9AA372}" dt="2020-10-27T04:37:14.695" v="443"/>
          <ac:spMkLst>
            <pc:docMk/>
            <pc:sldMk cId="3417513997" sldId="671"/>
            <ac:spMk id="16" creationId="{C0B62835-8756-43AA-A137-281E57AAC955}"/>
          </ac:spMkLst>
        </pc:spChg>
        <pc:spChg chg="mod">
          <ac:chgData name="Anis Farihan Mat Raffei" userId="caa0f81d-2ced-4ad8-a070-ba6968b9f259" providerId="ADAL" clId="{C540C173-C1AC-4213-B527-7FC83B9AA372}" dt="2020-10-27T04:37:14.695" v="443"/>
          <ac:spMkLst>
            <pc:docMk/>
            <pc:sldMk cId="3417513997" sldId="671"/>
            <ac:spMk id="17" creationId="{FB15BC7D-2CB7-4604-BB88-2E93DFBFC11B}"/>
          </ac:spMkLst>
        </pc:spChg>
        <pc:spChg chg="mod">
          <ac:chgData name="Anis Farihan Mat Raffei" userId="caa0f81d-2ced-4ad8-a070-ba6968b9f259" providerId="ADAL" clId="{C540C173-C1AC-4213-B527-7FC83B9AA372}" dt="2020-10-27T04:37:14.695" v="443"/>
          <ac:spMkLst>
            <pc:docMk/>
            <pc:sldMk cId="3417513997" sldId="671"/>
            <ac:spMk id="18" creationId="{B3A59280-66F1-41F7-92B7-DC9F0F723437}"/>
          </ac:spMkLst>
        </pc:spChg>
        <pc:spChg chg="mod">
          <ac:chgData name="Anis Farihan Mat Raffei" userId="caa0f81d-2ced-4ad8-a070-ba6968b9f259" providerId="ADAL" clId="{C540C173-C1AC-4213-B527-7FC83B9AA372}" dt="2020-10-27T04:37:14.695" v="443"/>
          <ac:spMkLst>
            <pc:docMk/>
            <pc:sldMk cId="3417513997" sldId="671"/>
            <ac:spMk id="19" creationId="{EE64B398-DEEF-4CAB-B1AD-32095FC96EFF}"/>
          </ac:spMkLst>
        </pc:spChg>
        <pc:spChg chg="mod">
          <ac:chgData name="Anis Farihan Mat Raffei" userId="caa0f81d-2ced-4ad8-a070-ba6968b9f259" providerId="ADAL" clId="{C540C173-C1AC-4213-B527-7FC83B9AA372}" dt="2020-10-27T04:37:14.695" v="443"/>
          <ac:spMkLst>
            <pc:docMk/>
            <pc:sldMk cId="3417513997" sldId="671"/>
            <ac:spMk id="20" creationId="{FCAE3B52-4000-4F09-993A-12EF083CFB2A}"/>
          </ac:spMkLst>
        </pc:spChg>
        <pc:spChg chg="mod">
          <ac:chgData name="Anis Farihan Mat Raffei" userId="caa0f81d-2ced-4ad8-a070-ba6968b9f259" providerId="ADAL" clId="{C540C173-C1AC-4213-B527-7FC83B9AA372}" dt="2020-10-27T04:37:14.695" v="443"/>
          <ac:spMkLst>
            <pc:docMk/>
            <pc:sldMk cId="3417513997" sldId="671"/>
            <ac:spMk id="21" creationId="{A520C757-255E-4175-8ADF-B75960911ACD}"/>
          </ac:spMkLst>
        </pc:spChg>
        <pc:spChg chg="mod">
          <ac:chgData name="Anis Farihan Mat Raffei" userId="caa0f81d-2ced-4ad8-a070-ba6968b9f259" providerId="ADAL" clId="{C540C173-C1AC-4213-B527-7FC83B9AA372}" dt="2020-10-27T04:37:14.695" v="443"/>
          <ac:spMkLst>
            <pc:docMk/>
            <pc:sldMk cId="3417513997" sldId="671"/>
            <ac:spMk id="22" creationId="{E7041CA6-A41D-44C0-971D-66B9D44FB1C4}"/>
          </ac:spMkLst>
        </pc:spChg>
        <pc:spChg chg="mod">
          <ac:chgData name="Anis Farihan Mat Raffei" userId="caa0f81d-2ced-4ad8-a070-ba6968b9f259" providerId="ADAL" clId="{C540C173-C1AC-4213-B527-7FC83B9AA372}" dt="2020-10-27T04:37:14.695" v="443"/>
          <ac:spMkLst>
            <pc:docMk/>
            <pc:sldMk cId="3417513997" sldId="671"/>
            <ac:spMk id="23" creationId="{CBE28598-819E-4C50-91FE-596BAF2E931D}"/>
          </ac:spMkLst>
        </pc:spChg>
        <pc:spChg chg="mod">
          <ac:chgData name="Anis Farihan Mat Raffei" userId="caa0f81d-2ced-4ad8-a070-ba6968b9f259" providerId="ADAL" clId="{C540C173-C1AC-4213-B527-7FC83B9AA372}" dt="2020-10-27T04:37:14.695" v="443"/>
          <ac:spMkLst>
            <pc:docMk/>
            <pc:sldMk cId="3417513997" sldId="671"/>
            <ac:spMk id="24" creationId="{328C32B2-F3D0-4712-A164-4A0420ED4336}"/>
          </ac:spMkLst>
        </pc:spChg>
        <pc:spChg chg="mod">
          <ac:chgData name="Anis Farihan Mat Raffei" userId="caa0f81d-2ced-4ad8-a070-ba6968b9f259" providerId="ADAL" clId="{C540C173-C1AC-4213-B527-7FC83B9AA372}" dt="2020-10-27T04:37:14.695" v="443"/>
          <ac:spMkLst>
            <pc:docMk/>
            <pc:sldMk cId="3417513997" sldId="671"/>
            <ac:spMk id="25" creationId="{FF4A99EC-ECA0-417B-9CBD-1EF62AB217B8}"/>
          </ac:spMkLst>
        </pc:spChg>
        <pc:grpChg chg="add mod">
          <ac:chgData name="Anis Farihan Mat Raffei" userId="caa0f81d-2ced-4ad8-a070-ba6968b9f259" providerId="ADAL" clId="{C540C173-C1AC-4213-B527-7FC83B9AA372}" dt="2020-10-27T04:37:14.695" v="443"/>
          <ac:grpSpMkLst>
            <pc:docMk/>
            <pc:sldMk cId="3417513997" sldId="671"/>
            <ac:grpSpMk id="6" creationId="{C3517662-923E-4E66-90CD-77B62CFECD76}"/>
          </ac:grpSpMkLst>
        </pc:grpChg>
        <pc:grpChg chg="mod">
          <ac:chgData name="Anis Farihan Mat Raffei" userId="caa0f81d-2ced-4ad8-a070-ba6968b9f259" providerId="ADAL" clId="{C540C173-C1AC-4213-B527-7FC83B9AA372}" dt="2020-10-27T04:37:14.695" v="443"/>
          <ac:grpSpMkLst>
            <pc:docMk/>
            <pc:sldMk cId="3417513997" sldId="671"/>
            <ac:grpSpMk id="7" creationId="{A2F82C49-4F75-4D1D-B6FB-631DD3B66E1B}"/>
          </ac:grpSpMkLst>
        </pc:grpChg>
        <pc:grpChg chg="mod">
          <ac:chgData name="Anis Farihan Mat Raffei" userId="caa0f81d-2ced-4ad8-a070-ba6968b9f259" providerId="ADAL" clId="{C540C173-C1AC-4213-B527-7FC83B9AA372}" dt="2020-10-27T04:37:14.695" v="443"/>
          <ac:grpSpMkLst>
            <pc:docMk/>
            <pc:sldMk cId="3417513997" sldId="671"/>
            <ac:grpSpMk id="8" creationId="{DC2FBB78-B40B-4349-B555-B213BE8D2871}"/>
          </ac:grpSpMkLst>
        </pc:grpChg>
        <pc:grpChg chg="mod">
          <ac:chgData name="Anis Farihan Mat Raffei" userId="caa0f81d-2ced-4ad8-a070-ba6968b9f259" providerId="ADAL" clId="{C540C173-C1AC-4213-B527-7FC83B9AA372}" dt="2020-10-27T04:37:14.695" v="443"/>
          <ac:grpSpMkLst>
            <pc:docMk/>
            <pc:sldMk cId="3417513997" sldId="671"/>
            <ac:grpSpMk id="9" creationId="{962028BD-7582-4DF2-A00E-88579C378C5E}"/>
          </ac:grpSpMkLst>
        </pc:grpChg>
        <pc:grpChg chg="mod">
          <ac:chgData name="Anis Farihan Mat Raffei" userId="caa0f81d-2ced-4ad8-a070-ba6968b9f259" providerId="ADAL" clId="{C540C173-C1AC-4213-B527-7FC83B9AA372}" dt="2020-10-27T04:37:14.695" v="443"/>
          <ac:grpSpMkLst>
            <pc:docMk/>
            <pc:sldMk cId="3417513997" sldId="671"/>
            <ac:grpSpMk id="10" creationId="{160A5BFF-5547-41FA-B180-249B9E7CB325}"/>
          </ac:grpSpMkLst>
        </pc:grpChg>
        <pc:grpChg chg="mod">
          <ac:chgData name="Anis Farihan Mat Raffei" userId="caa0f81d-2ced-4ad8-a070-ba6968b9f259" providerId="ADAL" clId="{C540C173-C1AC-4213-B527-7FC83B9AA372}" dt="2020-10-27T04:37:14.695" v="443"/>
          <ac:grpSpMkLst>
            <pc:docMk/>
            <pc:sldMk cId="3417513997" sldId="671"/>
            <ac:grpSpMk id="11" creationId="{72AFCD51-FBCB-4250-95C1-825E13C29F1B}"/>
          </ac:grpSpMkLst>
        </pc:grpChg>
      </pc:sldChg>
      <pc:sldChg chg="addSp delSp modSp new mod">
        <pc:chgData name="Anis Farihan Mat Raffei" userId="caa0f81d-2ced-4ad8-a070-ba6968b9f259" providerId="ADAL" clId="{C540C173-C1AC-4213-B527-7FC83B9AA372}" dt="2020-10-27T04:37:41.897" v="450" actId="27636"/>
        <pc:sldMkLst>
          <pc:docMk/>
          <pc:sldMk cId="2362423152" sldId="672"/>
        </pc:sldMkLst>
        <pc:spChg chg="del">
          <ac:chgData name="Anis Farihan Mat Raffei" userId="caa0f81d-2ced-4ad8-a070-ba6968b9f259" providerId="ADAL" clId="{C540C173-C1AC-4213-B527-7FC83B9AA372}" dt="2020-10-27T04:37:35.302" v="447" actId="478"/>
          <ac:spMkLst>
            <pc:docMk/>
            <pc:sldMk cId="2362423152" sldId="672"/>
            <ac:spMk id="2" creationId="{099FDC04-9C0B-434F-950E-5BFAF4B8F1D4}"/>
          </ac:spMkLst>
        </pc:spChg>
        <pc:spChg chg="mod">
          <ac:chgData name="Anis Farihan Mat Raffei" userId="caa0f81d-2ced-4ad8-a070-ba6968b9f259" providerId="ADAL" clId="{C540C173-C1AC-4213-B527-7FC83B9AA372}" dt="2020-10-27T04:37:41.897" v="450" actId="27636"/>
          <ac:spMkLst>
            <pc:docMk/>
            <pc:sldMk cId="2362423152" sldId="672"/>
            <ac:spMk id="3" creationId="{F5E6BAFC-1B75-4155-B53D-B492B882DA10}"/>
          </ac:spMkLst>
        </pc:spChg>
        <pc:spChg chg="add mod">
          <ac:chgData name="Anis Farihan Mat Raffei" userId="caa0f81d-2ced-4ad8-a070-ba6968b9f259" providerId="ADAL" clId="{C540C173-C1AC-4213-B527-7FC83B9AA372}" dt="2020-10-27T04:37:37.274" v="448"/>
          <ac:spMkLst>
            <pc:docMk/>
            <pc:sldMk cId="2362423152" sldId="672"/>
            <ac:spMk id="5" creationId="{02FF58C2-7EAA-42DE-ABB6-3FBCB0BE4306}"/>
          </ac:spMkLst>
        </pc:spChg>
        <pc:spChg chg="mod">
          <ac:chgData name="Anis Farihan Mat Raffei" userId="caa0f81d-2ced-4ad8-a070-ba6968b9f259" providerId="ADAL" clId="{C540C173-C1AC-4213-B527-7FC83B9AA372}" dt="2020-10-27T04:37:37.274" v="448"/>
          <ac:spMkLst>
            <pc:docMk/>
            <pc:sldMk cId="2362423152" sldId="672"/>
            <ac:spMk id="14" creationId="{CE74D146-9A45-4A21-BC7C-994A2839725D}"/>
          </ac:spMkLst>
        </pc:spChg>
        <pc:spChg chg="mod">
          <ac:chgData name="Anis Farihan Mat Raffei" userId="caa0f81d-2ced-4ad8-a070-ba6968b9f259" providerId="ADAL" clId="{C540C173-C1AC-4213-B527-7FC83B9AA372}" dt="2020-10-27T04:37:37.274" v="448"/>
          <ac:spMkLst>
            <pc:docMk/>
            <pc:sldMk cId="2362423152" sldId="672"/>
            <ac:spMk id="15" creationId="{8FC6EF12-B4B0-4917-B65D-FE374C5035C0}"/>
          </ac:spMkLst>
        </pc:spChg>
        <pc:spChg chg="mod">
          <ac:chgData name="Anis Farihan Mat Raffei" userId="caa0f81d-2ced-4ad8-a070-ba6968b9f259" providerId="ADAL" clId="{C540C173-C1AC-4213-B527-7FC83B9AA372}" dt="2020-10-27T04:37:37.274" v="448"/>
          <ac:spMkLst>
            <pc:docMk/>
            <pc:sldMk cId="2362423152" sldId="672"/>
            <ac:spMk id="16" creationId="{1AB2729B-50C9-4C21-9796-A68C63B2C5F3}"/>
          </ac:spMkLst>
        </pc:spChg>
        <pc:spChg chg="mod">
          <ac:chgData name="Anis Farihan Mat Raffei" userId="caa0f81d-2ced-4ad8-a070-ba6968b9f259" providerId="ADAL" clId="{C540C173-C1AC-4213-B527-7FC83B9AA372}" dt="2020-10-27T04:37:37.274" v="448"/>
          <ac:spMkLst>
            <pc:docMk/>
            <pc:sldMk cId="2362423152" sldId="672"/>
            <ac:spMk id="17" creationId="{A7544E20-F9C8-4CFE-A900-B5E4F4ECB6AA}"/>
          </ac:spMkLst>
        </pc:spChg>
        <pc:spChg chg="mod">
          <ac:chgData name="Anis Farihan Mat Raffei" userId="caa0f81d-2ced-4ad8-a070-ba6968b9f259" providerId="ADAL" clId="{C540C173-C1AC-4213-B527-7FC83B9AA372}" dt="2020-10-27T04:37:37.274" v="448"/>
          <ac:spMkLst>
            <pc:docMk/>
            <pc:sldMk cId="2362423152" sldId="672"/>
            <ac:spMk id="18" creationId="{044EE47C-0BC5-4016-864D-5B955C4905C0}"/>
          </ac:spMkLst>
        </pc:spChg>
        <pc:spChg chg="mod">
          <ac:chgData name="Anis Farihan Mat Raffei" userId="caa0f81d-2ced-4ad8-a070-ba6968b9f259" providerId="ADAL" clId="{C540C173-C1AC-4213-B527-7FC83B9AA372}" dt="2020-10-27T04:37:37.274" v="448"/>
          <ac:spMkLst>
            <pc:docMk/>
            <pc:sldMk cId="2362423152" sldId="672"/>
            <ac:spMk id="19" creationId="{BA22BF99-8A5B-40B4-A316-C1DDC5A22225}"/>
          </ac:spMkLst>
        </pc:spChg>
        <pc:spChg chg="mod">
          <ac:chgData name="Anis Farihan Mat Raffei" userId="caa0f81d-2ced-4ad8-a070-ba6968b9f259" providerId="ADAL" clId="{C540C173-C1AC-4213-B527-7FC83B9AA372}" dt="2020-10-27T04:37:37.274" v="448"/>
          <ac:spMkLst>
            <pc:docMk/>
            <pc:sldMk cId="2362423152" sldId="672"/>
            <ac:spMk id="20" creationId="{F0FE1026-DD99-42E3-AE8F-DDFB8CDA3C0C}"/>
          </ac:spMkLst>
        </pc:spChg>
        <pc:spChg chg="mod">
          <ac:chgData name="Anis Farihan Mat Raffei" userId="caa0f81d-2ced-4ad8-a070-ba6968b9f259" providerId="ADAL" clId="{C540C173-C1AC-4213-B527-7FC83B9AA372}" dt="2020-10-27T04:37:37.274" v="448"/>
          <ac:spMkLst>
            <pc:docMk/>
            <pc:sldMk cId="2362423152" sldId="672"/>
            <ac:spMk id="21" creationId="{E970BEB9-F577-48D6-98DB-45F0E2F33BCA}"/>
          </ac:spMkLst>
        </pc:spChg>
        <pc:spChg chg="mod">
          <ac:chgData name="Anis Farihan Mat Raffei" userId="caa0f81d-2ced-4ad8-a070-ba6968b9f259" providerId="ADAL" clId="{C540C173-C1AC-4213-B527-7FC83B9AA372}" dt="2020-10-27T04:37:37.274" v="448"/>
          <ac:spMkLst>
            <pc:docMk/>
            <pc:sldMk cId="2362423152" sldId="672"/>
            <ac:spMk id="22" creationId="{DE137E36-F828-4C5C-BFF0-6A0D7BB25522}"/>
          </ac:spMkLst>
        </pc:spChg>
        <pc:spChg chg="mod">
          <ac:chgData name="Anis Farihan Mat Raffei" userId="caa0f81d-2ced-4ad8-a070-ba6968b9f259" providerId="ADAL" clId="{C540C173-C1AC-4213-B527-7FC83B9AA372}" dt="2020-10-27T04:37:37.274" v="448"/>
          <ac:spMkLst>
            <pc:docMk/>
            <pc:sldMk cId="2362423152" sldId="672"/>
            <ac:spMk id="23" creationId="{DD923427-B852-4DC0-AD4C-99D8EEC4875C}"/>
          </ac:spMkLst>
        </pc:spChg>
        <pc:spChg chg="mod">
          <ac:chgData name="Anis Farihan Mat Raffei" userId="caa0f81d-2ced-4ad8-a070-ba6968b9f259" providerId="ADAL" clId="{C540C173-C1AC-4213-B527-7FC83B9AA372}" dt="2020-10-27T04:37:37.274" v="448"/>
          <ac:spMkLst>
            <pc:docMk/>
            <pc:sldMk cId="2362423152" sldId="672"/>
            <ac:spMk id="24" creationId="{AF85532A-54DA-4311-BED5-A8EE669B91D1}"/>
          </ac:spMkLst>
        </pc:spChg>
        <pc:spChg chg="mod">
          <ac:chgData name="Anis Farihan Mat Raffei" userId="caa0f81d-2ced-4ad8-a070-ba6968b9f259" providerId="ADAL" clId="{C540C173-C1AC-4213-B527-7FC83B9AA372}" dt="2020-10-27T04:37:37.274" v="448"/>
          <ac:spMkLst>
            <pc:docMk/>
            <pc:sldMk cId="2362423152" sldId="672"/>
            <ac:spMk id="25" creationId="{342AA8DB-264B-43F0-8428-C991FB7666A2}"/>
          </ac:spMkLst>
        </pc:spChg>
        <pc:spChg chg="mod">
          <ac:chgData name="Anis Farihan Mat Raffei" userId="caa0f81d-2ced-4ad8-a070-ba6968b9f259" providerId="ADAL" clId="{C540C173-C1AC-4213-B527-7FC83B9AA372}" dt="2020-10-27T04:37:37.274" v="448"/>
          <ac:spMkLst>
            <pc:docMk/>
            <pc:sldMk cId="2362423152" sldId="672"/>
            <ac:spMk id="26" creationId="{C1F98066-4B42-4CED-AC64-A35D4621E358}"/>
          </ac:spMkLst>
        </pc:spChg>
        <pc:spChg chg="mod">
          <ac:chgData name="Anis Farihan Mat Raffei" userId="caa0f81d-2ced-4ad8-a070-ba6968b9f259" providerId="ADAL" clId="{C540C173-C1AC-4213-B527-7FC83B9AA372}" dt="2020-10-27T04:37:37.274" v="448"/>
          <ac:spMkLst>
            <pc:docMk/>
            <pc:sldMk cId="2362423152" sldId="672"/>
            <ac:spMk id="27" creationId="{9D3BBF4C-D4F3-4911-B4A5-CC2B42D08BC5}"/>
          </ac:spMkLst>
        </pc:spChg>
        <pc:spChg chg="mod">
          <ac:chgData name="Anis Farihan Mat Raffei" userId="caa0f81d-2ced-4ad8-a070-ba6968b9f259" providerId="ADAL" clId="{C540C173-C1AC-4213-B527-7FC83B9AA372}" dt="2020-10-27T04:37:37.274" v="448"/>
          <ac:spMkLst>
            <pc:docMk/>
            <pc:sldMk cId="2362423152" sldId="672"/>
            <ac:spMk id="28" creationId="{92A0186A-6B23-44F5-87A2-27EF21499E5A}"/>
          </ac:spMkLst>
        </pc:spChg>
        <pc:spChg chg="mod">
          <ac:chgData name="Anis Farihan Mat Raffei" userId="caa0f81d-2ced-4ad8-a070-ba6968b9f259" providerId="ADAL" clId="{C540C173-C1AC-4213-B527-7FC83B9AA372}" dt="2020-10-27T04:37:37.274" v="448"/>
          <ac:spMkLst>
            <pc:docMk/>
            <pc:sldMk cId="2362423152" sldId="672"/>
            <ac:spMk id="29" creationId="{3D88AFD7-2971-424B-87C6-C8463A5EE488}"/>
          </ac:spMkLst>
        </pc:spChg>
        <pc:spChg chg="mod">
          <ac:chgData name="Anis Farihan Mat Raffei" userId="caa0f81d-2ced-4ad8-a070-ba6968b9f259" providerId="ADAL" clId="{C540C173-C1AC-4213-B527-7FC83B9AA372}" dt="2020-10-27T04:37:37.274" v="448"/>
          <ac:spMkLst>
            <pc:docMk/>
            <pc:sldMk cId="2362423152" sldId="672"/>
            <ac:spMk id="30" creationId="{B1D328FA-1F39-4541-ACA0-08AE8AFC2023}"/>
          </ac:spMkLst>
        </pc:spChg>
        <pc:spChg chg="mod">
          <ac:chgData name="Anis Farihan Mat Raffei" userId="caa0f81d-2ced-4ad8-a070-ba6968b9f259" providerId="ADAL" clId="{C540C173-C1AC-4213-B527-7FC83B9AA372}" dt="2020-10-27T04:37:37.274" v="448"/>
          <ac:spMkLst>
            <pc:docMk/>
            <pc:sldMk cId="2362423152" sldId="672"/>
            <ac:spMk id="31" creationId="{2E96EB1E-FD03-4547-9E31-7AF916194164}"/>
          </ac:spMkLst>
        </pc:spChg>
        <pc:spChg chg="mod">
          <ac:chgData name="Anis Farihan Mat Raffei" userId="caa0f81d-2ced-4ad8-a070-ba6968b9f259" providerId="ADAL" clId="{C540C173-C1AC-4213-B527-7FC83B9AA372}" dt="2020-10-27T04:37:37.274" v="448"/>
          <ac:spMkLst>
            <pc:docMk/>
            <pc:sldMk cId="2362423152" sldId="672"/>
            <ac:spMk id="32" creationId="{69590781-16EB-40BF-9967-D9B180261CE9}"/>
          </ac:spMkLst>
        </pc:spChg>
        <pc:spChg chg="mod">
          <ac:chgData name="Anis Farihan Mat Raffei" userId="caa0f81d-2ced-4ad8-a070-ba6968b9f259" providerId="ADAL" clId="{C540C173-C1AC-4213-B527-7FC83B9AA372}" dt="2020-10-27T04:37:37.274" v="448"/>
          <ac:spMkLst>
            <pc:docMk/>
            <pc:sldMk cId="2362423152" sldId="672"/>
            <ac:spMk id="33" creationId="{E5DF3903-1C95-452C-90D6-98144DAC1C1E}"/>
          </ac:spMkLst>
        </pc:spChg>
        <pc:grpChg chg="add mod">
          <ac:chgData name="Anis Farihan Mat Raffei" userId="caa0f81d-2ced-4ad8-a070-ba6968b9f259" providerId="ADAL" clId="{C540C173-C1AC-4213-B527-7FC83B9AA372}" dt="2020-10-27T04:37:37.274" v="448"/>
          <ac:grpSpMkLst>
            <pc:docMk/>
            <pc:sldMk cId="2362423152" sldId="672"/>
            <ac:grpSpMk id="6" creationId="{0B9837F9-58A0-4794-B8C7-FA547105C72F}"/>
          </ac:grpSpMkLst>
        </pc:grpChg>
        <pc:grpChg chg="mod">
          <ac:chgData name="Anis Farihan Mat Raffei" userId="caa0f81d-2ced-4ad8-a070-ba6968b9f259" providerId="ADAL" clId="{C540C173-C1AC-4213-B527-7FC83B9AA372}" dt="2020-10-27T04:37:37.274" v="448"/>
          <ac:grpSpMkLst>
            <pc:docMk/>
            <pc:sldMk cId="2362423152" sldId="672"/>
            <ac:grpSpMk id="7" creationId="{42E332D2-E888-42C0-90B6-4D1138DFF73B}"/>
          </ac:grpSpMkLst>
        </pc:grpChg>
        <pc:grpChg chg="mod">
          <ac:chgData name="Anis Farihan Mat Raffei" userId="caa0f81d-2ced-4ad8-a070-ba6968b9f259" providerId="ADAL" clId="{C540C173-C1AC-4213-B527-7FC83B9AA372}" dt="2020-10-27T04:37:37.274" v="448"/>
          <ac:grpSpMkLst>
            <pc:docMk/>
            <pc:sldMk cId="2362423152" sldId="672"/>
            <ac:grpSpMk id="8" creationId="{456F7C45-8A73-453B-A807-9FD96B057C1D}"/>
          </ac:grpSpMkLst>
        </pc:grpChg>
        <pc:grpChg chg="mod">
          <ac:chgData name="Anis Farihan Mat Raffei" userId="caa0f81d-2ced-4ad8-a070-ba6968b9f259" providerId="ADAL" clId="{C540C173-C1AC-4213-B527-7FC83B9AA372}" dt="2020-10-27T04:37:37.274" v="448"/>
          <ac:grpSpMkLst>
            <pc:docMk/>
            <pc:sldMk cId="2362423152" sldId="672"/>
            <ac:grpSpMk id="9" creationId="{25D5BEF4-42DD-43DF-B629-86CC4AA27E2E}"/>
          </ac:grpSpMkLst>
        </pc:grpChg>
        <pc:grpChg chg="mod">
          <ac:chgData name="Anis Farihan Mat Raffei" userId="caa0f81d-2ced-4ad8-a070-ba6968b9f259" providerId="ADAL" clId="{C540C173-C1AC-4213-B527-7FC83B9AA372}" dt="2020-10-27T04:37:37.274" v="448"/>
          <ac:grpSpMkLst>
            <pc:docMk/>
            <pc:sldMk cId="2362423152" sldId="672"/>
            <ac:grpSpMk id="10" creationId="{AEF69D9E-ADF6-4A46-A254-7284DDCA2234}"/>
          </ac:grpSpMkLst>
        </pc:grpChg>
        <pc:grpChg chg="mod">
          <ac:chgData name="Anis Farihan Mat Raffei" userId="caa0f81d-2ced-4ad8-a070-ba6968b9f259" providerId="ADAL" clId="{C540C173-C1AC-4213-B527-7FC83B9AA372}" dt="2020-10-27T04:37:37.274" v="448"/>
          <ac:grpSpMkLst>
            <pc:docMk/>
            <pc:sldMk cId="2362423152" sldId="672"/>
            <ac:grpSpMk id="11" creationId="{9E86FAEC-37C3-4021-9A01-7302631C4282}"/>
          </ac:grpSpMkLst>
        </pc:grpChg>
        <pc:grpChg chg="mod">
          <ac:chgData name="Anis Farihan Mat Raffei" userId="caa0f81d-2ced-4ad8-a070-ba6968b9f259" providerId="ADAL" clId="{C540C173-C1AC-4213-B527-7FC83B9AA372}" dt="2020-10-27T04:37:37.274" v="448"/>
          <ac:grpSpMkLst>
            <pc:docMk/>
            <pc:sldMk cId="2362423152" sldId="672"/>
            <ac:grpSpMk id="12" creationId="{20E4D13C-6AFE-46D6-926B-66314A53654A}"/>
          </ac:grpSpMkLst>
        </pc:grpChg>
        <pc:grpChg chg="mod">
          <ac:chgData name="Anis Farihan Mat Raffei" userId="caa0f81d-2ced-4ad8-a070-ba6968b9f259" providerId="ADAL" clId="{C540C173-C1AC-4213-B527-7FC83B9AA372}" dt="2020-10-27T04:37:37.274" v="448"/>
          <ac:grpSpMkLst>
            <pc:docMk/>
            <pc:sldMk cId="2362423152" sldId="672"/>
            <ac:grpSpMk id="13" creationId="{30310A33-695A-4037-8B83-710C8BBACC58}"/>
          </ac:grpSpMkLst>
        </pc:grpChg>
      </pc:sldChg>
      <pc:sldChg chg="addSp delSp modSp new mod">
        <pc:chgData name="Anis Farihan Mat Raffei" userId="caa0f81d-2ced-4ad8-a070-ba6968b9f259" providerId="ADAL" clId="{C540C173-C1AC-4213-B527-7FC83B9AA372}" dt="2020-10-27T04:38:12.736" v="458" actId="27636"/>
        <pc:sldMkLst>
          <pc:docMk/>
          <pc:sldMk cId="3359035502" sldId="673"/>
        </pc:sldMkLst>
        <pc:spChg chg="del">
          <ac:chgData name="Anis Farihan Mat Raffei" userId="caa0f81d-2ced-4ad8-a070-ba6968b9f259" providerId="ADAL" clId="{C540C173-C1AC-4213-B527-7FC83B9AA372}" dt="2020-10-27T04:37:48.489" v="452" actId="478"/>
          <ac:spMkLst>
            <pc:docMk/>
            <pc:sldMk cId="3359035502" sldId="673"/>
            <ac:spMk id="2" creationId="{452C53E2-30F0-487E-8B14-6945DAB118FF}"/>
          </ac:spMkLst>
        </pc:spChg>
        <pc:spChg chg="mod">
          <ac:chgData name="Anis Farihan Mat Raffei" userId="caa0f81d-2ced-4ad8-a070-ba6968b9f259" providerId="ADAL" clId="{C540C173-C1AC-4213-B527-7FC83B9AA372}" dt="2020-10-27T04:38:12.736" v="458" actId="27636"/>
          <ac:spMkLst>
            <pc:docMk/>
            <pc:sldMk cId="3359035502" sldId="673"/>
            <ac:spMk id="3" creationId="{AAAD1372-8925-4E52-9DAF-E8A8CACC87AB}"/>
          </ac:spMkLst>
        </pc:spChg>
        <pc:spChg chg="add mod">
          <ac:chgData name="Anis Farihan Mat Raffei" userId="caa0f81d-2ced-4ad8-a070-ba6968b9f259" providerId="ADAL" clId="{C540C173-C1AC-4213-B527-7FC83B9AA372}" dt="2020-10-27T04:38:05.578" v="453"/>
          <ac:spMkLst>
            <pc:docMk/>
            <pc:sldMk cId="3359035502" sldId="673"/>
            <ac:spMk id="5" creationId="{55C5D9A0-C988-460B-869C-5A57B9E6DDF0}"/>
          </ac:spMkLst>
        </pc:spChg>
        <pc:spChg chg="mod">
          <ac:chgData name="Anis Farihan Mat Raffei" userId="caa0f81d-2ced-4ad8-a070-ba6968b9f259" providerId="ADAL" clId="{C540C173-C1AC-4213-B527-7FC83B9AA372}" dt="2020-10-27T04:38:05.578" v="453"/>
          <ac:spMkLst>
            <pc:docMk/>
            <pc:sldMk cId="3359035502" sldId="673"/>
            <ac:spMk id="15" creationId="{69B818AB-A059-4479-80A3-DE0A451F304C}"/>
          </ac:spMkLst>
        </pc:spChg>
        <pc:spChg chg="mod">
          <ac:chgData name="Anis Farihan Mat Raffei" userId="caa0f81d-2ced-4ad8-a070-ba6968b9f259" providerId="ADAL" clId="{C540C173-C1AC-4213-B527-7FC83B9AA372}" dt="2020-10-27T04:38:05.578" v="453"/>
          <ac:spMkLst>
            <pc:docMk/>
            <pc:sldMk cId="3359035502" sldId="673"/>
            <ac:spMk id="16" creationId="{3F138136-435D-4D6F-9EFE-45A417F1D735}"/>
          </ac:spMkLst>
        </pc:spChg>
        <pc:spChg chg="mod">
          <ac:chgData name="Anis Farihan Mat Raffei" userId="caa0f81d-2ced-4ad8-a070-ba6968b9f259" providerId="ADAL" clId="{C540C173-C1AC-4213-B527-7FC83B9AA372}" dt="2020-10-27T04:38:05.578" v="453"/>
          <ac:spMkLst>
            <pc:docMk/>
            <pc:sldMk cId="3359035502" sldId="673"/>
            <ac:spMk id="17" creationId="{EEF59102-A3C8-4C81-A5E0-CB554A24A77B}"/>
          </ac:spMkLst>
        </pc:spChg>
        <pc:spChg chg="mod">
          <ac:chgData name="Anis Farihan Mat Raffei" userId="caa0f81d-2ced-4ad8-a070-ba6968b9f259" providerId="ADAL" clId="{C540C173-C1AC-4213-B527-7FC83B9AA372}" dt="2020-10-27T04:38:05.578" v="453"/>
          <ac:spMkLst>
            <pc:docMk/>
            <pc:sldMk cId="3359035502" sldId="673"/>
            <ac:spMk id="18" creationId="{4EC454C8-3574-4DC8-BC20-36EE2043C73C}"/>
          </ac:spMkLst>
        </pc:spChg>
        <pc:spChg chg="mod">
          <ac:chgData name="Anis Farihan Mat Raffei" userId="caa0f81d-2ced-4ad8-a070-ba6968b9f259" providerId="ADAL" clId="{C540C173-C1AC-4213-B527-7FC83B9AA372}" dt="2020-10-27T04:38:05.578" v="453"/>
          <ac:spMkLst>
            <pc:docMk/>
            <pc:sldMk cId="3359035502" sldId="673"/>
            <ac:spMk id="19" creationId="{906AB2F7-FCBA-4899-83EC-736CA89C0FA3}"/>
          </ac:spMkLst>
        </pc:spChg>
        <pc:spChg chg="mod">
          <ac:chgData name="Anis Farihan Mat Raffei" userId="caa0f81d-2ced-4ad8-a070-ba6968b9f259" providerId="ADAL" clId="{C540C173-C1AC-4213-B527-7FC83B9AA372}" dt="2020-10-27T04:38:05.578" v="453"/>
          <ac:spMkLst>
            <pc:docMk/>
            <pc:sldMk cId="3359035502" sldId="673"/>
            <ac:spMk id="20" creationId="{7218E993-D2A8-42B5-9DD9-BD4B8A464F6E}"/>
          </ac:spMkLst>
        </pc:spChg>
        <pc:spChg chg="mod">
          <ac:chgData name="Anis Farihan Mat Raffei" userId="caa0f81d-2ced-4ad8-a070-ba6968b9f259" providerId="ADAL" clId="{C540C173-C1AC-4213-B527-7FC83B9AA372}" dt="2020-10-27T04:38:05.578" v="453"/>
          <ac:spMkLst>
            <pc:docMk/>
            <pc:sldMk cId="3359035502" sldId="673"/>
            <ac:spMk id="21" creationId="{910EFCD6-EE4A-485A-920D-F62064E429A3}"/>
          </ac:spMkLst>
        </pc:spChg>
        <pc:spChg chg="mod">
          <ac:chgData name="Anis Farihan Mat Raffei" userId="caa0f81d-2ced-4ad8-a070-ba6968b9f259" providerId="ADAL" clId="{C540C173-C1AC-4213-B527-7FC83B9AA372}" dt="2020-10-27T04:38:05.578" v="453"/>
          <ac:spMkLst>
            <pc:docMk/>
            <pc:sldMk cId="3359035502" sldId="673"/>
            <ac:spMk id="22" creationId="{F08D615E-A6FF-4CC2-A8FC-1621F717658B}"/>
          </ac:spMkLst>
        </pc:spChg>
        <pc:spChg chg="mod">
          <ac:chgData name="Anis Farihan Mat Raffei" userId="caa0f81d-2ced-4ad8-a070-ba6968b9f259" providerId="ADAL" clId="{C540C173-C1AC-4213-B527-7FC83B9AA372}" dt="2020-10-27T04:38:05.578" v="453"/>
          <ac:spMkLst>
            <pc:docMk/>
            <pc:sldMk cId="3359035502" sldId="673"/>
            <ac:spMk id="23" creationId="{CB27CBD5-241D-4BD2-A945-B173088B253D}"/>
          </ac:spMkLst>
        </pc:spChg>
        <pc:spChg chg="mod">
          <ac:chgData name="Anis Farihan Mat Raffei" userId="caa0f81d-2ced-4ad8-a070-ba6968b9f259" providerId="ADAL" clId="{C540C173-C1AC-4213-B527-7FC83B9AA372}" dt="2020-10-27T04:38:05.578" v="453"/>
          <ac:spMkLst>
            <pc:docMk/>
            <pc:sldMk cId="3359035502" sldId="673"/>
            <ac:spMk id="24" creationId="{BFD38A28-5330-41E0-8C48-B6BA500611CF}"/>
          </ac:spMkLst>
        </pc:spChg>
        <pc:spChg chg="mod">
          <ac:chgData name="Anis Farihan Mat Raffei" userId="caa0f81d-2ced-4ad8-a070-ba6968b9f259" providerId="ADAL" clId="{C540C173-C1AC-4213-B527-7FC83B9AA372}" dt="2020-10-27T04:38:05.578" v="453"/>
          <ac:spMkLst>
            <pc:docMk/>
            <pc:sldMk cId="3359035502" sldId="673"/>
            <ac:spMk id="25" creationId="{BABF63BF-2414-4841-8D4B-F006A6EF67CA}"/>
          </ac:spMkLst>
        </pc:spChg>
        <pc:spChg chg="mod">
          <ac:chgData name="Anis Farihan Mat Raffei" userId="caa0f81d-2ced-4ad8-a070-ba6968b9f259" providerId="ADAL" clId="{C540C173-C1AC-4213-B527-7FC83B9AA372}" dt="2020-10-27T04:38:05.578" v="453"/>
          <ac:spMkLst>
            <pc:docMk/>
            <pc:sldMk cId="3359035502" sldId="673"/>
            <ac:spMk id="26" creationId="{8E488367-E0FF-49B5-A9E5-EA47DD543BDB}"/>
          </ac:spMkLst>
        </pc:spChg>
        <pc:spChg chg="mod">
          <ac:chgData name="Anis Farihan Mat Raffei" userId="caa0f81d-2ced-4ad8-a070-ba6968b9f259" providerId="ADAL" clId="{C540C173-C1AC-4213-B527-7FC83B9AA372}" dt="2020-10-27T04:38:05.578" v="453"/>
          <ac:spMkLst>
            <pc:docMk/>
            <pc:sldMk cId="3359035502" sldId="673"/>
            <ac:spMk id="27" creationId="{2383CFC4-43FA-45C9-99B1-A744993DDE52}"/>
          </ac:spMkLst>
        </pc:spChg>
        <pc:spChg chg="mod">
          <ac:chgData name="Anis Farihan Mat Raffei" userId="caa0f81d-2ced-4ad8-a070-ba6968b9f259" providerId="ADAL" clId="{C540C173-C1AC-4213-B527-7FC83B9AA372}" dt="2020-10-27T04:38:05.578" v="453"/>
          <ac:spMkLst>
            <pc:docMk/>
            <pc:sldMk cId="3359035502" sldId="673"/>
            <ac:spMk id="28" creationId="{AF46FD3F-39ED-49D5-9543-2F535018ACBB}"/>
          </ac:spMkLst>
        </pc:spChg>
        <pc:spChg chg="mod">
          <ac:chgData name="Anis Farihan Mat Raffei" userId="caa0f81d-2ced-4ad8-a070-ba6968b9f259" providerId="ADAL" clId="{C540C173-C1AC-4213-B527-7FC83B9AA372}" dt="2020-10-27T04:38:05.578" v="453"/>
          <ac:spMkLst>
            <pc:docMk/>
            <pc:sldMk cId="3359035502" sldId="673"/>
            <ac:spMk id="29" creationId="{17D43570-7387-4979-BB40-A2D668742CFB}"/>
          </ac:spMkLst>
        </pc:spChg>
        <pc:spChg chg="mod">
          <ac:chgData name="Anis Farihan Mat Raffei" userId="caa0f81d-2ced-4ad8-a070-ba6968b9f259" providerId="ADAL" clId="{C540C173-C1AC-4213-B527-7FC83B9AA372}" dt="2020-10-27T04:38:05.578" v="453"/>
          <ac:spMkLst>
            <pc:docMk/>
            <pc:sldMk cId="3359035502" sldId="673"/>
            <ac:spMk id="30" creationId="{39E73FC1-1D76-434C-BB0F-69F45B58A9D2}"/>
          </ac:spMkLst>
        </pc:spChg>
        <pc:spChg chg="mod">
          <ac:chgData name="Anis Farihan Mat Raffei" userId="caa0f81d-2ced-4ad8-a070-ba6968b9f259" providerId="ADAL" clId="{C540C173-C1AC-4213-B527-7FC83B9AA372}" dt="2020-10-27T04:38:05.578" v="453"/>
          <ac:spMkLst>
            <pc:docMk/>
            <pc:sldMk cId="3359035502" sldId="673"/>
            <ac:spMk id="31" creationId="{F40A1103-877F-4224-A731-74BC7B39A7EE}"/>
          </ac:spMkLst>
        </pc:spChg>
        <pc:spChg chg="mod">
          <ac:chgData name="Anis Farihan Mat Raffei" userId="caa0f81d-2ced-4ad8-a070-ba6968b9f259" providerId="ADAL" clId="{C540C173-C1AC-4213-B527-7FC83B9AA372}" dt="2020-10-27T04:38:05.578" v="453"/>
          <ac:spMkLst>
            <pc:docMk/>
            <pc:sldMk cId="3359035502" sldId="673"/>
            <ac:spMk id="32" creationId="{67ECD1ED-94C5-4CE4-B469-012E07932CC6}"/>
          </ac:spMkLst>
        </pc:spChg>
        <pc:spChg chg="mod">
          <ac:chgData name="Anis Farihan Mat Raffei" userId="caa0f81d-2ced-4ad8-a070-ba6968b9f259" providerId="ADAL" clId="{C540C173-C1AC-4213-B527-7FC83B9AA372}" dt="2020-10-27T04:38:05.578" v="453"/>
          <ac:spMkLst>
            <pc:docMk/>
            <pc:sldMk cId="3359035502" sldId="673"/>
            <ac:spMk id="33" creationId="{05EDE06B-4E93-498B-8888-76942993A3FF}"/>
          </ac:spMkLst>
        </pc:spChg>
        <pc:spChg chg="mod">
          <ac:chgData name="Anis Farihan Mat Raffei" userId="caa0f81d-2ced-4ad8-a070-ba6968b9f259" providerId="ADAL" clId="{C540C173-C1AC-4213-B527-7FC83B9AA372}" dt="2020-10-27T04:38:05.578" v="453"/>
          <ac:spMkLst>
            <pc:docMk/>
            <pc:sldMk cId="3359035502" sldId="673"/>
            <ac:spMk id="34" creationId="{6C3E256D-CB7E-4695-A7BD-2BD650372B7E}"/>
          </ac:spMkLst>
        </pc:spChg>
        <pc:spChg chg="mod">
          <ac:chgData name="Anis Farihan Mat Raffei" userId="caa0f81d-2ced-4ad8-a070-ba6968b9f259" providerId="ADAL" clId="{C540C173-C1AC-4213-B527-7FC83B9AA372}" dt="2020-10-27T04:38:05.578" v="453"/>
          <ac:spMkLst>
            <pc:docMk/>
            <pc:sldMk cId="3359035502" sldId="673"/>
            <ac:spMk id="35" creationId="{613EAE78-D7CC-460C-A7A5-25B63764305B}"/>
          </ac:spMkLst>
        </pc:spChg>
        <pc:spChg chg="mod">
          <ac:chgData name="Anis Farihan Mat Raffei" userId="caa0f81d-2ced-4ad8-a070-ba6968b9f259" providerId="ADAL" clId="{C540C173-C1AC-4213-B527-7FC83B9AA372}" dt="2020-10-27T04:38:05.578" v="453"/>
          <ac:spMkLst>
            <pc:docMk/>
            <pc:sldMk cId="3359035502" sldId="673"/>
            <ac:spMk id="36" creationId="{F8280AEC-1429-4ECC-AE43-71C4032EFA37}"/>
          </ac:spMkLst>
        </pc:spChg>
        <pc:spChg chg="mod">
          <ac:chgData name="Anis Farihan Mat Raffei" userId="caa0f81d-2ced-4ad8-a070-ba6968b9f259" providerId="ADAL" clId="{C540C173-C1AC-4213-B527-7FC83B9AA372}" dt="2020-10-27T04:38:05.578" v="453"/>
          <ac:spMkLst>
            <pc:docMk/>
            <pc:sldMk cId="3359035502" sldId="673"/>
            <ac:spMk id="37" creationId="{FA870AED-4909-4753-8F50-045D9104C993}"/>
          </ac:spMkLst>
        </pc:spChg>
        <pc:grpChg chg="add mod">
          <ac:chgData name="Anis Farihan Mat Raffei" userId="caa0f81d-2ced-4ad8-a070-ba6968b9f259" providerId="ADAL" clId="{C540C173-C1AC-4213-B527-7FC83B9AA372}" dt="2020-10-27T04:38:05.578" v="453"/>
          <ac:grpSpMkLst>
            <pc:docMk/>
            <pc:sldMk cId="3359035502" sldId="673"/>
            <ac:grpSpMk id="6" creationId="{2390F9A0-0F72-44D2-941D-C27482844343}"/>
          </ac:grpSpMkLst>
        </pc:grpChg>
        <pc:grpChg chg="mod">
          <ac:chgData name="Anis Farihan Mat Raffei" userId="caa0f81d-2ced-4ad8-a070-ba6968b9f259" providerId="ADAL" clId="{C540C173-C1AC-4213-B527-7FC83B9AA372}" dt="2020-10-27T04:38:05.578" v="453"/>
          <ac:grpSpMkLst>
            <pc:docMk/>
            <pc:sldMk cId="3359035502" sldId="673"/>
            <ac:grpSpMk id="7" creationId="{93478452-5526-4597-8175-E0FE9A10FE18}"/>
          </ac:grpSpMkLst>
        </pc:grpChg>
        <pc:grpChg chg="mod">
          <ac:chgData name="Anis Farihan Mat Raffei" userId="caa0f81d-2ced-4ad8-a070-ba6968b9f259" providerId="ADAL" clId="{C540C173-C1AC-4213-B527-7FC83B9AA372}" dt="2020-10-27T04:38:05.578" v="453"/>
          <ac:grpSpMkLst>
            <pc:docMk/>
            <pc:sldMk cId="3359035502" sldId="673"/>
            <ac:grpSpMk id="8" creationId="{65243767-2973-495C-8A5C-1C41D98AB651}"/>
          </ac:grpSpMkLst>
        </pc:grpChg>
        <pc:grpChg chg="mod">
          <ac:chgData name="Anis Farihan Mat Raffei" userId="caa0f81d-2ced-4ad8-a070-ba6968b9f259" providerId="ADAL" clId="{C540C173-C1AC-4213-B527-7FC83B9AA372}" dt="2020-10-27T04:38:05.578" v="453"/>
          <ac:grpSpMkLst>
            <pc:docMk/>
            <pc:sldMk cId="3359035502" sldId="673"/>
            <ac:grpSpMk id="9" creationId="{484D98B3-A4A4-438D-BA99-C6B01B124AB4}"/>
          </ac:grpSpMkLst>
        </pc:grpChg>
        <pc:grpChg chg="mod">
          <ac:chgData name="Anis Farihan Mat Raffei" userId="caa0f81d-2ced-4ad8-a070-ba6968b9f259" providerId="ADAL" clId="{C540C173-C1AC-4213-B527-7FC83B9AA372}" dt="2020-10-27T04:38:05.578" v="453"/>
          <ac:grpSpMkLst>
            <pc:docMk/>
            <pc:sldMk cId="3359035502" sldId="673"/>
            <ac:grpSpMk id="10" creationId="{C69BADE7-D5A0-411C-ADB8-A7418D2B2849}"/>
          </ac:grpSpMkLst>
        </pc:grpChg>
        <pc:grpChg chg="mod">
          <ac:chgData name="Anis Farihan Mat Raffei" userId="caa0f81d-2ced-4ad8-a070-ba6968b9f259" providerId="ADAL" clId="{C540C173-C1AC-4213-B527-7FC83B9AA372}" dt="2020-10-27T04:38:05.578" v="453"/>
          <ac:grpSpMkLst>
            <pc:docMk/>
            <pc:sldMk cId="3359035502" sldId="673"/>
            <ac:grpSpMk id="11" creationId="{D2D10CD9-9CB7-4604-A625-408489DFD857}"/>
          </ac:grpSpMkLst>
        </pc:grpChg>
        <pc:grpChg chg="mod">
          <ac:chgData name="Anis Farihan Mat Raffei" userId="caa0f81d-2ced-4ad8-a070-ba6968b9f259" providerId="ADAL" clId="{C540C173-C1AC-4213-B527-7FC83B9AA372}" dt="2020-10-27T04:38:05.578" v="453"/>
          <ac:grpSpMkLst>
            <pc:docMk/>
            <pc:sldMk cId="3359035502" sldId="673"/>
            <ac:grpSpMk id="12" creationId="{55DDB745-D9D3-4A0C-9016-3ADB13C902EB}"/>
          </ac:grpSpMkLst>
        </pc:grpChg>
        <pc:grpChg chg="mod">
          <ac:chgData name="Anis Farihan Mat Raffei" userId="caa0f81d-2ced-4ad8-a070-ba6968b9f259" providerId="ADAL" clId="{C540C173-C1AC-4213-B527-7FC83B9AA372}" dt="2020-10-27T04:38:05.578" v="453"/>
          <ac:grpSpMkLst>
            <pc:docMk/>
            <pc:sldMk cId="3359035502" sldId="673"/>
            <ac:grpSpMk id="13" creationId="{7716EC8F-C102-410A-AD19-03EED5727498}"/>
          </ac:grpSpMkLst>
        </pc:grpChg>
        <pc:grpChg chg="mod">
          <ac:chgData name="Anis Farihan Mat Raffei" userId="caa0f81d-2ced-4ad8-a070-ba6968b9f259" providerId="ADAL" clId="{C540C173-C1AC-4213-B527-7FC83B9AA372}" dt="2020-10-27T04:38:05.578" v="453"/>
          <ac:grpSpMkLst>
            <pc:docMk/>
            <pc:sldMk cId="3359035502" sldId="673"/>
            <ac:grpSpMk id="14" creationId="{9FFF2436-6357-40B8-A5E0-72793FFB4997}"/>
          </ac:grpSpMkLst>
        </pc:grpChg>
      </pc:sldChg>
      <pc:sldChg chg="addSp delSp modSp new mod">
        <pc:chgData name="Anis Farihan Mat Raffei" userId="caa0f81d-2ced-4ad8-a070-ba6968b9f259" providerId="ADAL" clId="{C540C173-C1AC-4213-B527-7FC83B9AA372}" dt="2020-10-27T04:38:43.050" v="464" actId="1076"/>
        <pc:sldMkLst>
          <pc:docMk/>
          <pc:sldMk cId="3973001572" sldId="674"/>
        </pc:sldMkLst>
        <pc:spChg chg="del">
          <ac:chgData name="Anis Farihan Mat Raffei" userId="caa0f81d-2ced-4ad8-a070-ba6968b9f259" providerId="ADAL" clId="{C540C173-C1AC-4213-B527-7FC83B9AA372}" dt="2020-10-27T04:38:39.074" v="462" actId="478"/>
          <ac:spMkLst>
            <pc:docMk/>
            <pc:sldMk cId="3973001572" sldId="674"/>
            <ac:spMk id="2" creationId="{C04144AC-0D5A-4265-AAC0-DEACFFCBF84F}"/>
          </ac:spMkLst>
        </pc:spChg>
        <pc:spChg chg="mod">
          <ac:chgData name="Anis Farihan Mat Raffei" userId="caa0f81d-2ced-4ad8-a070-ba6968b9f259" providerId="ADAL" clId="{C540C173-C1AC-4213-B527-7FC83B9AA372}" dt="2020-10-27T04:38:33.496" v="461" actId="27636"/>
          <ac:spMkLst>
            <pc:docMk/>
            <pc:sldMk cId="3973001572" sldId="674"/>
            <ac:spMk id="3" creationId="{EBB4ED7B-5DCF-4D5C-93E7-A3661FA873A2}"/>
          </ac:spMkLst>
        </pc:spChg>
        <pc:spChg chg="add mod">
          <ac:chgData name="Anis Farihan Mat Raffei" userId="caa0f81d-2ced-4ad8-a070-ba6968b9f259" providerId="ADAL" clId="{C540C173-C1AC-4213-B527-7FC83B9AA372}" dt="2020-10-27T04:38:43.050" v="464" actId="1076"/>
          <ac:spMkLst>
            <pc:docMk/>
            <pc:sldMk cId="3973001572" sldId="674"/>
            <ac:spMk id="5" creationId="{56FD2FE4-9886-4633-B06E-4F5379A263E8}"/>
          </ac:spMkLst>
        </pc:spChg>
        <pc:spChg chg="mod">
          <ac:chgData name="Anis Farihan Mat Raffei" userId="caa0f81d-2ced-4ad8-a070-ba6968b9f259" providerId="ADAL" clId="{C540C173-C1AC-4213-B527-7FC83B9AA372}" dt="2020-10-27T04:38:39.728" v="463"/>
          <ac:spMkLst>
            <pc:docMk/>
            <pc:sldMk cId="3973001572" sldId="674"/>
            <ac:spMk id="17" creationId="{82B0776A-4863-4126-B4E1-A850601AF90B}"/>
          </ac:spMkLst>
        </pc:spChg>
        <pc:spChg chg="mod">
          <ac:chgData name="Anis Farihan Mat Raffei" userId="caa0f81d-2ced-4ad8-a070-ba6968b9f259" providerId="ADAL" clId="{C540C173-C1AC-4213-B527-7FC83B9AA372}" dt="2020-10-27T04:38:39.728" v="463"/>
          <ac:spMkLst>
            <pc:docMk/>
            <pc:sldMk cId="3973001572" sldId="674"/>
            <ac:spMk id="18" creationId="{1DF862DC-94BA-4C9F-A75A-B625108B120F}"/>
          </ac:spMkLst>
        </pc:spChg>
        <pc:spChg chg="mod">
          <ac:chgData name="Anis Farihan Mat Raffei" userId="caa0f81d-2ced-4ad8-a070-ba6968b9f259" providerId="ADAL" clId="{C540C173-C1AC-4213-B527-7FC83B9AA372}" dt="2020-10-27T04:38:39.728" v="463"/>
          <ac:spMkLst>
            <pc:docMk/>
            <pc:sldMk cId="3973001572" sldId="674"/>
            <ac:spMk id="19" creationId="{2B825B46-439C-4861-B1C6-FE08C767618F}"/>
          </ac:spMkLst>
        </pc:spChg>
        <pc:spChg chg="mod">
          <ac:chgData name="Anis Farihan Mat Raffei" userId="caa0f81d-2ced-4ad8-a070-ba6968b9f259" providerId="ADAL" clId="{C540C173-C1AC-4213-B527-7FC83B9AA372}" dt="2020-10-27T04:38:39.728" v="463"/>
          <ac:spMkLst>
            <pc:docMk/>
            <pc:sldMk cId="3973001572" sldId="674"/>
            <ac:spMk id="20" creationId="{B0160487-2504-4098-A1E3-2A1EDC9ED297}"/>
          </ac:spMkLst>
        </pc:spChg>
        <pc:spChg chg="mod">
          <ac:chgData name="Anis Farihan Mat Raffei" userId="caa0f81d-2ced-4ad8-a070-ba6968b9f259" providerId="ADAL" clId="{C540C173-C1AC-4213-B527-7FC83B9AA372}" dt="2020-10-27T04:38:39.728" v="463"/>
          <ac:spMkLst>
            <pc:docMk/>
            <pc:sldMk cId="3973001572" sldId="674"/>
            <ac:spMk id="21" creationId="{E57693EC-46BA-4EE9-9B7D-2D8BC5CF0386}"/>
          </ac:spMkLst>
        </pc:spChg>
        <pc:spChg chg="mod">
          <ac:chgData name="Anis Farihan Mat Raffei" userId="caa0f81d-2ced-4ad8-a070-ba6968b9f259" providerId="ADAL" clId="{C540C173-C1AC-4213-B527-7FC83B9AA372}" dt="2020-10-27T04:38:39.728" v="463"/>
          <ac:spMkLst>
            <pc:docMk/>
            <pc:sldMk cId="3973001572" sldId="674"/>
            <ac:spMk id="22" creationId="{BABBE423-A51C-4C58-8E4E-98214F48EAF6}"/>
          </ac:spMkLst>
        </pc:spChg>
        <pc:spChg chg="mod">
          <ac:chgData name="Anis Farihan Mat Raffei" userId="caa0f81d-2ced-4ad8-a070-ba6968b9f259" providerId="ADAL" clId="{C540C173-C1AC-4213-B527-7FC83B9AA372}" dt="2020-10-27T04:38:39.728" v="463"/>
          <ac:spMkLst>
            <pc:docMk/>
            <pc:sldMk cId="3973001572" sldId="674"/>
            <ac:spMk id="23" creationId="{8A6E212C-DD1D-473B-910C-C5446F20DF79}"/>
          </ac:spMkLst>
        </pc:spChg>
        <pc:spChg chg="mod">
          <ac:chgData name="Anis Farihan Mat Raffei" userId="caa0f81d-2ced-4ad8-a070-ba6968b9f259" providerId="ADAL" clId="{C540C173-C1AC-4213-B527-7FC83B9AA372}" dt="2020-10-27T04:38:39.728" v="463"/>
          <ac:spMkLst>
            <pc:docMk/>
            <pc:sldMk cId="3973001572" sldId="674"/>
            <ac:spMk id="24" creationId="{9F67EEBB-EB15-4F59-9E4B-027F414C80F9}"/>
          </ac:spMkLst>
        </pc:spChg>
        <pc:spChg chg="mod">
          <ac:chgData name="Anis Farihan Mat Raffei" userId="caa0f81d-2ced-4ad8-a070-ba6968b9f259" providerId="ADAL" clId="{C540C173-C1AC-4213-B527-7FC83B9AA372}" dt="2020-10-27T04:38:39.728" v="463"/>
          <ac:spMkLst>
            <pc:docMk/>
            <pc:sldMk cId="3973001572" sldId="674"/>
            <ac:spMk id="25" creationId="{3D4B1082-074C-445B-AA45-74C7D3DB2431}"/>
          </ac:spMkLst>
        </pc:spChg>
        <pc:spChg chg="mod">
          <ac:chgData name="Anis Farihan Mat Raffei" userId="caa0f81d-2ced-4ad8-a070-ba6968b9f259" providerId="ADAL" clId="{C540C173-C1AC-4213-B527-7FC83B9AA372}" dt="2020-10-27T04:38:39.728" v="463"/>
          <ac:spMkLst>
            <pc:docMk/>
            <pc:sldMk cId="3973001572" sldId="674"/>
            <ac:spMk id="26" creationId="{AF1EEF46-9061-4151-9A0A-C8CAF8B7FB9C}"/>
          </ac:spMkLst>
        </pc:spChg>
        <pc:spChg chg="mod">
          <ac:chgData name="Anis Farihan Mat Raffei" userId="caa0f81d-2ced-4ad8-a070-ba6968b9f259" providerId="ADAL" clId="{C540C173-C1AC-4213-B527-7FC83B9AA372}" dt="2020-10-27T04:38:39.728" v="463"/>
          <ac:spMkLst>
            <pc:docMk/>
            <pc:sldMk cId="3973001572" sldId="674"/>
            <ac:spMk id="27" creationId="{595C1E06-7917-4C21-A238-489C0661162D}"/>
          </ac:spMkLst>
        </pc:spChg>
        <pc:spChg chg="mod">
          <ac:chgData name="Anis Farihan Mat Raffei" userId="caa0f81d-2ced-4ad8-a070-ba6968b9f259" providerId="ADAL" clId="{C540C173-C1AC-4213-B527-7FC83B9AA372}" dt="2020-10-27T04:38:39.728" v="463"/>
          <ac:spMkLst>
            <pc:docMk/>
            <pc:sldMk cId="3973001572" sldId="674"/>
            <ac:spMk id="28" creationId="{03508ED7-818D-4993-914F-3A6672D49BD4}"/>
          </ac:spMkLst>
        </pc:spChg>
        <pc:spChg chg="mod">
          <ac:chgData name="Anis Farihan Mat Raffei" userId="caa0f81d-2ced-4ad8-a070-ba6968b9f259" providerId="ADAL" clId="{C540C173-C1AC-4213-B527-7FC83B9AA372}" dt="2020-10-27T04:38:39.728" v="463"/>
          <ac:spMkLst>
            <pc:docMk/>
            <pc:sldMk cId="3973001572" sldId="674"/>
            <ac:spMk id="29" creationId="{DD0365D3-346F-49D3-8F5F-E9CAB5C8322F}"/>
          </ac:spMkLst>
        </pc:spChg>
        <pc:spChg chg="mod">
          <ac:chgData name="Anis Farihan Mat Raffei" userId="caa0f81d-2ced-4ad8-a070-ba6968b9f259" providerId="ADAL" clId="{C540C173-C1AC-4213-B527-7FC83B9AA372}" dt="2020-10-27T04:38:39.728" v="463"/>
          <ac:spMkLst>
            <pc:docMk/>
            <pc:sldMk cId="3973001572" sldId="674"/>
            <ac:spMk id="30" creationId="{6B926F96-80CF-4D9E-9CB1-783F3D240B2E}"/>
          </ac:spMkLst>
        </pc:spChg>
        <pc:spChg chg="mod">
          <ac:chgData name="Anis Farihan Mat Raffei" userId="caa0f81d-2ced-4ad8-a070-ba6968b9f259" providerId="ADAL" clId="{C540C173-C1AC-4213-B527-7FC83B9AA372}" dt="2020-10-27T04:38:39.728" v="463"/>
          <ac:spMkLst>
            <pc:docMk/>
            <pc:sldMk cId="3973001572" sldId="674"/>
            <ac:spMk id="31" creationId="{16511118-FBBD-4296-8A98-67A0BA535625}"/>
          </ac:spMkLst>
        </pc:spChg>
        <pc:spChg chg="mod">
          <ac:chgData name="Anis Farihan Mat Raffei" userId="caa0f81d-2ced-4ad8-a070-ba6968b9f259" providerId="ADAL" clId="{C540C173-C1AC-4213-B527-7FC83B9AA372}" dt="2020-10-27T04:38:39.728" v="463"/>
          <ac:spMkLst>
            <pc:docMk/>
            <pc:sldMk cId="3973001572" sldId="674"/>
            <ac:spMk id="32" creationId="{9B700B29-5D76-4D61-B6D3-7447864F7C7A}"/>
          </ac:spMkLst>
        </pc:spChg>
        <pc:spChg chg="mod">
          <ac:chgData name="Anis Farihan Mat Raffei" userId="caa0f81d-2ced-4ad8-a070-ba6968b9f259" providerId="ADAL" clId="{C540C173-C1AC-4213-B527-7FC83B9AA372}" dt="2020-10-27T04:38:39.728" v="463"/>
          <ac:spMkLst>
            <pc:docMk/>
            <pc:sldMk cId="3973001572" sldId="674"/>
            <ac:spMk id="33" creationId="{7DCF9B48-7BCC-451B-947A-8C6FD5483293}"/>
          </ac:spMkLst>
        </pc:spChg>
        <pc:spChg chg="mod">
          <ac:chgData name="Anis Farihan Mat Raffei" userId="caa0f81d-2ced-4ad8-a070-ba6968b9f259" providerId="ADAL" clId="{C540C173-C1AC-4213-B527-7FC83B9AA372}" dt="2020-10-27T04:38:39.728" v="463"/>
          <ac:spMkLst>
            <pc:docMk/>
            <pc:sldMk cId="3973001572" sldId="674"/>
            <ac:spMk id="34" creationId="{78810787-A759-438B-A24B-AB5DDD70F78B}"/>
          </ac:spMkLst>
        </pc:spChg>
        <pc:spChg chg="mod">
          <ac:chgData name="Anis Farihan Mat Raffei" userId="caa0f81d-2ced-4ad8-a070-ba6968b9f259" providerId="ADAL" clId="{C540C173-C1AC-4213-B527-7FC83B9AA372}" dt="2020-10-27T04:38:39.728" v="463"/>
          <ac:spMkLst>
            <pc:docMk/>
            <pc:sldMk cId="3973001572" sldId="674"/>
            <ac:spMk id="35" creationId="{6D0019A0-52D1-4BA9-9BF6-24355F368E5B}"/>
          </ac:spMkLst>
        </pc:spChg>
        <pc:spChg chg="mod">
          <ac:chgData name="Anis Farihan Mat Raffei" userId="caa0f81d-2ced-4ad8-a070-ba6968b9f259" providerId="ADAL" clId="{C540C173-C1AC-4213-B527-7FC83B9AA372}" dt="2020-10-27T04:38:39.728" v="463"/>
          <ac:spMkLst>
            <pc:docMk/>
            <pc:sldMk cId="3973001572" sldId="674"/>
            <ac:spMk id="36" creationId="{E49B1DA1-C4A6-41EC-BA55-D866B128914E}"/>
          </ac:spMkLst>
        </pc:spChg>
        <pc:spChg chg="mod">
          <ac:chgData name="Anis Farihan Mat Raffei" userId="caa0f81d-2ced-4ad8-a070-ba6968b9f259" providerId="ADAL" clId="{C540C173-C1AC-4213-B527-7FC83B9AA372}" dt="2020-10-27T04:38:39.728" v="463"/>
          <ac:spMkLst>
            <pc:docMk/>
            <pc:sldMk cId="3973001572" sldId="674"/>
            <ac:spMk id="37" creationId="{D1ABB059-73B8-47B9-BF30-4F84DF791A40}"/>
          </ac:spMkLst>
        </pc:spChg>
        <pc:spChg chg="mod">
          <ac:chgData name="Anis Farihan Mat Raffei" userId="caa0f81d-2ced-4ad8-a070-ba6968b9f259" providerId="ADAL" clId="{C540C173-C1AC-4213-B527-7FC83B9AA372}" dt="2020-10-27T04:38:39.728" v="463"/>
          <ac:spMkLst>
            <pc:docMk/>
            <pc:sldMk cId="3973001572" sldId="674"/>
            <ac:spMk id="38" creationId="{002D1CB1-233E-43DD-BB93-870CD7F920EA}"/>
          </ac:spMkLst>
        </pc:spChg>
        <pc:spChg chg="mod">
          <ac:chgData name="Anis Farihan Mat Raffei" userId="caa0f81d-2ced-4ad8-a070-ba6968b9f259" providerId="ADAL" clId="{C540C173-C1AC-4213-B527-7FC83B9AA372}" dt="2020-10-27T04:38:39.728" v="463"/>
          <ac:spMkLst>
            <pc:docMk/>
            <pc:sldMk cId="3973001572" sldId="674"/>
            <ac:spMk id="39" creationId="{9B44563B-F221-4565-BDB1-BD0A3D12AF1A}"/>
          </ac:spMkLst>
        </pc:spChg>
        <pc:spChg chg="mod">
          <ac:chgData name="Anis Farihan Mat Raffei" userId="caa0f81d-2ced-4ad8-a070-ba6968b9f259" providerId="ADAL" clId="{C540C173-C1AC-4213-B527-7FC83B9AA372}" dt="2020-10-27T04:38:39.728" v="463"/>
          <ac:spMkLst>
            <pc:docMk/>
            <pc:sldMk cId="3973001572" sldId="674"/>
            <ac:spMk id="40" creationId="{3D78C972-59F7-49FF-B36B-1DFE99711428}"/>
          </ac:spMkLst>
        </pc:spChg>
        <pc:spChg chg="mod">
          <ac:chgData name="Anis Farihan Mat Raffei" userId="caa0f81d-2ced-4ad8-a070-ba6968b9f259" providerId="ADAL" clId="{C540C173-C1AC-4213-B527-7FC83B9AA372}" dt="2020-10-27T04:38:39.728" v="463"/>
          <ac:spMkLst>
            <pc:docMk/>
            <pc:sldMk cId="3973001572" sldId="674"/>
            <ac:spMk id="41" creationId="{BAD100F0-5553-40A8-A337-C6C5EBF81216}"/>
          </ac:spMkLst>
        </pc:spChg>
        <pc:spChg chg="mod">
          <ac:chgData name="Anis Farihan Mat Raffei" userId="caa0f81d-2ced-4ad8-a070-ba6968b9f259" providerId="ADAL" clId="{C540C173-C1AC-4213-B527-7FC83B9AA372}" dt="2020-10-27T04:38:39.728" v="463"/>
          <ac:spMkLst>
            <pc:docMk/>
            <pc:sldMk cId="3973001572" sldId="674"/>
            <ac:spMk id="42" creationId="{18BC5C23-B584-4BEE-A7A1-B8400545E4FB}"/>
          </ac:spMkLst>
        </pc:spChg>
        <pc:spChg chg="mod">
          <ac:chgData name="Anis Farihan Mat Raffei" userId="caa0f81d-2ced-4ad8-a070-ba6968b9f259" providerId="ADAL" clId="{C540C173-C1AC-4213-B527-7FC83B9AA372}" dt="2020-10-27T04:38:39.728" v="463"/>
          <ac:spMkLst>
            <pc:docMk/>
            <pc:sldMk cId="3973001572" sldId="674"/>
            <ac:spMk id="43" creationId="{B2F51F9B-8BC2-46A9-95CE-FC6B3BC07A20}"/>
          </ac:spMkLst>
        </pc:spChg>
        <pc:spChg chg="mod">
          <ac:chgData name="Anis Farihan Mat Raffei" userId="caa0f81d-2ced-4ad8-a070-ba6968b9f259" providerId="ADAL" clId="{C540C173-C1AC-4213-B527-7FC83B9AA372}" dt="2020-10-27T04:38:39.728" v="463"/>
          <ac:spMkLst>
            <pc:docMk/>
            <pc:sldMk cId="3973001572" sldId="674"/>
            <ac:spMk id="44" creationId="{E9ADC7BF-DF88-4D1A-AA67-73F998EF7102}"/>
          </ac:spMkLst>
        </pc:spChg>
        <pc:spChg chg="mod">
          <ac:chgData name="Anis Farihan Mat Raffei" userId="caa0f81d-2ced-4ad8-a070-ba6968b9f259" providerId="ADAL" clId="{C540C173-C1AC-4213-B527-7FC83B9AA372}" dt="2020-10-27T04:38:39.728" v="463"/>
          <ac:spMkLst>
            <pc:docMk/>
            <pc:sldMk cId="3973001572" sldId="674"/>
            <ac:spMk id="45" creationId="{82A6EC52-3A2C-4674-93BE-9C6AAD2FFD7F}"/>
          </ac:spMkLst>
        </pc:spChg>
        <pc:grpChg chg="add mod">
          <ac:chgData name="Anis Farihan Mat Raffei" userId="caa0f81d-2ced-4ad8-a070-ba6968b9f259" providerId="ADAL" clId="{C540C173-C1AC-4213-B527-7FC83B9AA372}" dt="2020-10-27T04:38:43.050" v="464" actId="1076"/>
          <ac:grpSpMkLst>
            <pc:docMk/>
            <pc:sldMk cId="3973001572" sldId="674"/>
            <ac:grpSpMk id="6" creationId="{8EBFB9D5-F0D0-4043-9B25-C17A786C2A25}"/>
          </ac:grpSpMkLst>
        </pc:grpChg>
        <pc:grpChg chg="mod">
          <ac:chgData name="Anis Farihan Mat Raffei" userId="caa0f81d-2ced-4ad8-a070-ba6968b9f259" providerId="ADAL" clId="{C540C173-C1AC-4213-B527-7FC83B9AA372}" dt="2020-10-27T04:38:39.728" v="463"/>
          <ac:grpSpMkLst>
            <pc:docMk/>
            <pc:sldMk cId="3973001572" sldId="674"/>
            <ac:grpSpMk id="7" creationId="{F5F0F806-477C-4B50-8834-9CC101A7E7C5}"/>
          </ac:grpSpMkLst>
        </pc:grpChg>
        <pc:grpChg chg="mod">
          <ac:chgData name="Anis Farihan Mat Raffei" userId="caa0f81d-2ced-4ad8-a070-ba6968b9f259" providerId="ADAL" clId="{C540C173-C1AC-4213-B527-7FC83B9AA372}" dt="2020-10-27T04:38:39.728" v="463"/>
          <ac:grpSpMkLst>
            <pc:docMk/>
            <pc:sldMk cId="3973001572" sldId="674"/>
            <ac:grpSpMk id="8" creationId="{A2613786-61D8-4000-84D1-D550C40242B5}"/>
          </ac:grpSpMkLst>
        </pc:grpChg>
        <pc:grpChg chg="mod">
          <ac:chgData name="Anis Farihan Mat Raffei" userId="caa0f81d-2ced-4ad8-a070-ba6968b9f259" providerId="ADAL" clId="{C540C173-C1AC-4213-B527-7FC83B9AA372}" dt="2020-10-27T04:38:39.728" v="463"/>
          <ac:grpSpMkLst>
            <pc:docMk/>
            <pc:sldMk cId="3973001572" sldId="674"/>
            <ac:grpSpMk id="9" creationId="{C297B8BB-A74F-48BC-ADBE-EA6EFC2E0522}"/>
          </ac:grpSpMkLst>
        </pc:grpChg>
        <pc:grpChg chg="mod">
          <ac:chgData name="Anis Farihan Mat Raffei" userId="caa0f81d-2ced-4ad8-a070-ba6968b9f259" providerId="ADAL" clId="{C540C173-C1AC-4213-B527-7FC83B9AA372}" dt="2020-10-27T04:38:39.728" v="463"/>
          <ac:grpSpMkLst>
            <pc:docMk/>
            <pc:sldMk cId="3973001572" sldId="674"/>
            <ac:grpSpMk id="10" creationId="{44739405-5C0C-4E44-A44B-BFDC0A5CABC2}"/>
          </ac:grpSpMkLst>
        </pc:grpChg>
        <pc:grpChg chg="mod">
          <ac:chgData name="Anis Farihan Mat Raffei" userId="caa0f81d-2ced-4ad8-a070-ba6968b9f259" providerId="ADAL" clId="{C540C173-C1AC-4213-B527-7FC83B9AA372}" dt="2020-10-27T04:38:39.728" v="463"/>
          <ac:grpSpMkLst>
            <pc:docMk/>
            <pc:sldMk cId="3973001572" sldId="674"/>
            <ac:grpSpMk id="11" creationId="{3E737E08-0046-4AE8-9566-666262BF35CE}"/>
          </ac:grpSpMkLst>
        </pc:grpChg>
        <pc:grpChg chg="mod">
          <ac:chgData name="Anis Farihan Mat Raffei" userId="caa0f81d-2ced-4ad8-a070-ba6968b9f259" providerId="ADAL" clId="{C540C173-C1AC-4213-B527-7FC83B9AA372}" dt="2020-10-27T04:38:39.728" v="463"/>
          <ac:grpSpMkLst>
            <pc:docMk/>
            <pc:sldMk cId="3973001572" sldId="674"/>
            <ac:grpSpMk id="12" creationId="{80C1E7A9-3381-4AD4-957C-C486E074AB6D}"/>
          </ac:grpSpMkLst>
        </pc:grpChg>
        <pc:grpChg chg="mod">
          <ac:chgData name="Anis Farihan Mat Raffei" userId="caa0f81d-2ced-4ad8-a070-ba6968b9f259" providerId="ADAL" clId="{C540C173-C1AC-4213-B527-7FC83B9AA372}" dt="2020-10-27T04:38:39.728" v="463"/>
          <ac:grpSpMkLst>
            <pc:docMk/>
            <pc:sldMk cId="3973001572" sldId="674"/>
            <ac:grpSpMk id="13" creationId="{878782F7-50EB-46C3-9EF7-2B71B3E12D94}"/>
          </ac:grpSpMkLst>
        </pc:grpChg>
        <pc:grpChg chg="mod">
          <ac:chgData name="Anis Farihan Mat Raffei" userId="caa0f81d-2ced-4ad8-a070-ba6968b9f259" providerId="ADAL" clId="{C540C173-C1AC-4213-B527-7FC83B9AA372}" dt="2020-10-27T04:38:39.728" v="463"/>
          <ac:grpSpMkLst>
            <pc:docMk/>
            <pc:sldMk cId="3973001572" sldId="674"/>
            <ac:grpSpMk id="14" creationId="{EE9399E9-5863-425B-81C4-35ACBB2122AD}"/>
          </ac:grpSpMkLst>
        </pc:grpChg>
        <pc:grpChg chg="mod">
          <ac:chgData name="Anis Farihan Mat Raffei" userId="caa0f81d-2ced-4ad8-a070-ba6968b9f259" providerId="ADAL" clId="{C540C173-C1AC-4213-B527-7FC83B9AA372}" dt="2020-10-27T04:38:39.728" v="463"/>
          <ac:grpSpMkLst>
            <pc:docMk/>
            <pc:sldMk cId="3973001572" sldId="674"/>
            <ac:grpSpMk id="15" creationId="{05720006-63B6-4D0E-995A-AF3D49360709}"/>
          </ac:grpSpMkLst>
        </pc:grpChg>
        <pc:grpChg chg="mod">
          <ac:chgData name="Anis Farihan Mat Raffei" userId="caa0f81d-2ced-4ad8-a070-ba6968b9f259" providerId="ADAL" clId="{C540C173-C1AC-4213-B527-7FC83B9AA372}" dt="2020-10-27T04:38:39.728" v="463"/>
          <ac:grpSpMkLst>
            <pc:docMk/>
            <pc:sldMk cId="3973001572" sldId="674"/>
            <ac:grpSpMk id="16" creationId="{EB53E80F-5E8E-4BCF-BC0A-8EB95EDF731D}"/>
          </ac:grpSpMkLst>
        </pc:grpChg>
      </pc:sldChg>
      <pc:sldChg chg="new del">
        <pc:chgData name="Anis Farihan Mat Raffei" userId="caa0f81d-2ced-4ad8-a070-ba6968b9f259" providerId="ADAL" clId="{C540C173-C1AC-4213-B527-7FC83B9AA372}" dt="2020-10-27T04:55:23.326" v="665" actId="47"/>
        <pc:sldMkLst>
          <pc:docMk/>
          <pc:sldMk cId="569341557" sldId="675"/>
        </pc:sldMkLst>
      </pc:sldChg>
      <pc:sldChg chg="modSp add mod">
        <pc:chgData name="Anis Farihan Mat Raffei" userId="caa0f81d-2ced-4ad8-a070-ba6968b9f259" providerId="ADAL" clId="{C540C173-C1AC-4213-B527-7FC83B9AA372}" dt="2020-10-27T04:50:57.982" v="592" actId="1076"/>
        <pc:sldMkLst>
          <pc:docMk/>
          <pc:sldMk cId="1261281505" sldId="676"/>
        </pc:sldMkLst>
        <pc:spChg chg="mod">
          <ac:chgData name="Anis Farihan Mat Raffei" userId="caa0f81d-2ced-4ad8-a070-ba6968b9f259" providerId="ADAL" clId="{C540C173-C1AC-4213-B527-7FC83B9AA372}" dt="2020-10-27T04:50:57.982" v="592" actId="1076"/>
          <ac:spMkLst>
            <pc:docMk/>
            <pc:sldMk cId="1261281505" sldId="676"/>
            <ac:spMk id="259074" creationId="{00000000-0000-0000-0000-000000000000}"/>
          </ac:spMkLst>
        </pc:spChg>
      </pc:sldChg>
      <pc:sldChg chg="modSp add mod">
        <pc:chgData name="Anis Farihan Mat Raffei" userId="caa0f81d-2ced-4ad8-a070-ba6968b9f259" providerId="ADAL" clId="{C540C173-C1AC-4213-B527-7FC83B9AA372}" dt="2020-10-27T04:51:12.767" v="596" actId="1076"/>
        <pc:sldMkLst>
          <pc:docMk/>
          <pc:sldMk cId="3125785957" sldId="677"/>
        </pc:sldMkLst>
        <pc:spChg chg="mod">
          <ac:chgData name="Anis Farihan Mat Raffei" userId="caa0f81d-2ced-4ad8-a070-ba6968b9f259" providerId="ADAL" clId="{C540C173-C1AC-4213-B527-7FC83B9AA372}" dt="2020-10-27T04:51:12.767" v="596" actId="1076"/>
          <ac:spMkLst>
            <pc:docMk/>
            <pc:sldMk cId="3125785957" sldId="677"/>
            <ac:spMk id="263170" creationId="{00000000-0000-0000-0000-000000000000}"/>
          </ac:spMkLst>
        </pc:spChg>
      </pc:sldChg>
      <pc:sldChg chg="modSp add mod">
        <pc:chgData name="Anis Farihan Mat Raffei" userId="caa0f81d-2ced-4ad8-a070-ba6968b9f259" providerId="ADAL" clId="{C540C173-C1AC-4213-B527-7FC83B9AA372}" dt="2020-10-27T04:54:29.582" v="650" actId="1076"/>
        <pc:sldMkLst>
          <pc:docMk/>
          <pc:sldMk cId="3796823587" sldId="678"/>
        </pc:sldMkLst>
        <pc:spChg chg="mod">
          <ac:chgData name="Anis Farihan Mat Raffei" userId="caa0f81d-2ced-4ad8-a070-ba6968b9f259" providerId="ADAL" clId="{C540C173-C1AC-4213-B527-7FC83B9AA372}" dt="2020-10-27T04:54:29.582" v="650" actId="1076"/>
          <ac:spMkLst>
            <pc:docMk/>
            <pc:sldMk cId="3796823587" sldId="678"/>
            <ac:spMk id="309250" creationId="{00000000-0000-0000-0000-000000000000}"/>
          </ac:spMkLst>
        </pc:spChg>
      </pc:sldChg>
      <pc:sldChg chg="addSp delSp modSp add mod">
        <pc:chgData name="Anis Farihan Mat Raffei" userId="caa0f81d-2ced-4ad8-a070-ba6968b9f259" providerId="ADAL" clId="{C540C173-C1AC-4213-B527-7FC83B9AA372}" dt="2020-11-02T01:45:33.970" v="745" actId="1076"/>
        <pc:sldMkLst>
          <pc:docMk/>
          <pc:sldMk cId="3288166564" sldId="679"/>
        </pc:sldMkLst>
        <pc:spChg chg="add del mod">
          <ac:chgData name="Anis Farihan Mat Raffei" userId="caa0f81d-2ced-4ad8-a070-ba6968b9f259" providerId="ADAL" clId="{C540C173-C1AC-4213-B527-7FC83B9AA372}" dt="2020-10-27T04:47:48.399" v="558" actId="478"/>
          <ac:spMkLst>
            <pc:docMk/>
            <pc:sldMk cId="3288166564" sldId="679"/>
            <ac:spMk id="3" creationId="{00B075CF-1760-4050-994C-EC23ED558FC8}"/>
          </ac:spMkLst>
        </pc:spChg>
        <pc:spChg chg="add del mod">
          <ac:chgData name="Anis Farihan Mat Raffei" userId="caa0f81d-2ced-4ad8-a070-ba6968b9f259" providerId="ADAL" clId="{C540C173-C1AC-4213-B527-7FC83B9AA372}" dt="2020-10-27T04:47:54.840" v="561" actId="478"/>
          <ac:spMkLst>
            <pc:docMk/>
            <pc:sldMk cId="3288166564" sldId="679"/>
            <ac:spMk id="5" creationId="{7DF93CC6-679A-41DC-9F4E-62FC5FF2C9AB}"/>
          </ac:spMkLst>
        </pc:spChg>
        <pc:spChg chg="add mod">
          <ac:chgData name="Anis Farihan Mat Raffei" userId="caa0f81d-2ced-4ad8-a070-ba6968b9f259" providerId="ADAL" clId="{C540C173-C1AC-4213-B527-7FC83B9AA372}" dt="2020-10-27T04:47:57.560" v="562" actId="1076"/>
          <ac:spMkLst>
            <pc:docMk/>
            <pc:sldMk cId="3288166564" sldId="679"/>
            <ac:spMk id="6" creationId="{19F887FD-3838-4707-853A-DA2DA238FEC9}"/>
          </ac:spMkLst>
        </pc:spChg>
        <pc:spChg chg="add mod">
          <ac:chgData name="Anis Farihan Mat Raffei" userId="caa0f81d-2ced-4ad8-a070-ba6968b9f259" providerId="ADAL" clId="{C540C173-C1AC-4213-B527-7FC83B9AA372}" dt="2020-11-02T01:45:33.970" v="745" actId="1076"/>
          <ac:spMkLst>
            <pc:docMk/>
            <pc:sldMk cId="3288166564" sldId="679"/>
            <ac:spMk id="7" creationId="{91BC7175-64AB-4394-805C-1EDF86EF2DDA}"/>
          </ac:spMkLst>
        </pc:spChg>
        <pc:spChg chg="add mod">
          <ac:chgData name="Anis Farihan Mat Raffei" userId="caa0f81d-2ced-4ad8-a070-ba6968b9f259" providerId="ADAL" clId="{C540C173-C1AC-4213-B527-7FC83B9AA372}" dt="2020-11-02T01:45:31.143" v="744" actId="20577"/>
          <ac:spMkLst>
            <pc:docMk/>
            <pc:sldMk cId="3288166564" sldId="679"/>
            <ac:spMk id="8" creationId="{0DDB1B68-8190-46D0-A5EF-A488119E4E8C}"/>
          </ac:spMkLst>
        </pc:spChg>
        <pc:spChg chg="del">
          <ac:chgData name="Anis Farihan Mat Raffei" userId="caa0f81d-2ced-4ad8-a070-ba6968b9f259" providerId="ADAL" clId="{C540C173-C1AC-4213-B527-7FC83B9AA372}" dt="2020-10-27T04:47:52.194" v="560" actId="478"/>
          <ac:spMkLst>
            <pc:docMk/>
            <pc:sldMk cId="3288166564" sldId="679"/>
            <ac:spMk id="188418" creationId="{00000000-0000-0000-0000-000000000000}"/>
          </ac:spMkLst>
        </pc:spChg>
        <pc:picChg chg="del">
          <ac:chgData name="Anis Farihan Mat Raffei" userId="caa0f81d-2ced-4ad8-a070-ba6968b9f259" providerId="ADAL" clId="{C540C173-C1AC-4213-B527-7FC83B9AA372}" dt="2020-10-27T04:47:45.377" v="557" actId="478"/>
          <ac:picMkLst>
            <pc:docMk/>
            <pc:sldMk cId="3288166564" sldId="679"/>
            <ac:picMk id="188421" creationId="{00000000-0000-0000-0000-000000000000}"/>
          </ac:picMkLst>
        </pc:picChg>
      </pc:sldChg>
      <pc:sldChg chg="addSp delSp modSp add mod">
        <pc:chgData name="Anis Farihan Mat Raffei" userId="caa0f81d-2ced-4ad8-a070-ba6968b9f259" providerId="ADAL" clId="{C540C173-C1AC-4213-B527-7FC83B9AA372}" dt="2020-10-27T04:49:32.992" v="581" actId="1076"/>
        <pc:sldMkLst>
          <pc:docMk/>
          <pc:sldMk cId="305623094" sldId="680"/>
        </pc:sldMkLst>
        <pc:spChg chg="del">
          <ac:chgData name="Anis Farihan Mat Raffei" userId="caa0f81d-2ced-4ad8-a070-ba6968b9f259" providerId="ADAL" clId="{C540C173-C1AC-4213-B527-7FC83B9AA372}" dt="2020-10-27T04:49:30.431" v="579" actId="478"/>
          <ac:spMkLst>
            <pc:docMk/>
            <pc:sldMk cId="305623094" sldId="680"/>
            <ac:spMk id="2" creationId="{00000000-0000-0000-0000-000000000000}"/>
          </ac:spMkLst>
        </pc:spChg>
        <pc:spChg chg="del">
          <ac:chgData name="Anis Farihan Mat Raffei" userId="caa0f81d-2ced-4ad8-a070-ba6968b9f259" providerId="ADAL" clId="{C540C173-C1AC-4213-B527-7FC83B9AA372}" dt="2020-10-27T04:49:20.087" v="576" actId="478"/>
          <ac:spMkLst>
            <pc:docMk/>
            <pc:sldMk cId="305623094" sldId="680"/>
            <ac:spMk id="3" creationId="{00000000-0000-0000-0000-000000000000}"/>
          </ac:spMkLst>
        </pc:spChg>
        <pc:spChg chg="add mod">
          <ac:chgData name="Anis Farihan Mat Raffei" userId="caa0f81d-2ced-4ad8-a070-ba6968b9f259" providerId="ADAL" clId="{C540C173-C1AC-4213-B527-7FC83B9AA372}" dt="2020-10-27T04:49:22.586" v="578" actId="1076"/>
          <ac:spMkLst>
            <pc:docMk/>
            <pc:sldMk cId="305623094" sldId="680"/>
            <ac:spMk id="6" creationId="{FE88218E-85C4-4CB8-A41B-A3E042C62F17}"/>
          </ac:spMkLst>
        </pc:spChg>
        <pc:spChg chg="mod">
          <ac:chgData name="Anis Farihan Mat Raffei" userId="caa0f81d-2ced-4ad8-a070-ba6968b9f259" providerId="ADAL" clId="{C540C173-C1AC-4213-B527-7FC83B9AA372}" dt="2020-10-27T04:49:20.522" v="577"/>
          <ac:spMkLst>
            <pc:docMk/>
            <pc:sldMk cId="305623094" sldId="680"/>
            <ac:spMk id="12" creationId="{84653924-DF83-4F05-96A2-8575F7968D2D}"/>
          </ac:spMkLst>
        </pc:spChg>
        <pc:spChg chg="mod">
          <ac:chgData name="Anis Farihan Mat Raffei" userId="caa0f81d-2ced-4ad8-a070-ba6968b9f259" providerId="ADAL" clId="{C540C173-C1AC-4213-B527-7FC83B9AA372}" dt="2020-10-27T04:49:20.522" v="577"/>
          <ac:spMkLst>
            <pc:docMk/>
            <pc:sldMk cId="305623094" sldId="680"/>
            <ac:spMk id="13" creationId="{FF04F30A-2658-4533-9122-A21227ACCAB9}"/>
          </ac:spMkLst>
        </pc:spChg>
        <pc:spChg chg="mod">
          <ac:chgData name="Anis Farihan Mat Raffei" userId="caa0f81d-2ced-4ad8-a070-ba6968b9f259" providerId="ADAL" clId="{C540C173-C1AC-4213-B527-7FC83B9AA372}" dt="2020-10-27T04:49:20.522" v="577"/>
          <ac:spMkLst>
            <pc:docMk/>
            <pc:sldMk cId="305623094" sldId="680"/>
            <ac:spMk id="14" creationId="{D41944FE-1430-4A9B-A927-69114A98F261}"/>
          </ac:spMkLst>
        </pc:spChg>
        <pc:spChg chg="mod">
          <ac:chgData name="Anis Farihan Mat Raffei" userId="caa0f81d-2ced-4ad8-a070-ba6968b9f259" providerId="ADAL" clId="{C540C173-C1AC-4213-B527-7FC83B9AA372}" dt="2020-10-27T04:49:20.522" v="577"/>
          <ac:spMkLst>
            <pc:docMk/>
            <pc:sldMk cId="305623094" sldId="680"/>
            <ac:spMk id="15" creationId="{F77C60B9-B0F4-4148-AB57-C1F265E4DFB7}"/>
          </ac:spMkLst>
        </pc:spChg>
        <pc:spChg chg="mod">
          <ac:chgData name="Anis Farihan Mat Raffei" userId="caa0f81d-2ced-4ad8-a070-ba6968b9f259" providerId="ADAL" clId="{C540C173-C1AC-4213-B527-7FC83B9AA372}" dt="2020-10-27T04:49:20.522" v="577"/>
          <ac:spMkLst>
            <pc:docMk/>
            <pc:sldMk cId="305623094" sldId="680"/>
            <ac:spMk id="16" creationId="{200FC0A1-42F0-4686-A6B7-F7C83682145A}"/>
          </ac:spMkLst>
        </pc:spChg>
        <pc:spChg chg="mod">
          <ac:chgData name="Anis Farihan Mat Raffei" userId="caa0f81d-2ced-4ad8-a070-ba6968b9f259" providerId="ADAL" clId="{C540C173-C1AC-4213-B527-7FC83B9AA372}" dt="2020-10-27T04:49:20.522" v="577"/>
          <ac:spMkLst>
            <pc:docMk/>
            <pc:sldMk cId="305623094" sldId="680"/>
            <ac:spMk id="17" creationId="{0E913CC9-89DD-477A-ACE3-459AA6F9DE4E}"/>
          </ac:spMkLst>
        </pc:spChg>
        <pc:spChg chg="mod">
          <ac:chgData name="Anis Farihan Mat Raffei" userId="caa0f81d-2ced-4ad8-a070-ba6968b9f259" providerId="ADAL" clId="{C540C173-C1AC-4213-B527-7FC83B9AA372}" dt="2020-10-27T04:49:20.522" v="577"/>
          <ac:spMkLst>
            <pc:docMk/>
            <pc:sldMk cId="305623094" sldId="680"/>
            <ac:spMk id="18" creationId="{5F8B5A36-06DB-4C0F-9F74-E60A969C8BEE}"/>
          </ac:spMkLst>
        </pc:spChg>
        <pc:spChg chg="mod">
          <ac:chgData name="Anis Farihan Mat Raffei" userId="caa0f81d-2ced-4ad8-a070-ba6968b9f259" providerId="ADAL" clId="{C540C173-C1AC-4213-B527-7FC83B9AA372}" dt="2020-10-27T04:49:20.522" v="577"/>
          <ac:spMkLst>
            <pc:docMk/>
            <pc:sldMk cId="305623094" sldId="680"/>
            <ac:spMk id="19" creationId="{B441FD0C-2C0C-4A73-B370-F332CFBC0669}"/>
          </ac:spMkLst>
        </pc:spChg>
        <pc:spChg chg="mod">
          <ac:chgData name="Anis Farihan Mat Raffei" userId="caa0f81d-2ced-4ad8-a070-ba6968b9f259" providerId="ADAL" clId="{C540C173-C1AC-4213-B527-7FC83B9AA372}" dt="2020-10-27T04:49:20.522" v="577"/>
          <ac:spMkLst>
            <pc:docMk/>
            <pc:sldMk cId="305623094" sldId="680"/>
            <ac:spMk id="20" creationId="{B8FD8B79-520F-426F-BD52-CF43AEA70D92}"/>
          </ac:spMkLst>
        </pc:spChg>
        <pc:spChg chg="mod">
          <ac:chgData name="Anis Farihan Mat Raffei" userId="caa0f81d-2ced-4ad8-a070-ba6968b9f259" providerId="ADAL" clId="{C540C173-C1AC-4213-B527-7FC83B9AA372}" dt="2020-10-27T04:49:20.522" v="577"/>
          <ac:spMkLst>
            <pc:docMk/>
            <pc:sldMk cId="305623094" sldId="680"/>
            <ac:spMk id="21" creationId="{BCCAF0E3-4E02-45FD-BA0F-671B1F030F39}"/>
          </ac:spMkLst>
        </pc:spChg>
        <pc:spChg chg="mod">
          <ac:chgData name="Anis Farihan Mat Raffei" userId="caa0f81d-2ced-4ad8-a070-ba6968b9f259" providerId="ADAL" clId="{C540C173-C1AC-4213-B527-7FC83B9AA372}" dt="2020-10-27T04:49:20.522" v="577"/>
          <ac:spMkLst>
            <pc:docMk/>
            <pc:sldMk cId="305623094" sldId="680"/>
            <ac:spMk id="22" creationId="{716E9E2E-09D0-44E8-9B3B-E718507C7E90}"/>
          </ac:spMkLst>
        </pc:spChg>
        <pc:spChg chg="mod">
          <ac:chgData name="Anis Farihan Mat Raffei" userId="caa0f81d-2ced-4ad8-a070-ba6968b9f259" providerId="ADAL" clId="{C540C173-C1AC-4213-B527-7FC83B9AA372}" dt="2020-10-27T04:49:20.522" v="577"/>
          <ac:spMkLst>
            <pc:docMk/>
            <pc:sldMk cId="305623094" sldId="680"/>
            <ac:spMk id="23" creationId="{EDDC78B1-B3F7-4D55-888F-62EE66D36457}"/>
          </ac:spMkLst>
        </pc:spChg>
        <pc:spChg chg="mod">
          <ac:chgData name="Anis Farihan Mat Raffei" userId="caa0f81d-2ced-4ad8-a070-ba6968b9f259" providerId="ADAL" clId="{C540C173-C1AC-4213-B527-7FC83B9AA372}" dt="2020-10-27T04:49:20.522" v="577"/>
          <ac:spMkLst>
            <pc:docMk/>
            <pc:sldMk cId="305623094" sldId="680"/>
            <ac:spMk id="24" creationId="{1FB005DF-250A-4BE3-AEFB-280C7A93AB4A}"/>
          </ac:spMkLst>
        </pc:spChg>
        <pc:spChg chg="mod">
          <ac:chgData name="Anis Farihan Mat Raffei" userId="caa0f81d-2ced-4ad8-a070-ba6968b9f259" providerId="ADAL" clId="{C540C173-C1AC-4213-B527-7FC83B9AA372}" dt="2020-10-27T04:49:20.522" v="577"/>
          <ac:spMkLst>
            <pc:docMk/>
            <pc:sldMk cId="305623094" sldId="680"/>
            <ac:spMk id="25" creationId="{8FD31AF2-FAB4-4A9C-94BA-597A87248C02}"/>
          </ac:spMkLst>
        </pc:spChg>
        <pc:spChg chg="mod">
          <ac:chgData name="Anis Farihan Mat Raffei" userId="caa0f81d-2ced-4ad8-a070-ba6968b9f259" providerId="ADAL" clId="{C540C173-C1AC-4213-B527-7FC83B9AA372}" dt="2020-10-27T04:49:20.522" v="577"/>
          <ac:spMkLst>
            <pc:docMk/>
            <pc:sldMk cId="305623094" sldId="680"/>
            <ac:spMk id="26" creationId="{227D6C0A-0027-43EB-8C61-95BB8E3A8F4A}"/>
          </ac:spMkLst>
        </pc:spChg>
        <pc:spChg chg="mod">
          <ac:chgData name="Anis Farihan Mat Raffei" userId="caa0f81d-2ced-4ad8-a070-ba6968b9f259" providerId="ADAL" clId="{C540C173-C1AC-4213-B527-7FC83B9AA372}" dt="2020-10-27T04:49:20.522" v="577"/>
          <ac:spMkLst>
            <pc:docMk/>
            <pc:sldMk cId="305623094" sldId="680"/>
            <ac:spMk id="27" creationId="{5E9974C3-41E6-47D3-990E-F8D56F1DC5FA}"/>
          </ac:spMkLst>
        </pc:spChg>
        <pc:spChg chg="mod">
          <ac:chgData name="Anis Farihan Mat Raffei" userId="caa0f81d-2ced-4ad8-a070-ba6968b9f259" providerId="ADAL" clId="{C540C173-C1AC-4213-B527-7FC83B9AA372}" dt="2020-10-27T04:49:20.522" v="577"/>
          <ac:spMkLst>
            <pc:docMk/>
            <pc:sldMk cId="305623094" sldId="680"/>
            <ac:spMk id="28" creationId="{C141FAA1-5836-4293-A4EA-41416D725EEC}"/>
          </ac:spMkLst>
        </pc:spChg>
        <pc:spChg chg="mod">
          <ac:chgData name="Anis Farihan Mat Raffei" userId="caa0f81d-2ced-4ad8-a070-ba6968b9f259" providerId="ADAL" clId="{C540C173-C1AC-4213-B527-7FC83B9AA372}" dt="2020-10-27T04:49:20.522" v="577"/>
          <ac:spMkLst>
            <pc:docMk/>
            <pc:sldMk cId="305623094" sldId="680"/>
            <ac:spMk id="29" creationId="{F73BEAA7-F9B9-4310-9004-72915831F623}"/>
          </ac:spMkLst>
        </pc:spChg>
        <pc:spChg chg="mod">
          <ac:chgData name="Anis Farihan Mat Raffei" userId="caa0f81d-2ced-4ad8-a070-ba6968b9f259" providerId="ADAL" clId="{C540C173-C1AC-4213-B527-7FC83B9AA372}" dt="2020-10-27T04:49:20.522" v="577"/>
          <ac:spMkLst>
            <pc:docMk/>
            <pc:sldMk cId="305623094" sldId="680"/>
            <ac:spMk id="30" creationId="{74E2B7EE-21AF-4772-B66C-821C68C6A668}"/>
          </ac:spMkLst>
        </pc:spChg>
        <pc:spChg chg="mod">
          <ac:chgData name="Anis Farihan Mat Raffei" userId="caa0f81d-2ced-4ad8-a070-ba6968b9f259" providerId="ADAL" clId="{C540C173-C1AC-4213-B527-7FC83B9AA372}" dt="2020-10-27T04:49:20.522" v="577"/>
          <ac:spMkLst>
            <pc:docMk/>
            <pc:sldMk cId="305623094" sldId="680"/>
            <ac:spMk id="31" creationId="{6537A92B-AE8F-4CAC-87A9-93C9931C9D15}"/>
          </ac:spMkLst>
        </pc:spChg>
        <pc:spChg chg="mod">
          <ac:chgData name="Anis Farihan Mat Raffei" userId="caa0f81d-2ced-4ad8-a070-ba6968b9f259" providerId="ADAL" clId="{C540C173-C1AC-4213-B527-7FC83B9AA372}" dt="2020-10-27T04:49:20.522" v="577"/>
          <ac:spMkLst>
            <pc:docMk/>
            <pc:sldMk cId="305623094" sldId="680"/>
            <ac:spMk id="32" creationId="{D89D09E2-D04F-44B7-9B02-5734FF22AD07}"/>
          </ac:spMkLst>
        </pc:spChg>
        <pc:spChg chg="mod">
          <ac:chgData name="Anis Farihan Mat Raffei" userId="caa0f81d-2ced-4ad8-a070-ba6968b9f259" providerId="ADAL" clId="{C540C173-C1AC-4213-B527-7FC83B9AA372}" dt="2020-10-27T04:49:20.522" v="577"/>
          <ac:spMkLst>
            <pc:docMk/>
            <pc:sldMk cId="305623094" sldId="680"/>
            <ac:spMk id="33" creationId="{A4961023-7E29-4FDC-81E0-0A7E6580CBCF}"/>
          </ac:spMkLst>
        </pc:spChg>
        <pc:spChg chg="mod">
          <ac:chgData name="Anis Farihan Mat Raffei" userId="caa0f81d-2ced-4ad8-a070-ba6968b9f259" providerId="ADAL" clId="{C540C173-C1AC-4213-B527-7FC83B9AA372}" dt="2020-10-27T04:49:20.522" v="577"/>
          <ac:spMkLst>
            <pc:docMk/>
            <pc:sldMk cId="305623094" sldId="680"/>
            <ac:spMk id="34" creationId="{BE4B80E1-1AAD-4E63-A8A2-A4BB8AFA9B6C}"/>
          </ac:spMkLst>
        </pc:spChg>
        <pc:spChg chg="mod">
          <ac:chgData name="Anis Farihan Mat Raffei" userId="caa0f81d-2ced-4ad8-a070-ba6968b9f259" providerId="ADAL" clId="{C540C173-C1AC-4213-B527-7FC83B9AA372}" dt="2020-10-27T04:49:20.522" v="577"/>
          <ac:spMkLst>
            <pc:docMk/>
            <pc:sldMk cId="305623094" sldId="680"/>
            <ac:spMk id="35" creationId="{E8DA5B72-59CF-48CD-BF15-5EB40A235C66}"/>
          </ac:spMkLst>
        </pc:spChg>
        <pc:spChg chg="mod">
          <ac:chgData name="Anis Farihan Mat Raffei" userId="caa0f81d-2ced-4ad8-a070-ba6968b9f259" providerId="ADAL" clId="{C540C173-C1AC-4213-B527-7FC83B9AA372}" dt="2020-10-27T04:49:20.522" v="577"/>
          <ac:spMkLst>
            <pc:docMk/>
            <pc:sldMk cId="305623094" sldId="680"/>
            <ac:spMk id="36" creationId="{BE99C9A4-3772-49F5-8049-59322FB900BE}"/>
          </ac:spMkLst>
        </pc:spChg>
        <pc:spChg chg="mod">
          <ac:chgData name="Anis Farihan Mat Raffei" userId="caa0f81d-2ced-4ad8-a070-ba6968b9f259" providerId="ADAL" clId="{C540C173-C1AC-4213-B527-7FC83B9AA372}" dt="2020-10-27T04:49:20.522" v="577"/>
          <ac:spMkLst>
            <pc:docMk/>
            <pc:sldMk cId="305623094" sldId="680"/>
            <ac:spMk id="37" creationId="{2C16BA31-4DC7-4EA3-8243-C4AC1A894E84}"/>
          </ac:spMkLst>
        </pc:spChg>
        <pc:spChg chg="add mod">
          <ac:chgData name="Anis Farihan Mat Raffei" userId="caa0f81d-2ced-4ad8-a070-ba6968b9f259" providerId="ADAL" clId="{C540C173-C1AC-4213-B527-7FC83B9AA372}" dt="2020-10-27T04:49:32.992" v="581" actId="1076"/>
          <ac:spMkLst>
            <pc:docMk/>
            <pc:sldMk cId="305623094" sldId="680"/>
            <ac:spMk id="38" creationId="{8C09B54C-9919-4A45-997F-27886C647F6C}"/>
          </ac:spMkLst>
        </pc:spChg>
        <pc:grpChg chg="add mod">
          <ac:chgData name="Anis Farihan Mat Raffei" userId="caa0f81d-2ced-4ad8-a070-ba6968b9f259" providerId="ADAL" clId="{C540C173-C1AC-4213-B527-7FC83B9AA372}" dt="2020-10-27T04:49:22.586" v="578" actId="1076"/>
          <ac:grpSpMkLst>
            <pc:docMk/>
            <pc:sldMk cId="305623094" sldId="680"/>
            <ac:grpSpMk id="7" creationId="{70EE83B0-433A-47A7-B2D8-3B76E255ED4A}"/>
          </ac:grpSpMkLst>
        </pc:grpChg>
        <pc:grpChg chg="mod">
          <ac:chgData name="Anis Farihan Mat Raffei" userId="caa0f81d-2ced-4ad8-a070-ba6968b9f259" providerId="ADAL" clId="{C540C173-C1AC-4213-B527-7FC83B9AA372}" dt="2020-10-27T04:49:20.522" v="577"/>
          <ac:grpSpMkLst>
            <pc:docMk/>
            <pc:sldMk cId="305623094" sldId="680"/>
            <ac:grpSpMk id="8" creationId="{5846731B-4493-4A7F-8E1E-8063AFDC9FE5}"/>
          </ac:grpSpMkLst>
        </pc:grpChg>
        <pc:grpChg chg="mod">
          <ac:chgData name="Anis Farihan Mat Raffei" userId="caa0f81d-2ced-4ad8-a070-ba6968b9f259" providerId="ADAL" clId="{C540C173-C1AC-4213-B527-7FC83B9AA372}" dt="2020-10-27T04:49:20.522" v="577"/>
          <ac:grpSpMkLst>
            <pc:docMk/>
            <pc:sldMk cId="305623094" sldId="680"/>
            <ac:grpSpMk id="9" creationId="{BCED3D83-18F1-4B39-B097-3942CCF63F1B}"/>
          </ac:grpSpMkLst>
        </pc:grpChg>
        <pc:grpChg chg="mod">
          <ac:chgData name="Anis Farihan Mat Raffei" userId="caa0f81d-2ced-4ad8-a070-ba6968b9f259" providerId="ADAL" clId="{C540C173-C1AC-4213-B527-7FC83B9AA372}" dt="2020-10-27T04:49:20.522" v="577"/>
          <ac:grpSpMkLst>
            <pc:docMk/>
            <pc:sldMk cId="305623094" sldId="680"/>
            <ac:grpSpMk id="10" creationId="{455CC653-D1B5-4E8A-8D35-8B4EAB46F256}"/>
          </ac:grpSpMkLst>
        </pc:grpChg>
        <pc:grpChg chg="mod">
          <ac:chgData name="Anis Farihan Mat Raffei" userId="caa0f81d-2ced-4ad8-a070-ba6968b9f259" providerId="ADAL" clId="{C540C173-C1AC-4213-B527-7FC83B9AA372}" dt="2020-10-27T04:49:20.522" v="577"/>
          <ac:grpSpMkLst>
            <pc:docMk/>
            <pc:sldMk cId="305623094" sldId="680"/>
            <ac:grpSpMk id="11" creationId="{B3F43B7C-FEC8-406D-A6D8-F31BA3E30177}"/>
          </ac:grpSpMkLst>
        </pc:grpChg>
        <pc:picChg chg="del">
          <ac:chgData name="Anis Farihan Mat Raffei" userId="caa0f81d-2ced-4ad8-a070-ba6968b9f259" providerId="ADAL" clId="{C540C173-C1AC-4213-B527-7FC83B9AA372}" dt="2020-10-27T04:49:09.637" v="575" actId="478"/>
          <ac:picMkLst>
            <pc:docMk/>
            <pc:sldMk cId="305623094" sldId="680"/>
            <ac:picMk id="5" creationId="{00000000-0000-0000-0000-000000000000}"/>
          </ac:picMkLst>
        </pc:picChg>
      </pc:sldChg>
      <pc:sldChg chg="addSp delSp modSp new mod">
        <pc:chgData name="Anis Farihan Mat Raffei" userId="caa0f81d-2ced-4ad8-a070-ba6968b9f259" providerId="ADAL" clId="{C540C173-C1AC-4213-B527-7FC83B9AA372}" dt="2020-11-02T01:39:45.006" v="682" actId="1076"/>
        <pc:sldMkLst>
          <pc:docMk/>
          <pc:sldMk cId="3362299006" sldId="681"/>
        </pc:sldMkLst>
        <pc:spChg chg="del">
          <ac:chgData name="Anis Farihan Mat Raffei" userId="caa0f81d-2ced-4ad8-a070-ba6968b9f259" providerId="ADAL" clId="{C540C173-C1AC-4213-B527-7FC83B9AA372}" dt="2020-11-02T01:39:38.082" v="677" actId="478"/>
          <ac:spMkLst>
            <pc:docMk/>
            <pc:sldMk cId="3362299006" sldId="681"/>
            <ac:spMk id="2" creationId="{FD19BCA0-4261-4FEA-86A6-76FCE0EF3F34}"/>
          </ac:spMkLst>
        </pc:spChg>
        <pc:spChg chg="mod">
          <ac:chgData name="Anis Farihan Mat Raffei" userId="caa0f81d-2ced-4ad8-a070-ba6968b9f259" providerId="ADAL" clId="{C540C173-C1AC-4213-B527-7FC83B9AA372}" dt="2020-11-02T01:39:20.825" v="676" actId="20577"/>
          <ac:spMkLst>
            <pc:docMk/>
            <pc:sldMk cId="3362299006" sldId="681"/>
            <ac:spMk id="3" creationId="{B2EBCB42-9AB6-4475-8F55-CEFAFFB33191}"/>
          </ac:spMkLst>
        </pc:spChg>
        <pc:picChg chg="add mod">
          <ac:chgData name="Anis Farihan Mat Raffei" userId="caa0f81d-2ced-4ad8-a070-ba6968b9f259" providerId="ADAL" clId="{C540C173-C1AC-4213-B527-7FC83B9AA372}" dt="2020-11-02T01:39:45.006" v="682" actId="1076"/>
          <ac:picMkLst>
            <pc:docMk/>
            <pc:sldMk cId="3362299006" sldId="681"/>
            <ac:picMk id="6" creationId="{A6718A83-5A81-4872-AA08-B8F1117FF619}"/>
          </ac:picMkLst>
        </pc:picChg>
      </pc:sldChg>
      <pc:sldChg chg="addSp delSp modSp new mod">
        <pc:chgData name="Anis Farihan Mat Raffei" userId="caa0f81d-2ced-4ad8-a070-ba6968b9f259" providerId="ADAL" clId="{C540C173-C1AC-4213-B527-7FC83B9AA372}" dt="2020-11-02T01:41:26.058" v="702" actId="1076"/>
        <pc:sldMkLst>
          <pc:docMk/>
          <pc:sldMk cId="4257444061" sldId="682"/>
        </pc:sldMkLst>
        <pc:spChg chg="del">
          <ac:chgData name="Anis Farihan Mat Raffei" userId="caa0f81d-2ced-4ad8-a070-ba6968b9f259" providerId="ADAL" clId="{C540C173-C1AC-4213-B527-7FC83B9AA372}" dt="2020-11-02T01:40:32.664" v="692" actId="478"/>
          <ac:spMkLst>
            <pc:docMk/>
            <pc:sldMk cId="4257444061" sldId="682"/>
            <ac:spMk id="2" creationId="{71339C20-E714-44D2-BE2C-D9DDC46C174A}"/>
          </ac:spMkLst>
        </pc:spChg>
        <pc:spChg chg="mod">
          <ac:chgData name="Anis Farihan Mat Raffei" userId="caa0f81d-2ced-4ad8-a070-ba6968b9f259" providerId="ADAL" clId="{C540C173-C1AC-4213-B527-7FC83B9AA372}" dt="2020-11-02T01:40:30.227" v="691" actId="20577"/>
          <ac:spMkLst>
            <pc:docMk/>
            <pc:sldMk cId="4257444061" sldId="682"/>
            <ac:spMk id="3" creationId="{3AE0095B-6345-40B1-A535-1D03720009A9}"/>
          </ac:spMkLst>
        </pc:spChg>
        <pc:picChg chg="add del mod">
          <ac:chgData name="Anis Farihan Mat Raffei" userId="caa0f81d-2ced-4ad8-a070-ba6968b9f259" providerId="ADAL" clId="{C540C173-C1AC-4213-B527-7FC83B9AA372}" dt="2020-11-02T01:41:18.474" v="697" actId="478"/>
          <ac:picMkLst>
            <pc:docMk/>
            <pc:sldMk cId="4257444061" sldId="682"/>
            <ac:picMk id="6" creationId="{8DA146E1-F0FF-45DA-AA04-FC887863018D}"/>
          </ac:picMkLst>
        </pc:picChg>
        <pc:picChg chg="add mod">
          <ac:chgData name="Anis Farihan Mat Raffei" userId="caa0f81d-2ced-4ad8-a070-ba6968b9f259" providerId="ADAL" clId="{C540C173-C1AC-4213-B527-7FC83B9AA372}" dt="2020-11-02T01:41:26.058" v="702" actId="1076"/>
          <ac:picMkLst>
            <pc:docMk/>
            <pc:sldMk cId="4257444061" sldId="682"/>
            <ac:picMk id="8" creationId="{B18254EB-A6EC-4B12-A0CF-BD050995D91E}"/>
          </ac:picMkLst>
        </pc:picChg>
      </pc:sldChg>
      <pc:sldChg chg="addSp delSp modSp new mod">
        <pc:chgData name="Anis Farihan Mat Raffei" userId="caa0f81d-2ced-4ad8-a070-ba6968b9f259" providerId="ADAL" clId="{C540C173-C1AC-4213-B527-7FC83B9AA372}" dt="2020-11-02T01:43:05.045" v="717" actId="962"/>
        <pc:sldMkLst>
          <pc:docMk/>
          <pc:sldMk cId="3437083355" sldId="683"/>
        </pc:sldMkLst>
        <pc:spChg chg="del">
          <ac:chgData name="Anis Farihan Mat Raffei" userId="caa0f81d-2ced-4ad8-a070-ba6968b9f259" providerId="ADAL" clId="{C540C173-C1AC-4213-B527-7FC83B9AA372}" dt="2020-11-02T01:42:42.577" v="714" actId="478"/>
          <ac:spMkLst>
            <pc:docMk/>
            <pc:sldMk cId="3437083355" sldId="683"/>
            <ac:spMk id="2" creationId="{B197D35D-2D6B-4A1E-A8BA-9B9F954879A9}"/>
          </ac:spMkLst>
        </pc:spChg>
        <pc:spChg chg="mod">
          <ac:chgData name="Anis Farihan Mat Raffei" userId="caa0f81d-2ced-4ad8-a070-ba6968b9f259" providerId="ADAL" clId="{C540C173-C1AC-4213-B527-7FC83B9AA372}" dt="2020-11-02T01:42:39.953" v="713" actId="20577"/>
          <ac:spMkLst>
            <pc:docMk/>
            <pc:sldMk cId="3437083355" sldId="683"/>
            <ac:spMk id="3" creationId="{F225C767-0F7F-4E38-9B52-6783DA655686}"/>
          </ac:spMkLst>
        </pc:spChg>
        <pc:picChg chg="add mod">
          <ac:chgData name="Anis Farihan Mat Raffei" userId="caa0f81d-2ced-4ad8-a070-ba6968b9f259" providerId="ADAL" clId="{C540C173-C1AC-4213-B527-7FC83B9AA372}" dt="2020-11-02T01:43:05.045" v="717" actId="962"/>
          <ac:picMkLst>
            <pc:docMk/>
            <pc:sldMk cId="3437083355" sldId="683"/>
            <ac:picMk id="6" creationId="{8772FC4E-194D-4984-AE7D-BE76BA205823}"/>
          </ac:picMkLst>
        </pc:picChg>
      </pc:sldChg>
      <pc:sldChg chg="addSp delSp modSp new mod">
        <pc:chgData name="Anis Farihan Mat Raffei" userId="caa0f81d-2ced-4ad8-a070-ba6968b9f259" providerId="ADAL" clId="{C540C173-C1AC-4213-B527-7FC83B9AA372}" dt="2020-11-02T01:46:41.451" v="760" actId="1076"/>
        <pc:sldMkLst>
          <pc:docMk/>
          <pc:sldMk cId="2585516510" sldId="684"/>
        </pc:sldMkLst>
        <pc:spChg chg="del">
          <ac:chgData name="Anis Farihan Mat Raffei" userId="caa0f81d-2ced-4ad8-a070-ba6968b9f259" providerId="ADAL" clId="{C540C173-C1AC-4213-B527-7FC83B9AA372}" dt="2020-11-02T01:46:21.448" v="755" actId="478"/>
          <ac:spMkLst>
            <pc:docMk/>
            <pc:sldMk cId="2585516510" sldId="684"/>
            <ac:spMk id="2" creationId="{D32BD9E1-A0F3-4F2B-B835-33E5AD3184EB}"/>
          </ac:spMkLst>
        </pc:spChg>
        <pc:spChg chg="mod">
          <ac:chgData name="Anis Farihan Mat Raffei" userId="caa0f81d-2ced-4ad8-a070-ba6968b9f259" providerId="ADAL" clId="{C540C173-C1AC-4213-B527-7FC83B9AA372}" dt="2020-11-02T01:46:18.949" v="754" actId="20577"/>
          <ac:spMkLst>
            <pc:docMk/>
            <pc:sldMk cId="2585516510" sldId="684"/>
            <ac:spMk id="3" creationId="{E258D90E-5CB9-4E48-8FD7-58C5146E8D99}"/>
          </ac:spMkLst>
        </pc:spChg>
        <pc:picChg chg="add mod">
          <ac:chgData name="Anis Farihan Mat Raffei" userId="caa0f81d-2ced-4ad8-a070-ba6968b9f259" providerId="ADAL" clId="{C540C173-C1AC-4213-B527-7FC83B9AA372}" dt="2020-11-02T01:46:41.451" v="760" actId="1076"/>
          <ac:picMkLst>
            <pc:docMk/>
            <pc:sldMk cId="2585516510" sldId="684"/>
            <ac:picMk id="6" creationId="{A5388AB4-9EB5-426F-9E71-322FA9D77A7B}"/>
          </ac:picMkLst>
        </pc:picChg>
      </pc:sldChg>
      <pc:sldChg chg="addSp delSp modSp new mod">
        <pc:chgData name="Anis Farihan Mat Raffei" userId="caa0f81d-2ced-4ad8-a070-ba6968b9f259" providerId="ADAL" clId="{C540C173-C1AC-4213-B527-7FC83B9AA372}" dt="2020-11-02T02:07:49.224" v="811" actId="1076"/>
        <pc:sldMkLst>
          <pc:docMk/>
          <pc:sldMk cId="1195422083" sldId="685"/>
        </pc:sldMkLst>
        <pc:spChg chg="del">
          <ac:chgData name="Anis Farihan Mat Raffei" userId="caa0f81d-2ced-4ad8-a070-ba6968b9f259" providerId="ADAL" clId="{C540C173-C1AC-4213-B527-7FC83B9AA372}" dt="2020-11-02T02:07:38.823" v="805" actId="478"/>
          <ac:spMkLst>
            <pc:docMk/>
            <pc:sldMk cId="1195422083" sldId="685"/>
            <ac:spMk id="2" creationId="{C06D9EAF-C1CE-4B84-AFDA-4FBCA6B3539F}"/>
          </ac:spMkLst>
        </pc:spChg>
        <pc:spChg chg="mod">
          <ac:chgData name="Anis Farihan Mat Raffei" userId="caa0f81d-2ced-4ad8-a070-ba6968b9f259" providerId="ADAL" clId="{C540C173-C1AC-4213-B527-7FC83B9AA372}" dt="2020-11-02T02:07:36.646" v="804" actId="20577"/>
          <ac:spMkLst>
            <pc:docMk/>
            <pc:sldMk cId="1195422083" sldId="685"/>
            <ac:spMk id="3" creationId="{DCC567E0-66B4-4250-AE8A-1CE9F14EADE5}"/>
          </ac:spMkLst>
        </pc:spChg>
        <pc:picChg chg="add mod">
          <ac:chgData name="Anis Farihan Mat Raffei" userId="caa0f81d-2ced-4ad8-a070-ba6968b9f259" providerId="ADAL" clId="{C540C173-C1AC-4213-B527-7FC83B9AA372}" dt="2020-11-02T02:07:49.224" v="811" actId="1076"/>
          <ac:picMkLst>
            <pc:docMk/>
            <pc:sldMk cId="1195422083" sldId="685"/>
            <ac:picMk id="6" creationId="{F57D021E-292B-4351-99DA-085CE53580AA}"/>
          </ac:picMkLst>
        </pc:picChg>
      </pc:sldChg>
      <pc:sldChg chg="modSp new mod">
        <pc:chgData name="Anis Farihan Mat Raffei" userId="caa0f81d-2ced-4ad8-a070-ba6968b9f259" providerId="ADAL" clId="{C540C173-C1AC-4213-B527-7FC83B9AA372}" dt="2020-11-02T02:34:01.955" v="853" actId="14"/>
        <pc:sldMkLst>
          <pc:docMk/>
          <pc:sldMk cId="709658231" sldId="686"/>
        </pc:sldMkLst>
        <pc:spChg chg="mod">
          <ac:chgData name="Anis Farihan Mat Raffei" userId="caa0f81d-2ced-4ad8-a070-ba6968b9f259" providerId="ADAL" clId="{C540C173-C1AC-4213-B527-7FC83B9AA372}" dt="2020-11-02T02:34:01.955" v="853" actId="14"/>
          <ac:spMkLst>
            <pc:docMk/>
            <pc:sldMk cId="709658231" sldId="686"/>
            <ac:spMk id="2" creationId="{A3AC00AF-E93E-4647-BFB9-0F0FB71C7C02}"/>
          </ac:spMkLst>
        </pc:spChg>
        <pc:spChg chg="mod">
          <ac:chgData name="Anis Farihan Mat Raffei" userId="caa0f81d-2ced-4ad8-a070-ba6968b9f259" providerId="ADAL" clId="{C540C173-C1AC-4213-B527-7FC83B9AA372}" dt="2020-11-02T02:32:46.932" v="836" actId="20577"/>
          <ac:spMkLst>
            <pc:docMk/>
            <pc:sldMk cId="709658231" sldId="686"/>
            <ac:spMk id="3" creationId="{090BB410-BB30-44C5-BAC6-6A03071065ED}"/>
          </ac:spMkLst>
        </pc:spChg>
      </pc:sldChg>
    </pc:docChg>
  </pc:docChgLst>
  <pc:docChgLst>
    <pc:chgData name="ANIS FARIHAN BINTI MAT RAFFEI." userId="caa0f81d-2ced-4ad8-a070-ba6968b9f259" providerId="ADAL" clId="{27BE1D13-0C86-460A-A42D-518AE6F4C429}"/>
    <pc:docChg chg="undo redo custSel addSld delSld modSld sldOrd">
      <pc:chgData name="ANIS FARIHAN BINTI MAT RAFFEI." userId="caa0f81d-2ced-4ad8-a070-ba6968b9f259" providerId="ADAL" clId="{27BE1D13-0C86-460A-A42D-518AE6F4C429}" dt="2022-11-14T06:01:36.817" v="6643" actId="20577"/>
      <pc:docMkLst>
        <pc:docMk/>
      </pc:docMkLst>
      <pc:sldChg chg="addSp delSp modSp mod">
        <pc:chgData name="ANIS FARIHAN BINTI MAT RAFFEI." userId="caa0f81d-2ced-4ad8-a070-ba6968b9f259" providerId="ADAL" clId="{27BE1D13-0C86-460A-A42D-518AE6F4C429}" dt="2022-11-04T12:10:08.996" v="6506" actId="20577"/>
        <pc:sldMkLst>
          <pc:docMk/>
          <pc:sldMk cId="3173335729" sldId="257"/>
        </pc:sldMkLst>
        <pc:spChg chg="mod">
          <ac:chgData name="ANIS FARIHAN BINTI MAT RAFFEI." userId="caa0f81d-2ced-4ad8-a070-ba6968b9f259" providerId="ADAL" clId="{27BE1D13-0C86-460A-A42D-518AE6F4C429}" dt="2022-11-04T12:10:08.996" v="6506" actId="20577"/>
          <ac:spMkLst>
            <pc:docMk/>
            <pc:sldMk cId="3173335729" sldId="257"/>
            <ac:spMk id="23" creationId="{706021CA-EADF-49BF-BA40-057F58700571}"/>
          </ac:spMkLst>
        </pc:spChg>
        <pc:grpChg chg="add del mod">
          <ac:chgData name="ANIS FARIHAN BINTI MAT RAFFEI." userId="caa0f81d-2ced-4ad8-a070-ba6968b9f259" providerId="ADAL" clId="{27BE1D13-0C86-460A-A42D-518AE6F4C429}" dt="2022-10-28T02:27:26.758" v="5432" actId="478"/>
          <ac:grpSpMkLst>
            <pc:docMk/>
            <pc:sldMk cId="3173335729" sldId="257"/>
            <ac:grpSpMk id="12" creationId="{9A3244CB-DAF5-4791-A46A-A246BA830FC5}"/>
          </ac:grpSpMkLst>
        </pc:grpChg>
        <pc:grpChg chg="add mod">
          <ac:chgData name="ANIS FARIHAN BINTI MAT RAFFEI." userId="caa0f81d-2ced-4ad8-a070-ba6968b9f259" providerId="ADAL" clId="{27BE1D13-0C86-460A-A42D-518AE6F4C429}" dt="2022-10-28T02:27:27.089" v="5433"/>
          <ac:grpSpMkLst>
            <pc:docMk/>
            <pc:sldMk cId="3173335729" sldId="257"/>
            <ac:grpSpMk id="16" creationId="{85DC3249-46C8-4490-94E8-ABACE1F20E00}"/>
          </ac:grpSpMkLst>
        </pc:grpChg>
        <pc:picChg chg="add del mod">
          <ac:chgData name="ANIS FARIHAN BINTI MAT RAFFEI." userId="caa0f81d-2ced-4ad8-a070-ba6968b9f259" providerId="ADAL" clId="{27BE1D13-0C86-460A-A42D-518AE6F4C429}" dt="2022-10-28T02:26:54.550" v="5425"/>
          <ac:picMkLst>
            <pc:docMk/>
            <pc:sldMk cId="3173335729" sldId="257"/>
            <ac:picMk id="5" creationId="{7F1653E6-A831-4049-BB77-857551010AE7}"/>
          </ac:picMkLst>
        </pc:picChg>
        <pc:picChg chg="del">
          <ac:chgData name="ANIS FARIHAN BINTI MAT RAFFEI." userId="caa0f81d-2ced-4ad8-a070-ba6968b9f259" providerId="ADAL" clId="{27BE1D13-0C86-460A-A42D-518AE6F4C429}" dt="2022-10-28T02:24:28.326" v="5402" actId="478"/>
          <ac:picMkLst>
            <pc:docMk/>
            <pc:sldMk cId="3173335729" sldId="257"/>
            <ac:picMk id="7" creationId="{977A256B-A0A4-4F39-9E5D-34872B9D899B}"/>
          </ac:picMkLst>
        </pc:picChg>
        <pc:picChg chg="add del mod">
          <ac:chgData name="ANIS FARIHAN BINTI MAT RAFFEI." userId="caa0f81d-2ced-4ad8-a070-ba6968b9f259" providerId="ADAL" clId="{27BE1D13-0C86-460A-A42D-518AE6F4C429}" dt="2022-10-28T02:26:52.791" v="5420" actId="478"/>
          <ac:picMkLst>
            <pc:docMk/>
            <pc:sldMk cId="3173335729" sldId="257"/>
            <ac:picMk id="8" creationId="{294D420B-6E7C-4305-9236-282AB5037B85}"/>
          </ac:picMkLst>
        </pc:picChg>
        <pc:picChg chg="add del mod">
          <ac:chgData name="ANIS FARIHAN BINTI MAT RAFFEI." userId="caa0f81d-2ced-4ad8-a070-ba6968b9f259" providerId="ADAL" clId="{27BE1D13-0C86-460A-A42D-518AE6F4C429}" dt="2022-10-28T02:26:52.791" v="5420" actId="478"/>
          <ac:picMkLst>
            <pc:docMk/>
            <pc:sldMk cId="3173335729" sldId="257"/>
            <ac:picMk id="10" creationId="{9BEBB8D8-3C7A-4058-91E5-62A1C91346EE}"/>
          </ac:picMkLst>
        </pc:picChg>
        <pc:picChg chg="mod">
          <ac:chgData name="ANIS FARIHAN BINTI MAT RAFFEI." userId="caa0f81d-2ced-4ad8-a070-ba6968b9f259" providerId="ADAL" clId="{27BE1D13-0C86-460A-A42D-518AE6F4C429}" dt="2022-10-28T02:26:59.362" v="5426"/>
          <ac:picMkLst>
            <pc:docMk/>
            <pc:sldMk cId="3173335729" sldId="257"/>
            <ac:picMk id="13" creationId="{FACBA2C5-9B03-4518-8565-0503A6EA53C4}"/>
          </ac:picMkLst>
        </pc:picChg>
        <pc:picChg chg="mod">
          <ac:chgData name="ANIS FARIHAN BINTI MAT RAFFEI." userId="caa0f81d-2ced-4ad8-a070-ba6968b9f259" providerId="ADAL" clId="{27BE1D13-0C86-460A-A42D-518AE6F4C429}" dt="2022-10-28T02:26:59.362" v="5426"/>
          <ac:picMkLst>
            <pc:docMk/>
            <pc:sldMk cId="3173335729" sldId="257"/>
            <ac:picMk id="14" creationId="{876CC5E4-5457-4C70-8D21-E46FFF23A736}"/>
          </ac:picMkLst>
        </pc:picChg>
        <pc:picChg chg="mod">
          <ac:chgData name="ANIS FARIHAN BINTI MAT RAFFEI." userId="caa0f81d-2ced-4ad8-a070-ba6968b9f259" providerId="ADAL" clId="{27BE1D13-0C86-460A-A42D-518AE6F4C429}" dt="2022-10-28T02:26:59.362" v="5426"/>
          <ac:picMkLst>
            <pc:docMk/>
            <pc:sldMk cId="3173335729" sldId="257"/>
            <ac:picMk id="15" creationId="{2E0B5E24-F3C9-4CF8-8426-36D4F9C3250E}"/>
          </ac:picMkLst>
        </pc:picChg>
        <pc:picChg chg="mod">
          <ac:chgData name="ANIS FARIHAN BINTI MAT RAFFEI." userId="caa0f81d-2ced-4ad8-a070-ba6968b9f259" providerId="ADAL" clId="{27BE1D13-0C86-460A-A42D-518AE6F4C429}" dt="2022-10-28T02:27:27.089" v="5433"/>
          <ac:picMkLst>
            <pc:docMk/>
            <pc:sldMk cId="3173335729" sldId="257"/>
            <ac:picMk id="17" creationId="{EC5D0538-93A3-401C-AB5E-3B258635A62B}"/>
          </ac:picMkLst>
        </pc:picChg>
        <pc:picChg chg="mod">
          <ac:chgData name="ANIS FARIHAN BINTI MAT RAFFEI." userId="caa0f81d-2ced-4ad8-a070-ba6968b9f259" providerId="ADAL" clId="{27BE1D13-0C86-460A-A42D-518AE6F4C429}" dt="2022-10-28T02:27:27.089" v="5433"/>
          <ac:picMkLst>
            <pc:docMk/>
            <pc:sldMk cId="3173335729" sldId="257"/>
            <ac:picMk id="18" creationId="{4D84FB13-87B1-4BC6-94BA-A3D2C2CEDA67}"/>
          </ac:picMkLst>
        </pc:picChg>
        <pc:picChg chg="mod">
          <ac:chgData name="ANIS FARIHAN BINTI MAT RAFFEI." userId="caa0f81d-2ced-4ad8-a070-ba6968b9f259" providerId="ADAL" clId="{27BE1D13-0C86-460A-A42D-518AE6F4C429}" dt="2022-10-28T02:27:27.089" v="5433"/>
          <ac:picMkLst>
            <pc:docMk/>
            <pc:sldMk cId="3173335729" sldId="257"/>
            <ac:picMk id="19" creationId="{E2CAC035-09F8-471E-A004-7D476B4DBAF9}"/>
          </ac:picMkLst>
        </pc:picChg>
      </pc:sldChg>
      <pc:sldChg chg="addSp delSp modSp mod">
        <pc:chgData name="ANIS FARIHAN BINTI MAT RAFFEI." userId="caa0f81d-2ced-4ad8-a070-ba6968b9f259" providerId="ADAL" clId="{27BE1D13-0C86-460A-A42D-518AE6F4C429}" dt="2022-11-04T12:11:06.880" v="6507" actId="6549"/>
        <pc:sldMkLst>
          <pc:docMk/>
          <pc:sldMk cId="1950480095" sldId="259"/>
        </pc:sldMkLst>
        <pc:spChg chg="mod">
          <ac:chgData name="ANIS FARIHAN BINTI MAT RAFFEI." userId="caa0f81d-2ced-4ad8-a070-ba6968b9f259" providerId="ADAL" clId="{27BE1D13-0C86-460A-A42D-518AE6F4C429}" dt="2022-11-04T12:11:06.880" v="6507" actId="6549"/>
          <ac:spMkLst>
            <pc:docMk/>
            <pc:sldMk cId="1950480095" sldId="259"/>
            <ac:spMk id="23" creationId="{706021CA-EADF-49BF-BA40-057F58700571}"/>
          </ac:spMkLst>
        </pc:spChg>
        <pc:grpChg chg="add del mod">
          <ac:chgData name="ANIS FARIHAN BINTI MAT RAFFEI." userId="caa0f81d-2ced-4ad8-a070-ba6968b9f259" providerId="ADAL" clId="{27BE1D13-0C86-460A-A42D-518AE6F4C429}" dt="2022-10-28T02:27:31.263" v="5434" actId="478"/>
          <ac:grpSpMkLst>
            <pc:docMk/>
            <pc:sldMk cId="1950480095" sldId="259"/>
            <ac:grpSpMk id="11" creationId="{EA56FE5B-2ADF-4BE8-8EE8-8A38D626FD19}"/>
          </ac:grpSpMkLst>
        </pc:grpChg>
        <pc:grpChg chg="add mod">
          <ac:chgData name="ANIS FARIHAN BINTI MAT RAFFEI." userId="caa0f81d-2ced-4ad8-a070-ba6968b9f259" providerId="ADAL" clId="{27BE1D13-0C86-460A-A42D-518AE6F4C429}" dt="2022-10-28T02:27:31.613" v="5435"/>
          <ac:grpSpMkLst>
            <pc:docMk/>
            <pc:sldMk cId="1950480095" sldId="259"/>
            <ac:grpSpMk id="16" creationId="{704C591A-9F60-4501-BEA1-B3B36101F2C7}"/>
          </ac:grpSpMkLst>
        </pc:grpChg>
        <pc:picChg chg="del">
          <ac:chgData name="ANIS FARIHAN BINTI MAT RAFFEI." userId="caa0f81d-2ced-4ad8-a070-ba6968b9f259" providerId="ADAL" clId="{27BE1D13-0C86-460A-A42D-518AE6F4C429}" dt="2022-10-28T02:24:42.520" v="5404" actId="478"/>
          <ac:picMkLst>
            <pc:docMk/>
            <pc:sldMk cId="1950480095" sldId="259"/>
            <ac:picMk id="7" creationId="{977A256B-A0A4-4F39-9E5D-34872B9D899B}"/>
          </ac:picMkLst>
        </pc:picChg>
        <pc:picChg chg="add del mod">
          <ac:chgData name="ANIS FARIHAN BINTI MAT RAFFEI." userId="caa0f81d-2ced-4ad8-a070-ba6968b9f259" providerId="ADAL" clId="{27BE1D13-0C86-460A-A42D-518AE6F4C429}" dt="2022-10-28T02:27:06.679" v="5427" actId="478"/>
          <ac:picMkLst>
            <pc:docMk/>
            <pc:sldMk cId="1950480095" sldId="259"/>
            <ac:picMk id="8" creationId="{1BDB1F65-9056-4DB0-B3A3-F9787F029475}"/>
          </ac:picMkLst>
        </pc:picChg>
        <pc:picChg chg="add del mod">
          <ac:chgData name="ANIS FARIHAN BINTI MAT RAFFEI." userId="caa0f81d-2ced-4ad8-a070-ba6968b9f259" providerId="ADAL" clId="{27BE1D13-0C86-460A-A42D-518AE6F4C429}" dt="2022-10-28T02:27:06.679" v="5427" actId="478"/>
          <ac:picMkLst>
            <pc:docMk/>
            <pc:sldMk cId="1950480095" sldId="259"/>
            <ac:picMk id="10" creationId="{DB779829-D1CC-4486-852D-BA193F381FC5}"/>
          </ac:picMkLst>
        </pc:picChg>
        <pc:picChg chg="mod">
          <ac:chgData name="ANIS FARIHAN BINTI MAT RAFFEI." userId="caa0f81d-2ced-4ad8-a070-ba6968b9f259" providerId="ADAL" clId="{27BE1D13-0C86-460A-A42D-518AE6F4C429}" dt="2022-10-28T02:27:07.122" v="5428"/>
          <ac:picMkLst>
            <pc:docMk/>
            <pc:sldMk cId="1950480095" sldId="259"/>
            <ac:picMk id="13" creationId="{8E3FE157-3FCA-4BC4-A408-076C8722137F}"/>
          </ac:picMkLst>
        </pc:picChg>
        <pc:picChg chg="mod">
          <ac:chgData name="ANIS FARIHAN BINTI MAT RAFFEI." userId="caa0f81d-2ced-4ad8-a070-ba6968b9f259" providerId="ADAL" clId="{27BE1D13-0C86-460A-A42D-518AE6F4C429}" dt="2022-10-28T02:27:07.122" v="5428"/>
          <ac:picMkLst>
            <pc:docMk/>
            <pc:sldMk cId="1950480095" sldId="259"/>
            <ac:picMk id="14" creationId="{003ED5A0-19CC-425B-A488-FB698AB3FA7F}"/>
          </ac:picMkLst>
        </pc:picChg>
        <pc:picChg chg="mod">
          <ac:chgData name="ANIS FARIHAN BINTI MAT RAFFEI." userId="caa0f81d-2ced-4ad8-a070-ba6968b9f259" providerId="ADAL" clId="{27BE1D13-0C86-460A-A42D-518AE6F4C429}" dt="2022-10-28T02:27:07.122" v="5428"/>
          <ac:picMkLst>
            <pc:docMk/>
            <pc:sldMk cId="1950480095" sldId="259"/>
            <ac:picMk id="15" creationId="{3D23BCA9-666B-4A95-B994-F7C97AD35F1C}"/>
          </ac:picMkLst>
        </pc:picChg>
        <pc:picChg chg="mod">
          <ac:chgData name="ANIS FARIHAN BINTI MAT RAFFEI." userId="caa0f81d-2ced-4ad8-a070-ba6968b9f259" providerId="ADAL" clId="{27BE1D13-0C86-460A-A42D-518AE6F4C429}" dt="2022-10-28T02:27:31.613" v="5435"/>
          <ac:picMkLst>
            <pc:docMk/>
            <pc:sldMk cId="1950480095" sldId="259"/>
            <ac:picMk id="17" creationId="{787E1D92-3DDA-48F8-A141-CE2C4A236164}"/>
          </ac:picMkLst>
        </pc:picChg>
        <pc:picChg chg="mod">
          <ac:chgData name="ANIS FARIHAN BINTI MAT RAFFEI." userId="caa0f81d-2ced-4ad8-a070-ba6968b9f259" providerId="ADAL" clId="{27BE1D13-0C86-460A-A42D-518AE6F4C429}" dt="2022-10-28T02:27:31.613" v="5435"/>
          <ac:picMkLst>
            <pc:docMk/>
            <pc:sldMk cId="1950480095" sldId="259"/>
            <ac:picMk id="18" creationId="{E7741215-E03A-4868-B00D-7E377D59C965}"/>
          </ac:picMkLst>
        </pc:picChg>
        <pc:picChg chg="mod">
          <ac:chgData name="ANIS FARIHAN BINTI MAT RAFFEI." userId="caa0f81d-2ced-4ad8-a070-ba6968b9f259" providerId="ADAL" clId="{27BE1D13-0C86-460A-A42D-518AE6F4C429}" dt="2022-10-28T02:27:31.613" v="5435"/>
          <ac:picMkLst>
            <pc:docMk/>
            <pc:sldMk cId="1950480095" sldId="259"/>
            <ac:picMk id="19" creationId="{2D9E3DBA-0975-47FE-9841-5E8AC14F0B5A}"/>
          </ac:picMkLst>
        </pc:picChg>
      </pc:sldChg>
      <pc:sldChg chg="addSp delSp modSp mod">
        <pc:chgData name="ANIS FARIHAN BINTI MAT RAFFEI." userId="caa0f81d-2ced-4ad8-a070-ba6968b9f259" providerId="ADAL" clId="{27BE1D13-0C86-460A-A42D-518AE6F4C429}" dt="2022-11-04T12:12:17.583" v="6510" actId="12"/>
        <pc:sldMkLst>
          <pc:docMk/>
          <pc:sldMk cId="1910120272" sldId="261"/>
        </pc:sldMkLst>
        <pc:spChg chg="mod">
          <ac:chgData name="ANIS FARIHAN BINTI MAT RAFFEI." userId="caa0f81d-2ced-4ad8-a070-ba6968b9f259" providerId="ADAL" clId="{27BE1D13-0C86-460A-A42D-518AE6F4C429}" dt="2022-11-04T12:12:17.583" v="6510" actId="12"/>
          <ac:spMkLst>
            <pc:docMk/>
            <pc:sldMk cId="1910120272" sldId="261"/>
            <ac:spMk id="3" creationId="{0EF92DA8-8350-4EAC-B715-F8F3133C1099}"/>
          </ac:spMkLst>
        </pc:spChg>
        <pc:grpChg chg="add mod">
          <ac:chgData name="ANIS FARIHAN BINTI MAT RAFFEI." userId="caa0f81d-2ced-4ad8-a070-ba6968b9f259" providerId="ADAL" clId="{27BE1D13-0C86-460A-A42D-518AE6F4C429}" dt="2022-10-28T02:27:43.018" v="5437"/>
          <ac:grpSpMkLst>
            <pc:docMk/>
            <pc:sldMk cId="1910120272" sldId="261"/>
            <ac:grpSpMk id="10" creationId="{74B1981B-ADFB-451A-8C11-CCE62BDF0C29}"/>
          </ac:grpSpMkLst>
        </pc:grpChg>
        <pc:picChg chg="del">
          <ac:chgData name="ANIS FARIHAN BINTI MAT RAFFEI." userId="caa0f81d-2ced-4ad8-a070-ba6968b9f259" providerId="ADAL" clId="{27BE1D13-0C86-460A-A42D-518AE6F4C429}" dt="2022-10-28T02:24:50.383" v="5406" actId="478"/>
          <ac:picMkLst>
            <pc:docMk/>
            <pc:sldMk cId="1910120272" sldId="261"/>
            <ac:picMk id="7" creationId="{977A256B-A0A4-4F39-9E5D-34872B9D899B}"/>
          </ac:picMkLst>
        </pc:picChg>
        <pc:picChg chg="add del mod">
          <ac:chgData name="ANIS FARIHAN BINTI MAT RAFFEI." userId="caa0f81d-2ced-4ad8-a070-ba6968b9f259" providerId="ADAL" clId="{27BE1D13-0C86-460A-A42D-518AE6F4C429}" dt="2022-10-28T02:27:42.641" v="5436" actId="478"/>
          <ac:picMkLst>
            <pc:docMk/>
            <pc:sldMk cId="1910120272" sldId="261"/>
            <ac:picMk id="8" creationId="{DC8A5C2C-BE4F-437F-A803-EAAA96309208}"/>
          </ac:picMkLst>
        </pc:picChg>
        <pc:picChg chg="add del mod">
          <ac:chgData name="ANIS FARIHAN BINTI MAT RAFFEI." userId="caa0f81d-2ced-4ad8-a070-ba6968b9f259" providerId="ADAL" clId="{27BE1D13-0C86-460A-A42D-518AE6F4C429}" dt="2022-10-28T02:27:42.641" v="5436" actId="478"/>
          <ac:picMkLst>
            <pc:docMk/>
            <pc:sldMk cId="1910120272" sldId="261"/>
            <ac:picMk id="9" creationId="{D447BD25-E8A2-43E6-A0A6-B535CAA905EA}"/>
          </ac:picMkLst>
        </pc:picChg>
        <pc:picChg chg="mod">
          <ac:chgData name="ANIS FARIHAN BINTI MAT RAFFEI." userId="caa0f81d-2ced-4ad8-a070-ba6968b9f259" providerId="ADAL" clId="{27BE1D13-0C86-460A-A42D-518AE6F4C429}" dt="2022-10-28T02:27:43.018" v="5437"/>
          <ac:picMkLst>
            <pc:docMk/>
            <pc:sldMk cId="1910120272" sldId="261"/>
            <ac:picMk id="11" creationId="{42DF3D3A-C48D-49F0-BD7F-3850678C16CC}"/>
          </ac:picMkLst>
        </pc:picChg>
        <pc:picChg chg="mod">
          <ac:chgData name="ANIS FARIHAN BINTI MAT RAFFEI." userId="caa0f81d-2ced-4ad8-a070-ba6968b9f259" providerId="ADAL" clId="{27BE1D13-0C86-460A-A42D-518AE6F4C429}" dt="2022-10-28T02:27:43.018" v="5437"/>
          <ac:picMkLst>
            <pc:docMk/>
            <pc:sldMk cId="1910120272" sldId="261"/>
            <ac:picMk id="12" creationId="{13F0AB07-FB91-4BEF-A7C8-3A5CA5182AEB}"/>
          </ac:picMkLst>
        </pc:picChg>
        <pc:picChg chg="mod">
          <ac:chgData name="ANIS FARIHAN BINTI MAT RAFFEI." userId="caa0f81d-2ced-4ad8-a070-ba6968b9f259" providerId="ADAL" clId="{27BE1D13-0C86-460A-A42D-518AE6F4C429}" dt="2022-10-28T02:27:43.018" v="5437"/>
          <ac:picMkLst>
            <pc:docMk/>
            <pc:sldMk cId="1910120272" sldId="261"/>
            <ac:picMk id="14" creationId="{BD865EA5-7A40-427A-9FC0-C92B111A7CBE}"/>
          </ac:picMkLst>
        </pc:picChg>
      </pc:sldChg>
      <pc:sldChg chg="addSp delSp modSp mod">
        <pc:chgData name="ANIS FARIHAN BINTI MAT RAFFEI." userId="caa0f81d-2ced-4ad8-a070-ba6968b9f259" providerId="ADAL" clId="{27BE1D13-0C86-460A-A42D-518AE6F4C429}" dt="2022-10-28T02:48:40.352" v="5677" actId="1076"/>
        <pc:sldMkLst>
          <pc:docMk/>
          <pc:sldMk cId="575313668" sldId="262"/>
        </pc:sldMkLst>
        <pc:spChg chg="add del mod">
          <ac:chgData name="ANIS FARIHAN BINTI MAT RAFFEI." userId="caa0f81d-2ced-4ad8-a070-ba6968b9f259" providerId="ADAL" clId="{27BE1D13-0C86-460A-A42D-518AE6F4C429}" dt="2022-10-11T07:32:34.925" v="135" actId="478"/>
          <ac:spMkLst>
            <pc:docMk/>
            <pc:sldMk cId="575313668" sldId="262"/>
            <ac:spMk id="2" creationId="{121D6BB0-D3E9-4F3B-9764-6D39AFF8B212}"/>
          </ac:spMkLst>
        </pc:spChg>
        <pc:spChg chg="mod">
          <ac:chgData name="ANIS FARIHAN BINTI MAT RAFFEI." userId="caa0f81d-2ced-4ad8-a070-ba6968b9f259" providerId="ADAL" clId="{27BE1D13-0C86-460A-A42D-518AE6F4C429}" dt="2022-10-28T02:48:40.352" v="5677" actId="1076"/>
          <ac:spMkLst>
            <pc:docMk/>
            <pc:sldMk cId="575313668" sldId="262"/>
            <ac:spMk id="4" creationId="{3D146AA2-E3BF-42AA-9887-C2DC96806A39}"/>
          </ac:spMkLst>
        </pc:spChg>
        <pc:spChg chg="mod">
          <ac:chgData name="ANIS FARIHAN BINTI MAT RAFFEI." userId="caa0f81d-2ced-4ad8-a070-ba6968b9f259" providerId="ADAL" clId="{27BE1D13-0C86-460A-A42D-518AE6F4C429}" dt="2022-10-28T02:24:17.967" v="5401" actId="20577"/>
          <ac:spMkLst>
            <pc:docMk/>
            <pc:sldMk cId="575313668" sldId="262"/>
            <ac:spMk id="17" creationId="{7E524A9D-6F18-485E-BA58-735D7A85548F}"/>
          </ac:spMkLst>
        </pc:spChg>
        <pc:grpChg chg="add mod">
          <ac:chgData name="ANIS FARIHAN BINTI MAT RAFFEI." userId="caa0f81d-2ced-4ad8-a070-ba6968b9f259" providerId="ADAL" clId="{27BE1D13-0C86-460A-A42D-518AE6F4C429}" dt="2022-10-28T02:27:48.134" v="5440"/>
          <ac:grpSpMkLst>
            <pc:docMk/>
            <pc:sldMk cId="575313668" sldId="262"/>
            <ac:grpSpMk id="10" creationId="{823A4769-7FE3-441C-8D42-D26B8B495C8C}"/>
          </ac:grpSpMkLst>
        </pc:grpChg>
        <pc:picChg chg="del">
          <ac:chgData name="ANIS FARIHAN BINTI MAT RAFFEI." userId="caa0f81d-2ced-4ad8-a070-ba6968b9f259" providerId="ADAL" clId="{27BE1D13-0C86-460A-A42D-518AE6F4C429}" dt="2022-10-28T02:24:54.711" v="5408" actId="478"/>
          <ac:picMkLst>
            <pc:docMk/>
            <pc:sldMk cId="575313668" sldId="262"/>
            <ac:picMk id="7" creationId="{977A256B-A0A4-4F39-9E5D-34872B9D899B}"/>
          </ac:picMkLst>
        </pc:picChg>
        <pc:picChg chg="add del mod">
          <ac:chgData name="ANIS FARIHAN BINTI MAT RAFFEI." userId="caa0f81d-2ced-4ad8-a070-ba6968b9f259" providerId="ADAL" clId="{27BE1D13-0C86-460A-A42D-518AE6F4C429}" dt="2022-10-11T07:32:35.696" v="137" actId="478"/>
          <ac:picMkLst>
            <pc:docMk/>
            <pc:sldMk cId="575313668" sldId="262"/>
            <ac:picMk id="8" creationId="{7CAB4813-3373-40D4-8307-2A7A24EB196B}"/>
          </ac:picMkLst>
        </pc:picChg>
        <pc:picChg chg="add del mod">
          <ac:chgData name="ANIS FARIHAN BINTI MAT RAFFEI." userId="caa0f81d-2ced-4ad8-a070-ba6968b9f259" providerId="ADAL" clId="{27BE1D13-0C86-460A-A42D-518AE6F4C429}" dt="2022-10-28T02:27:47.758" v="5439" actId="478"/>
          <ac:picMkLst>
            <pc:docMk/>
            <pc:sldMk cId="575313668" sldId="262"/>
            <ac:picMk id="8" creationId="{EA022C6A-3781-4D78-BB46-4C37E6F21DAE}"/>
          </ac:picMkLst>
        </pc:picChg>
        <pc:picChg chg="add del mod">
          <ac:chgData name="ANIS FARIHAN BINTI MAT RAFFEI." userId="caa0f81d-2ced-4ad8-a070-ba6968b9f259" providerId="ADAL" clId="{27BE1D13-0C86-460A-A42D-518AE6F4C429}" dt="2022-10-28T02:27:47.758" v="5439" actId="478"/>
          <ac:picMkLst>
            <pc:docMk/>
            <pc:sldMk cId="575313668" sldId="262"/>
            <ac:picMk id="9" creationId="{DEC65FF0-901E-4FA9-B556-5D0E136F8A91}"/>
          </ac:picMkLst>
        </pc:picChg>
        <pc:picChg chg="mod">
          <ac:chgData name="ANIS FARIHAN BINTI MAT RAFFEI." userId="caa0f81d-2ced-4ad8-a070-ba6968b9f259" providerId="ADAL" clId="{27BE1D13-0C86-460A-A42D-518AE6F4C429}" dt="2022-10-28T02:27:48.134" v="5440"/>
          <ac:picMkLst>
            <pc:docMk/>
            <pc:sldMk cId="575313668" sldId="262"/>
            <ac:picMk id="11" creationId="{DB2F05C7-A600-4D7C-8C4A-A1AEF62616A8}"/>
          </ac:picMkLst>
        </pc:picChg>
        <pc:picChg chg="mod">
          <ac:chgData name="ANIS FARIHAN BINTI MAT RAFFEI." userId="caa0f81d-2ced-4ad8-a070-ba6968b9f259" providerId="ADAL" clId="{27BE1D13-0C86-460A-A42D-518AE6F4C429}" dt="2022-10-28T02:27:48.134" v="5440"/>
          <ac:picMkLst>
            <pc:docMk/>
            <pc:sldMk cId="575313668" sldId="262"/>
            <ac:picMk id="12" creationId="{0C38B588-057D-40F8-AFC6-A839B5ACCA3D}"/>
          </ac:picMkLst>
        </pc:picChg>
        <pc:picChg chg="mod">
          <ac:chgData name="ANIS FARIHAN BINTI MAT RAFFEI." userId="caa0f81d-2ced-4ad8-a070-ba6968b9f259" providerId="ADAL" clId="{27BE1D13-0C86-460A-A42D-518AE6F4C429}" dt="2022-10-28T02:27:48.134" v="5440"/>
          <ac:picMkLst>
            <pc:docMk/>
            <pc:sldMk cId="575313668" sldId="262"/>
            <ac:picMk id="13" creationId="{9D836276-06C6-4C42-B745-014F126221BE}"/>
          </ac:picMkLst>
        </pc:picChg>
      </pc:sldChg>
      <pc:sldChg chg="del">
        <pc:chgData name="ANIS FARIHAN BINTI MAT RAFFEI." userId="caa0f81d-2ced-4ad8-a070-ba6968b9f259" providerId="ADAL" clId="{27BE1D13-0C86-460A-A42D-518AE6F4C429}" dt="2022-10-12T07:55:16.282" v="2242" actId="47"/>
        <pc:sldMkLst>
          <pc:docMk/>
          <pc:sldMk cId="4077689448" sldId="281"/>
        </pc:sldMkLst>
      </pc:sldChg>
      <pc:sldChg chg="del">
        <pc:chgData name="ANIS FARIHAN BINTI MAT RAFFEI." userId="caa0f81d-2ced-4ad8-a070-ba6968b9f259" providerId="ADAL" clId="{27BE1D13-0C86-460A-A42D-518AE6F4C429}" dt="2022-10-12T07:09:27.105" v="1817" actId="47"/>
        <pc:sldMkLst>
          <pc:docMk/>
          <pc:sldMk cId="3506075920" sldId="330"/>
        </pc:sldMkLst>
      </pc:sldChg>
      <pc:sldChg chg="del">
        <pc:chgData name="ANIS FARIHAN BINTI MAT RAFFEI." userId="caa0f81d-2ced-4ad8-a070-ba6968b9f259" providerId="ADAL" clId="{27BE1D13-0C86-460A-A42D-518AE6F4C429}" dt="2022-10-11T07:58:50.302" v="139" actId="47"/>
        <pc:sldMkLst>
          <pc:docMk/>
          <pc:sldMk cId="2294438313" sldId="332"/>
        </pc:sldMkLst>
      </pc:sldChg>
      <pc:sldChg chg="del">
        <pc:chgData name="ANIS FARIHAN BINTI MAT RAFFEI." userId="caa0f81d-2ced-4ad8-a070-ba6968b9f259" providerId="ADAL" clId="{27BE1D13-0C86-460A-A42D-518AE6F4C429}" dt="2022-10-12T07:00:50.290" v="1739" actId="47"/>
        <pc:sldMkLst>
          <pc:docMk/>
          <pc:sldMk cId="3686094243" sldId="360"/>
        </pc:sldMkLst>
      </pc:sldChg>
      <pc:sldChg chg="del">
        <pc:chgData name="ANIS FARIHAN BINTI MAT RAFFEI." userId="caa0f81d-2ced-4ad8-a070-ba6968b9f259" providerId="ADAL" clId="{27BE1D13-0C86-460A-A42D-518AE6F4C429}" dt="2022-10-12T07:09:05.110" v="1815" actId="47"/>
        <pc:sldMkLst>
          <pc:docMk/>
          <pc:sldMk cId="1252893306" sldId="378"/>
        </pc:sldMkLst>
      </pc:sldChg>
      <pc:sldChg chg="del">
        <pc:chgData name="ANIS FARIHAN BINTI MAT RAFFEI." userId="caa0f81d-2ced-4ad8-a070-ba6968b9f259" providerId="ADAL" clId="{27BE1D13-0C86-460A-A42D-518AE6F4C429}" dt="2022-10-12T07:09:24.884" v="1816" actId="47"/>
        <pc:sldMkLst>
          <pc:docMk/>
          <pc:sldMk cId="79377564" sldId="380"/>
        </pc:sldMkLst>
      </pc:sldChg>
      <pc:sldChg chg="del ord">
        <pc:chgData name="ANIS FARIHAN BINTI MAT RAFFEI." userId="caa0f81d-2ced-4ad8-a070-ba6968b9f259" providerId="ADAL" clId="{27BE1D13-0C86-460A-A42D-518AE6F4C429}" dt="2022-10-12T01:41:24.630" v="649" actId="47"/>
        <pc:sldMkLst>
          <pc:docMk/>
          <pc:sldMk cId="3186196824" sldId="381"/>
        </pc:sldMkLst>
      </pc:sldChg>
      <pc:sldChg chg="del">
        <pc:chgData name="ANIS FARIHAN BINTI MAT RAFFEI." userId="caa0f81d-2ced-4ad8-a070-ba6968b9f259" providerId="ADAL" clId="{27BE1D13-0C86-460A-A42D-518AE6F4C429}" dt="2022-10-12T08:14:27.468" v="2316" actId="47"/>
        <pc:sldMkLst>
          <pc:docMk/>
          <pc:sldMk cId="190887857" sldId="383"/>
        </pc:sldMkLst>
      </pc:sldChg>
      <pc:sldChg chg="del">
        <pc:chgData name="ANIS FARIHAN BINTI MAT RAFFEI." userId="caa0f81d-2ced-4ad8-a070-ba6968b9f259" providerId="ADAL" clId="{27BE1D13-0C86-460A-A42D-518AE6F4C429}" dt="2022-10-28T02:46:18.494" v="5633" actId="47"/>
        <pc:sldMkLst>
          <pc:docMk/>
          <pc:sldMk cId="2029783175" sldId="388"/>
        </pc:sldMkLst>
      </pc:sldChg>
      <pc:sldChg chg="del">
        <pc:chgData name="ANIS FARIHAN BINTI MAT RAFFEI." userId="caa0f81d-2ced-4ad8-a070-ba6968b9f259" providerId="ADAL" clId="{27BE1D13-0C86-460A-A42D-518AE6F4C429}" dt="2022-10-28T02:46:17.661" v="5632" actId="47"/>
        <pc:sldMkLst>
          <pc:docMk/>
          <pc:sldMk cId="563421250" sldId="389"/>
        </pc:sldMkLst>
      </pc:sldChg>
      <pc:sldChg chg="del">
        <pc:chgData name="ANIS FARIHAN BINTI MAT RAFFEI." userId="caa0f81d-2ced-4ad8-a070-ba6968b9f259" providerId="ADAL" clId="{27BE1D13-0C86-460A-A42D-518AE6F4C429}" dt="2022-10-13T07:27:36.711" v="4207" actId="47"/>
        <pc:sldMkLst>
          <pc:docMk/>
          <pc:sldMk cId="3429572257" sldId="390"/>
        </pc:sldMkLst>
      </pc:sldChg>
      <pc:sldChg chg="del">
        <pc:chgData name="ANIS FARIHAN BINTI MAT RAFFEI." userId="caa0f81d-2ced-4ad8-a070-ba6968b9f259" providerId="ADAL" clId="{27BE1D13-0C86-460A-A42D-518AE6F4C429}" dt="2022-10-13T07:29:34.778" v="4232" actId="47"/>
        <pc:sldMkLst>
          <pc:docMk/>
          <pc:sldMk cId="3638714876" sldId="391"/>
        </pc:sldMkLst>
      </pc:sldChg>
      <pc:sldChg chg="del">
        <pc:chgData name="ANIS FARIHAN BINTI MAT RAFFEI." userId="caa0f81d-2ced-4ad8-a070-ba6968b9f259" providerId="ADAL" clId="{27BE1D13-0C86-460A-A42D-518AE6F4C429}" dt="2022-10-13T07:29:36.301" v="4233" actId="47"/>
        <pc:sldMkLst>
          <pc:docMk/>
          <pc:sldMk cId="1798902571" sldId="392"/>
        </pc:sldMkLst>
      </pc:sldChg>
      <pc:sldChg chg="del">
        <pc:chgData name="ANIS FARIHAN BINTI MAT RAFFEI." userId="caa0f81d-2ced-4ad8-a070-ba6968b9f259" providerId="ADAL" clId="{27BE1D13-0C86-460A-A42D-518AE6F4C429}" dt="2022-10-13T07:29:37.637" v="4234" actId="47"/>
        <pc:sldMkLst>
          <pc:docMk/>
          <pc:sldMk cId="2916091328" sldId="393"/>
        </pc:sldMkLst>
      </pc:sldChg>
      <pc:sldChg chg="del">
        <pc:chgData name="ANIS FARIHAN BINTI MAT RAFFEI." userId="caa0f81d-2ced-4ad8-a070-ba6968b9f259" providerId="ADAL" clId="{27BE1D13-0C86-460A-A42D-518AE6F4C429}" dt="2022-10-13T07:29:39.035" v="4235" actId="47"/>
        <pc:sldMkLst>
          <pc:docMk/>
          <pc:sldMk cId="1256761038" sldId="394"/>
        </pc:sldMkLst>
      </pc:sldChg>
      <pc:sldChg chg="del">
        <pc:chgData name="ANIS FARIHAN BINTI MAT RAFFEI." userId="caa0f81d-2ced-4ad8-a070-ba6968b9f259" providerId="ADAL" clId="{27BE1D13-0C86-460A-A42D-518AE6F4C429}" dt="2022-10-13T07:29:42.205" v="4236" actId="47"/>
        <pc:sldMkLst>
          <pc:docMk/>
          <pc:sldMk cId="1526349345" sldId="395"/>
        </pc:sldMkLst>
      </pc:sldChg>
      <pc:sldChg chg="del">
        <pc:chgData name="ANIS FARIHAN BINTI MAT RAFFEI." userId="caa0f81d-2ced-4ad8-a070-ba6968b9f259" providerId="ADAL" clId="{27BE1D13-0C86-460A-A42D-518AE6F4C429}" dt="2022-10-28T02:46:17.155" v="5631" actId="47"/>
        <pc:sldMkLst>
          <pc:docMk/>
          <pc:sldMk cId="544252029" sldId="396"/>
        </pc:sldMkLst>
      </pc:sldChg>
      <pc:sldChg chg="del">
        <pc:chgData name="ANIS FARIHAN BINTI MAT RAFFEI." userId="caa0f81d-2ced-4ad8-a070-ba6968b9f259" providerId="ADAL" clId="{27BE1D13-0C86-460A-A42D-518AE6F4C429}" dt="2022-10-28T02:46:15.787" v="5629" actId="47"/>
        <pc:sldMkLst>
          <pc:docMk/>
          <pc:sldMk cId="3583599257" sldId="397"/>
        </pc:sldMkLst>
      </pc:sldChg>
      <pc:sldChg chg="del">
        <pc:chgData name="ANIS FARIHAN BINTI MAT RAFFEI." userId="caa0f81d-2ced-4ad8-a070-ba6968b9f259" providerId="ADAL" clId="{27BE1D13-0C86-460A-A42D-518AE6F4C429}" dt="2022-10-28T02:46:16.377" v="5630" actId="47"/>
        <pc:sldMkLst>
          <pc:docMk/>
          <pc:sldMk cId="558280094" sldId="398"/>
        </pc:sldMkLst>
      </pc:sldChg>
      <pc:sldChg chg="del">
        <pc:chgData name="ANIS FARIHAN BINTI MAT RAFFEI." userId="caa0f81d-2ced-4ad8-a070-ba6968b9f259" providerId="ADAL" clId="{27BE1D13-0C86-460A-A42D-518AE6F4C429}" dt="2022-10-28T02:46:15.139" v="5628" actId="47"/>
        <pc:sldMkLst>
          <pc:docMk/>
          <pc:sldMk cId="1083977588" sldId="399"/>
        </pc:sldMkLst>
      </pc:sldChg>
      <pc:sldChg chg="del">
        <pc:chgData name="ANIS FARIHAN BINTI MAT RAFFEI." userId="caa0f81d-2ced-4ad8-a070-ba6968b9f259" providerId="ADAL" clId="{27BE1D13-0C86-460A-A42D-518AE6F4C429}" dt="2022-10-28T02:46:14.235" v="5627" actId="47"/>
        <pc:sldMkLst>
          <pc:docMk/>
          <pc:sldMk cId="2250857176" sldId="400"/>
        </pc:sldMkLst>
      </pc:sldChg>
      <pc:sldChg chg="del">
        <pc:chgData name="ANIS FARIHAN BINTI MAT RAFFEI." userId="caa0f81d-2ced-4ad8-a070-ba6968b9f259" providerId="ADAL" clId="{27BE1D13-0C86-460A-A42D-518AE6F4C429}" dt="2022-10-28T02:46:13.449" v="5626" actId="47"/>
        <pc:sldMkLst>
          <pc:docMk/>
          <pc:sldMk cId="1619084891" sldId="401"/>
        </pc:sldMkLst>
      </pc:sldChg>
      <pc:sldChg chg="del">
        <pc:chgData name="ANIS FARIHAN BINTI MAT RAFFEI." userId="caa0f81d-2ced-4ad8-a070-ba6968b9f259" providerId="ADAL" clId="{27BE1D13-0C86-460A-A42D-518AE6F4C429}" dt="2022-10-28T02:46:11.997" v="5625" actId="47"/>
        <pc:sldMkLst>
          <pc:docMk/>
          <pc:sldMk cId="723160584" sldId="402"/>
        </pc:sldMkLst>
      </pc:sldChg>
      <pc:sldChg chg="del">
        <pc:chgData name="ANIS FARIHAN BINTI MAT RAFFEI." userId="caa0f81d-2ced-4ad8-a070-ba6968b9f259" providerId="ADAL" clId="{27BE1D13-0C86-460A-A42D-518AE6F4C429}" dt="2022-10-28T02:46:11.318" v="5624" actId="47"/>
        <pc:sldMkLst>
          <pc:docMk/>
          <pc:sldMk cId="1459407435" sldId="403"/>
        </pc:sldMkLst>
      </pc:sldChg>
      <pc:sldChg chg="del">
        <pc:chgData name="ANIS FARIHAN BINTI MAT RAFFEI." userId="caa0f81d-2ced-4ad8-a070-ba6968b9f259" providerId="ADAL" clId="{27BE1D13-0C86-460A-A42D-518AE6F4C429}" dt="2022-10-28T02:46:10.445" v="5623" actId="47"/>
        <pc:sldMkLst>
          <pc:docMk/>
          <pc:sldMk cId="3965887263" sldId="404"/>
        </pc:sldMkLst>
      </pc:sldChg>
      <pc:sldChg chg="del">
        <pc:chgData name="ANIS FARIHAN BINTI MAT RAFFEI." userId="caa0f81d-2ced-4ad8-a070-ba6968b9f259" providerId="ADAL" clId="{27BE1D13-0C86-460A-A42D-518AE6F4C429}" dt="2022-10-28T02:46:08.883" v="5622" actId="47"/>
        <pc:sldMkLst>
          <pc:docMk/>
          <pc:sldMk cId="124891847" sldId="405"/>
        </pc:sldMkLst>
      </pc:sldChg>
      <pc:sldChg chg="del">
        <pc:chgData name="ANIS FARIHAN BINTI MAT RAFFEI." userId="caa0f81d-2ced-4ad8-a070-ba6968b9f259" providerId="ADAL" clId="{27BE1D13-0C86-460A-A42D-518AE6F4C429}" dt="2022-10-28T02:46:08.064" v="5621" actId="47"/>
        <pc:sldMkLst>
          <pc:docMk/>
          <pc:sldMk cId="605740142" sldId="406"/>
        </pc:sldMkLst>
      </pc:sldChg>
      <pc:sldChg chg="del">
        <pc:chgData name="ANIS FARIHAN BINTI MAT RAFFEI." userId="caa0f81d-2ced-4ad8-a070-ba6968b9f259" providerId="ADAL" clId="{27BE1D13-0C86-460A-A42D-518AE6F4C429}" dt="2022-10-28T02:46:07.231" v="5620" actId="47"/>
        <pc:sldMkLst>
          <pc:docMk/>
          <pc:sldMk cId="4223209221" sldId="407"/>
        </pc:sldMkLst>
      </pc:sldChg>
      <pc:sldChg chg="del">
        <pc:chgData name="ANIS FARIHAN BINTI MAT RAFFEI." userId="caa0f81d-2ced-4ad8-a070-ba6968b9f259" providerId="ADAL" clId="{27BE1D13-0C86-460A-A42D-518AE6F4C429}" dt="2022-10-28T02:46:06.316" v="5619" actId="47"/>
        <pc:sldMkLst>
          <pc:docMk/>
          <pc:sldMk cId="2522903385" sldId="408"/>
        </pc:sldMkLst>
      </pc:sldChg>
      <pc:sldChg chg="del">
        <pc:chgData name="ANIS FARIHAN BINTI MAT RAFFEI." userId="caa0f81d-2ced-4ad8-a070-ba6968b9f259" providerId="ADAL" clId="{27BE1D13-0C86-460A-A42D-518AE6F4C429}" dt="2022-10-28T02:46:03.852" v="5618" actId="47"/>
        <pc:sldMkLst>
          <pc:docMk/>
          <pc:sldMk cId="736198649" sldId="409"/>
        </pc:sldMkLst>
      </pc:sldChg>
      <pc:sldChg chg="del">
        <pc:chgData name="ANIS FARIHAN BINTI MAT RAFFEI." userId="caa0f81d-2ced-4ad8-a070-ba6968b9f259" providerId="ADAL" clId="{27BE1D13-0C86-460A-A42D-518AE6F4C429}" dt="2022-10-28T02:46:19.037" v="5634" actId="47"/>
        <pc:sldMkLst>
          <pc:docMk/>
          <pc:sldMk cId="1771571469" sldId="410"/>
        </pc:sldMkLst>
      </pc:sldChg>
      <pc:sldChg chg="del">
        <pc:chgData name="ANIS FARIHAN BINTI MAT RAFFEI." userId="caa0f81d-2ced-4ad8-a070-ba6968b9f259" providerId="ADAL" clId="{27BE1D13-0C86-460A-A42D-518AE6F4C429}" dt="2022-10-28T02:46:19.509" v="5635" actId="47"/>
        <pc:sldMkLst>
          <pc:docMk/>
          <pc:sldMk cId="1162467642" sldId="411"/>
        </pc:sldMkLst>
      </pc:sldChg>
      <pc:sldChg chg="del">
        <pc:chgData name="ANIS FARIHAN BINTI MAT RAFFEI." userId="caa0f81d-2ced-4ad8-a070-ba6968b9f259" providerId="ADAL" clId="{27BE1D13-0C86-460A-A42D-518AE6F4C429}" dt="2022-10-13T07:27:33.686" v="4206" actId="47"/>
        <pc:sldMkLst>
          <pc:docMk/>
          <pc:sldMk cId="4291779820" sldId="412"/>
        </pc:sldMkLst>
      </pc:sldChg>
      <pc:sldChg chg="del">
        <pc:chgData name="ANIS FARIHAN BINTI MAT RAFFEI." userId="caa0f81d-2ced-4ad8-a070-ba6968b9f259" providerId="ADAL" clId="{27BE1D13-0C86-460A-A42D-518AE6F4C429}" dt="2022-10-12T06:59:28.921" v="1719" actId="47"/>
        <pc:sldMkLst>
          <pc:docMk/>
          <pc:sldMk cId="2311192226" sldId="413"/>
        </pc:sldMkLst>
      </pc:sldChg>
      <pc:sldChg chg="del">
        <pc:chgData name="ANIS FARIHAN BINTI MAT RAFFEI." userId="caa0f81d-2ced-4ad8-a070-ba6968b9f259" providerId="ADAL" clId="{27BE1D13-0C86-460A-A42D-518AE6F4C429}" dt="2022-10-12T07:09:30.013" v="1818" actId="47"/>
        <pc:sldMkLst>
          <pc:docMk/>
          <pc:sldMk cId="670114059" sldId="414"/>
        </pc:sldMkLst>
      </pc:sldChg>
      <pc:sldChg chg="del">
        <pc:chgData name="ANIS FARIHAN BINTI MAT RAFFEI." userId="caa0f81d-2ced-4ad8-a070-ba6968b9f259" providerId="ADAL" clId="{27BE1D13-0C86-460A-A42D-518AE6F4C429}" dt="2022-10-12T07:10:27.519" v="1824" actId="47"/>
        <pc:sldMkLst>
          <pc:docMk/>
          <pc:sldMk cId="2122833549" sldId="415"/>
        </pc:sldMkLst>
      </pc:sldChg>
      <pc:sldChg chg="del">
        <pc:chgData name="ANIS FARIHAN BINTI MAT RAFFEI." userId="caa0f81d-2ced-4ad8-a070-ba6968b9f259" providerId="ADAL" clId="{27BE1D13-0C86-460A-A42D-518AE6F4C429}" dt="2022-10-28T02:46:00.445" v="5617" actId="47"/>
        <pc:sldMkLst>
          <pc:docMk/>
          <pc:sldMk cId="3651647706" sldId="567"/>
        </pc:sldMkLst>
      </pc:sldChg>
      <pc:sldChg chg="addSp delSp modSp mod">
        <pc:chgData name="ANIS FARIHAN BINTI MAT RAFFEI." userId="caa0f81d-2ced-4ad8-a070-ba6968b9f259" providerId="ADAL" clId="{27BE1D13-0C86-460A-A42D-518AE6F4C429}" dt="2022-11-09T02:41:49.893" v="6593" actId="20577"/>
        <pc:sldMkLst>
          <pc:docMk/>
          <pc:sldMk cId="2506175374" sldId="569"/>
        </pc:sldMkLst>
        <pc:spChg chg="mod">
          <ac:chgData name="ANIS FARIHAN BINTI MAT RAFFEI." userId="caa0f81d-2ced-4ad8-a070-ba6968b9f259" providerId="ADAL" clId="{27BE1D13-0C86-460A-A42D-518AE6F4C429}" dt="2022-11-09T02:41:49.893" v="6593" actId="20577"/>
          <ac:spMkLst>
            <pc:docMk/>
            <pc:sldMk cId="2506175374" sldId="569"/>
            <ac:spMk id="8" creationId="{CF64291D-90B5-4F1B-A713-D4EE3F8BDE70}"/>
          </ac:spMkLst>
        </pc:spChg>
        <pc:spChg chg="mod">
          <ac:chgData name="ANIS FARIHAN BINTI MAT RAFFEI." userId="caa0f81d-2ced-4ad8-a070-ba6968b9f259" providerId="ADAL" clId="{27BE1D13-0C86-460A-A42D-518AE6F4C429}" dt="2022-10-28T02:22:58.505" v="5393" actId="6549"/>
          <ac:spMkLst>
            <pc:docMk/>
            <pc:sldMk cId="2506175374" sldId="569"/>
            <ac:spMk id="20" creationId="{5465BD64-5C46-46EB-943B-6CB9F20352E8}"/>
          </ac:spMkLst>
        </pc:spChg>
        <pc:grpChg chg="del">
          <ac:chgData name="ANIS FARIHAN BINTI MAT RAFFEI." userId="caa0f81d-2ced-4ad8-a070-ba6968b9f259" providerId="ADAL" clId="{27BE1D13-0C86-460A-A42D-518AE6F4C429}" dt="2022-10-28T02:22:37.722" v="5390" actId="478"/>
          <ac:grpSpMkLst>
            <pc:docMk/>
            <pc:sldMk cId="2506175374" sldId="569"/>
            <ac:grpSpMk id="4" creationId="{7E4386A4-F17B-4C3D-9B97-64942195426B}"/>
          </ac:grpSpMkLst>
        </pc:grpChg>
        <pc:grpChg chg="add mod">
          <ac:chgData name="ANIS FARIHAN BINTI MAT RAFFEI." userId="caa0f81d-2ced-4ad8-a070-ba6968b9f259" providerId="ADAL" clId="{27BE1D13-0C86-460A-A42D-518AE6F4C429}" dt="2022-10-28T02:27:20.614" v="5431" actId="14100"/>
          <ac:grpSpMkLst>
            <pc:docMk/>
            <pc:sldMk cId="2506175374" sldId="569"/>
            <ac:grpSpMk id="28" creationId="{28B73D16-FE70-4D54-86BE-90375BD78F71}"/>
          </ac:grpSpMkLst>
        </pc:grpChg>
        <pc:picChg chg="del">
          <ac:chgData name="ANIS FARIHAN BINTI MAT RAFFEI." userId="caa0f81d-2ced-4ad8-a070-ba6968b9f259" providerId="ADAL" clId="{27BE1D13-0C86-460A-A42D-518AE6F4C429}" dt="2022-10-28T02:22:37.722" v="5390" actId="478"/>
          <ac:picMkLst>
            <pc:docMk/>
            <pc:sldMk cId="2506175374" sldId="569"/>
            <ac:picMk id="3" creationId="{22CE0322-89BD-4A33-8B86-F4E35C608332}"/>
          </ac:picMkLst>
        </pc:picChg>
        <pc:picChg chg="del">
          <ac:chgData name="ANIS FARIHAN BINTI MAT RAFFEI." userId="caa0f81d-2ced-4ad8-a070-ba6968b9f259" providerId="ADAL" clId="{27BE1D13-0C86-460A-A42D-518AE6F4C429}" dt="2022-10-28T02:22:40.727" v="5391" actId="478"/>
          <ac:picMkLst>
            <pc:docMk/>
            <pc:sldMk cId="2506175374" sldId="569"/>
            <ac:picMk id="10" creationId="{58F699B1-4D3B-4B79-8CBF-6B9CAAA226CB}"/>
          </ac:picMkLst>
        </pc:picChg>
        <pc:picChg chg="add mod">
          <ac:chgData name="ANIS FARIHAN BINTI MAT RAFFEI." userId="caa0f81d-2ced-4ad8-a070-ba6968b9f259" providerId="ADAL" clId="{27BE1D13-0C86-460A-A42D-518AE6F4C429}" dt="2022-10-28T02:26:48.057" v="5419" actId="164"/>
          <ac:picMkLst>
            <pc:docMk/>
            <pc:sldMk cId="2506175374" sldId="569"/>
            <ac:picMk id="25" creationId="{5911B5EB-A725-486E-B70E-68DCBAB3F4FC}"/>
          </ac:picMkLst>
        </pc:picChg>
        <pc:picChg chg="add mod">
          <ac:chgData name="ANIS FARIHAN BINTI MAT RAFFEI." userId="caa0f81d-2ced-4ad8-a070-ba6968b9f259" providerId="ADAL" clId="{27BE1D13-0C86-460A-A42D-518AE6F4C429}" dt="2022-10-28T02:26:48.057" v="5419" actId="164"/>
          <ac:picMkLst>
            <pc:docMk/>
            <pc:sldMk cId="2506175374" sldId="569"/>
            <ac:picMk id="26" creationId="{D870B81A-B307-46EF-BD0F-DC24F150746F}"/>
          </ac:picMkLst>
        </pc:picChg>
        <pc:picChg chg="add mod modCrop">
          <ac:chgData name="ANIS FARIHAN BINTI MAT RAFFEI." userId="caa0f81d-2ced-4ad8-a070-ba6968b9f259" providerId="ADAL" clId="{27BE1D13-0C86-460A-A42D-518AE6F4C429}" dt="2022-10-28T02:26:48.057" v="5419" actId="164"/>
          <ac:picMkLst>
            <pc:docMk/>
            <pc:sldMk cId="2506175374" sldId="569"/>
            <ac:picMk id="27" creationId="{487E6161-99F9-4CA7-B4AA-C847B9ABF0D0}"/>
          </ac:picMkLst>
        </pc:picChg>
      </pc:sldChg>
      <pc:sldChg chg="addSp delSp modSp del mod">
        <pc:chgData name="ANIS FARIHAN BINTI MAT RAFFEI." userId="caa0f81d-2ced-4ad8-a070-ba6968b9f259" providerId="ADAL" clId="{27BE1D13-0C86-460A-A42D-518AE6F4C429}" dt="2022-10-28T03:37:58.529" v="5889" actId="47"/>
        <pc:sldMkLst>
          <pc:docMk/>
          <pc:sldMk cId="889720769" sldId="570"/>
        </pc:sldMkLst>
        <pc:spChg chg="mod">
          <ac:chgData name="ANIS FARIHAN BINTI MAT RAFFEI." userId="caa0f81d-2ced-4ad8-a070-ba6968b9f259" providerId="ADAL" clId="{27BE1D13-0C86-460A-A42D-518AE6F4C429}" dt="2022-10-28T03:35:35.635" v="5886"/>
          <ac:spMkLst>
            <pc:docMk/>
            <pc:sldMk cId="889720769" sldId="570"/>
            <ac:spMk id="4" creationId="{3D146AA2-E3BF-42AA-9887-C2DC96806A39}"/>
          </ac:spMkLst>
        </pc:spChg>
        <pc:grpChg chg="add mod">
          <ac:chgData name="ANIS FARIHAN BINTI MAT RAFFEI." userId="caa0f81d-2ced-4ad8-a070-ba6968b9f259" providerId="ADAL" clId="{27BE1D13-0C86-460A-A42D-518AE6F4C429}" dt="2022-10-28T02:28:15.857" v="5446"/>
          <ac:grpSpMkLst>
            <pc:docMk/>
            <pc:sldMk cId="889720769" sldId="570"/>
            <ac:grpSpMk id="8" creationId="{94CA926B-8BCE-41F4-973E-9E8C06635D91}"/>
          </ac:grpSpMkLst>
        </pc:grpChg>
        <pc:picChg chg="del">
          <ac:chgData name="ANIS FARIHAN BINTI MAT RAFFEI." userId="caa0f81d-2ced-4ad8-a070-ba6968b9f259" providerId="ADAL" clId="{27BE1D13-0C86-460A-A42D-518AE6F4C429}" dt="2022-10-28T02:28:15.520" v="5445" actId="478"/>
          <ac:picMkLst>
            <pc:docMk/>
            <pc:sldMk cId="889720769" sldId="570"/>
            <ac:picMk id="7" creationId="{977A256B-A0A4-4F39-9E5D-34872B9D899B}"/>
          </ac:picMkLst>
        </pc:picChg>
        <pc:picChg chg="mod">
          <ac:chgData name="ANIS FARIHAN BINTI MAT RAFFEI." userId="caa0f81d-2ced-4ad8-a070-ba6968b9f259" providerId="ADAL" clId="{27BE1D13-0C86-460A-A42D-518AE6F4C429}" dt="2022-10-28T02:28:15.857" v="5446"/>
          <ac:picMkLst>
            <pc:docMk/>
            <pc:sldMk cId="889720769" sldId="570"/>
            <ac:picMk id="9" creationId="{32E189D2-A0C5-440E-9BE2-FC12B1956511}"/>
          </ac:picMkLst>
        </pc:picChg>
        <pc:picChg chg="mod">
          <ac:chgData name="ANIS FARIHAN BINTI MAT RAFFEI." userId="caa0f81d-2ced-4ad8-a070-ba6968b9f259" providerId="ADAL" clId="{27BE1D13-0C86-460A-A42D-518AE6F4C429}" dt="2022-10-28T02:28:15.857" v="5446"/>
          <ac:picMkLst>
            <pc:docMk/>
            <pc:sldMk cId="889720769" sldId="570"/>
            <ac:picMk id="10" creationId="{5E28DC34-5F45-4D2C-BB6B-2A83E808C229}"/>
          </ac:picMkLst>
        </pc:picChg>
        <pc:picChg chg="mod">
          <ac:chgData name="ANIS FARIHAN BINTI MAT RAFFEI." userId="caa0f81d-2ced-4ad8-a070-ba6968b9f259" providerId="ADAL" clId="{27BE1D13-0C86-460A-A42D-518AE6F4C429}" dt="2022-10-28T02:28:15.857" v="5446"/>
          <ac:picMkLst>
            <pc:docMk/>
            <pc:sldMk cId="889720769" sldId="570"/>
            <ac:picMk id="11" creationId="{68840BB9-0DFC-4B76-8BA7-2FEC0D92CE56}"/>
          </ac:picMkLst>
        </pc:picChg>
      </pc:sldChg>
      <pc:sldChg chg="addSp delSp modSp add del mod">
        <pc:chgData name="ANIS FARIHAN BINTI MAT RAFFEI." userId="caa0f81d-2ced-4ad8-a070-ba6968b9f259" providerId="ADAL" clId="{27BE1D13-0C86-460A-A42D-518AE6F4C429}" dt="2022-10-28T02:46:29.289" v="5639"/>
        <pc:sldMkLst>
          <pc:docMk/>
          <pc:sldMk cId="3885474922" sldId="571"/>
        </pc:sldMkLst>
        <pc:grpChg chg="add mod">
          <ac:chgData name="ANIS FARIHAN BINTI MAT RAFFEI." userId="caa0f81d-2ced-4ad8-a070-ba6968b9f259" providerId="ADAL" clId="{27BE1D13-0C86-460A-A42D-518AE6F4C429}" dt="2022-10-28T02:46:29.289" v="5639"/>
          <ac:grpSpMkLst>
            <pc:docMk/>
            <pc:sldMk cId="3885474922" sldId="571"/>
            <ac:grpSpMk id="8" creationId="{F0FE4AD4-8B27-4000-9BD7-0379BC9509DD}"/>
          </ac:grpSpMkLst>
        </pc:grpChg>
        <pc:picChg chg="del">
          <ac:chgData name="ANIS FARIHAN BINTI MAT RAFFEI." userId="caa0f81d-2ced-4ad8-a070-ba6968b9f259" providerId="ADAL" clId="{27BE1D13-0C86-460A-A42D-518AE6F4C429}" dt="2022-10-28T02:46:28.864" v="5638" actId="478"/>
          <ac:picMkLst>
            <pc:docMk/>
            <pc:sldMk cId="3885474922" sldId="571"/>
            <ac:picMk id="7" creationId="{977A256B-A0A4-4F39-9E5D-34872B9D899B}"/>
          </ac:picMkLst>
        </pc:picChg>
        <pc:picChg chg="mod">
          <ac:chgData name="ANIS FARIHAN BINTI MAT RAFFEI." userId="caa0f81d-2ced-4ad8-a070-ba6968b9f259" providerId="ADAL" clId="{27BE1D13-0C86-460A-A42D-518AE6F4C429}" dt="2022-10-28T02:46:29.289" v="5639"/>
          <ac:picMkLst>
            <pc:docMk/>
            <pc:sldMk cId="3885474922" sldId="571"/>
            <ac:picMk id="9" creationId="{69A4E156-E4EE-4732-8A41-B3646B824979}"/>
          </ac:picMkLst>
        </pc:picChg>
        <pc:picChg chg="mod">
          <ac:chgData name="ANIS FARIHAN BINTI MAT RAFFEI." userId="caa0f81d-2ced-4ad8-a070-ba6968b9f259" providerId="ADAL" clId="{27BE1D13-0C86-460A-A42D-518AE6F4C429}" dt="2022-10-28T02:46:29.289" v="5639"/>
          <ac:picMkLst>
            <pc:docMk/>
            <pc:sldMk cId="3885474922" sldId="571"/>
            <ac:picMk id="10" creationId="{54130CAE-112B-4E50-AC74-EFEDD7F3AAD4}"/>
          </ac:picMkLst>
        </pc:picChg>
        <pc:picChg chg="mod">
          <ac:chgData name="ANIS FARIHAN BINTI MAT RAFFEI." userId="caa0f81d-2ced-4ad8-a070-ba6968b9f259" providerId="ADAL" clId="{27BE1D13-0C86-460A-A42D-518AE6F4C429}" dt="2022-10-28T02:46:29.289" v="5639"/>
          <ac:picMkLst>
            <pc:docMk/>
            <pc:sldMk cId="3885474922" sldId="571"/>
            <ac:picMk id="11" creationId="{3B31B627-3413-43BE-82DD-6BF203D2BE83}"/>
          </ac:picMkLst>
        </pc:picChg>
      </pc:sldChg>
      <pc:sldChg chg="addSp delSp modSp del mod">
        <pc:chgData name="ANIS FARIHAN BINTI MAT RAFFEI." userId="caa0f81d-2ced-4ad8-a070-ba6968b9f259" providerId="ADAL" clId="{27BE1D13-0C86-460A-A42D-518AE6F4C429}" dt="2022-10-28T03:33:31.199" v="5881" actId="47"/>
        <pc:sldMkLst>
          <pc:docMk/>
          <pc:sldMk cId="3524449868" sldId="572"/>
        </pc:sldMkLst>
        <pc:spChg chg="add del mod">
          <ac:chgData name="ANIS FARIHAN BINTI MAT RAFFEI." userId="caa0f81d-2ced-4ad8-a070-ba6968b9f259" providerId="ADAL" clId="{27BE1D13-0C86-460A-A42D-518AE6F4C429}" dt="2022-10-11T08:22:48.846" v="147"/>
          <ac:spMkLst>
            <pc:docMk/>
            <pc:sldMk cId="3524449868" sldId="572"/>
            <ac:spMk id="9" creationId="{9E8C7BB4-C2EC-4779-A1F0-2E8F82316DDB}"/>
          </ac:spMkLst>
        </pc:spChg>
        <pc:spChg chg="add mod">
          <ac:chgData name="ANIS FARIHAN BINTI MAT RAFFEI." userId="caa0f81d-2ced-4ad8-a070-ba6968b9f259" providerId="ADAL" clId="{27BE1D13-0C86-460A-A42D-518AE6F4C429}" dt="2022-10-12T01:18:49.028" v="639"/>
          <ac:spMkLst>
            <pc:docMk/>
            <pc:sldMk cId="3524449868" sldId="572"/>
            <ac:spMk id="10" creationId="{D430D682-6F17-46FA-92FC-C5B4DA4E211B}"/>
          </ac:spMkLst>
        </pc:spChg>
        <pc:spChg chg="add mod">
          <ac:chgData name="ANIS FARIHAN BINTI MAT RAFFEI." userId="caa0f81d-2ced-4ad8-a070-ba6968b9f259" providerId="ADAL" clId="{27BE1D13-0C86-460A-A42D-518AE6F4C429}" dt="2022-10-12T01:32:43.657" v="646" actId="113"/>
          <ac:spMkLst>
            <pc:docMk/>
            <pc:sldMk cId="3524449868" sldId="572"/>
            <ac:spMk id="11" creationId="{DCD99620-4E23-405B-AEFD-A71DD731BE64}"/>
          </ac:spMkLst>
        </pc:spChg>
        <pc:spChg chg="add mod">
          <ac:chgData name="ANIS FARIHAN BINTI MAT RAFFEI." userId="caa0f81d-2ced-4ad8-a070-ba6968b9f259" providerId="ADAL" clId="{27BE1D13-0C86-460A-A42D-518AE6F4C429}" dt="2022-10-12T01:18:53.956" v="641"/>
          <ac:spMkLst>
            <pc:docMk/>
            <pc:sldMk cId="3524449868" sldId="572"/>
            <ac:spMk id="15" creationId="{14F5F492-8771-4E6A-869B-BBCC9D76853E}"/>
          </ac:spMkLst>
        </pc:spChg>
        <pc:spChg chg="add mod">
          <ac:chgData name="ANIS FARIHAN BINTI MAT RAFFEI." userId="caa0f81d-2ced-4ad8-a070-ba6968b9f259" providerId="ADAL" clId="{27BE1D13-0C86-460A-A42D-518AE6F4C429}" dt="2022-10-12T01:32:46.439" v="647" actId="113"/>
          <ac:spMkLst>
            <pc:docMk/>
            <pc:sldMk cId="3524449868" sldId="572"/>
            <ac:spMk id="17" creationId="{9E851C68-2DC9-46B2-A7A0-B8DB4335B7A5}"/>
          </ac:spMkLst>
        </pc:spChg>
        <pc:spChg chg="mod">
          <ac:chgData name="ANIS FARIHAN BINTI MAT RAFFEI." userId="caa0f81d-2ced-4ad8-a070-ba6968b9f259" providerId="ADAL" clId="{27BE1D13-0C86-460A-A42D-518AE6F4C429}" dt="2022-10-28T02:49:20.851" v="5679" actId="20577"/>
          <ac:spMkLst>
            <pc:docMk/>
            <pc:sldMk cId="3524449868" sldId="572"/>
            <ac:spMk id="18" creationId="{24A7307B-53E3-4C27-AE04-5966F303A1F7}"/>
          </ac:spMkLst>
        </pc:spChg>
        <pc:spChg chg="add mod">
          <ac:chgData name="ANIS FARIHAN BINTI MAT RAFFEI." userId="caa0f81d-2ced-4ad8-a070-ba6968b9f259" providerId="ADAL" clId="{27BE1D13-0C86-460A-A42D-518AE6F4C429}" dt="2022-10-12T01:18:56.419" v="642"/>
          <ac:spMkLst>
            <pc:docMk/>
            <pc:sldMk cId="3524449868" sldId="572"/>
            <ac:spMk id="20" creationId="{D98BEE8A-C2FF-43CB-8F88-C920516B52E4}"/>
          </ac:spMkLst>
        </pc:spChg>
        <pc:spChg chg="add mod">
          <ac:chgData name="ANIS FARIHAN BINTI MAT RAFFEI." userId="caa0f81d-2ced-4ad8-a070-ba6968b9f259" providerId="ADAL" clId="{27BE1D13-0C86-460A-A42D-518AE6F4C429}" dt="2022-10-12T01:32:51.997" v="648" actId="113"/>
          <ac:spMkLst>
            <pc:docMk/>
            <pc:sldMk cId="3524449868" sldId="572"/>
            <ac:spMk id="21" creationId="{BB07D0FA-2B73-4258-87E9-6EF944965178}"/>
          </ac:spMkLst>
        </pc:spChg>
        <pc:spChg chg="add mod">
          <ac:chgData name="ANIS FARIHAN BINTI MAT RAFFEI." userId="caa0f81d-2ced-4ad8-a070-ba6968b9f259" providerId="ADAL" clId="{27BE1D13-0C86-460A-A42D-518AE6F4C429}" dt="2022-10-12T01:32:18.099" v="644"/>
          <ac:spMkLst>
            <pc:docMk/>
            <pc:sldMk cId="3524449868" sldId="572"/>
            <ac:spMk id="23" creationId="{BF938F1C-2448-476C-B892-BEF11BD47D30}"/>
          </ac:spMkLst>
        </pc:spChg>
        <pc:spChg chg="add mod">
          <ac:chgData name="ANIS FARIHAN BINTI MAT RAFFEI." userId="caa0f81d-2ced-4ad8-a070-ba6968b9f259" providerId="ADAL" clId="{27BE1D13-0C86-460A-A42D-518AE6F4C429}" dt="2022-10-12T01:32:18.099" v="644"/>
          <ac:spMkLst>
            <pc:docMk/>
            <pc:sldMk cId="3524449868" sldId="572"/>
            <ac:spMk id="25" creationId="{E8111934-A6F2-4F3D-8409-601747097AEC}"/>
          </ac:spMkLst>
        </pc:spChg>
        <pc:spChg chg="add mod">
          <ac:chgData name="ANIS FARIHAN BINTI MAT RAFFEI." userId="caa0f81d-2ced-4ad8-a070-ba6968b9f259" providerId="ADAL" clId="{27BE1D13-0C86-460A-A42D-518AE6F4C429}" dt="2022-10-12T01:32:18.099" v="644"/>
          <ac:spMkLst>
            <pc:docMk/>
            <pc:sldMk cId="3524449868" sldId="572"/>
            <ac:spMk id="27" creationId="{0F839E8F-EDCF-46FD-82E9-C6346AF64738}"/>
          </ac:spMkLst>
        </pc:spChg>
        <pc:spChg chg="add mod">
          <ac:chgData name="ANIS FARIHAN BINTI MAT RAFFEI." userId="caa0f81d-2ced-4ad8-a070-ba6968b9f259" providerId="ADAL" clId="{27BE1D13-0C86-460A-A42D-518AE6F4C429}" dt="2022-10-12T01:32:18.099" v="644"/>
          <ac:spMkLst>
            <pc:docMk/>
            <pc:sldMk cId="3524449868" sldId="572"/>
            <ac:spMk id="28" creationId="{19C3078C-71A2-40DD-91A8-7B4AB37F2F69}"/>
          </ac:spMkLst>
        </pc:spChg>
        <pc:spChg chg="add mod">
          <ac:chgData name="ANIS FARIHAN BINTI MAT RAFFEI." userId="caa0f81d-2ced-4ad8-a070-ba6968b9f259" providerId="ADAL" clId="{27BE1D13-0C86-460A-A42D-518AE6F4C429}" dt="2022-10-12T01:32:18.099" v="644"/>
          <ac:spMkLst>
            <pc:docMk/>
            <pc:sldMk cId="3524449868" sldId="572"/>
            <ac:spMk id="30" creationId="{058C03A1-D2B3-4BD2-B551-99C46EE496CF}"/>
          </ac:spMkLst>
        </pc:spChg>
        <pc:spChg chg="add mod">
          <ac:chgData name="ANIS FARIHAN BINTI MAT RAFFEI." userId="caa0f81d-2ced-4ad8-a070-ba6968b9f259" providerId="ADAL" clId="{27BE1D13-0C86-460A-A42D-518AE6F4C429}" dt="2022-10-12T01:32:18.099" v="644"/>
          <ac:spMkLst>
            <pc:docMk/>
            <pc:sldMk cId="3524449868" sldId="572"/>
            <ac:spMk id="31" creationId="{0087B5A3-8751-4308-8C69-02731AE58DA6}"/>
          </ac:spMkLst>
        </pc:spChg>
        <pc:spChg chg="add mod">
          <ac:chgData name="ANIS FARIHAN BINTI MAT RAFFEI." userId="caa0f81d-2ced-4ad8-a070-ba6968b9f259" providerId="ADAL" clId="{27BE1D13-0C86-460A-A42D-518AE6F4C429}" dt="2022-10-12T01:32:18.099" v="644"/>
          <ac:spMkLst>
            <pc:docMk/>
            <pc:sldMk cId="3524449868" sldId="572"/>
            <ac:spMk id="33" creationId="{6B52D0B1-A3E8-4E3D-A3EF-5581AA4E2864}"/>
          </ac:spMkLst>
        </pc:spChg>
        <pc:spChg chg="add mod">
          <ac:chgData name="ANIS FARIHAN BINTI MAT RAFFEI." userId="caa0f81d-2ced-4ad8-a070-ba6968b9f259" providerId="ADAL" clId="{27BE1D13-0C86-460A-A42D-518AE6F4C429}" dt="2022-10-12T01:32:18.099" v="644"/>
          <ac:spMkLst>
            <pc:docMk/>
            <pc:sldMk cId="3524449868" sldId="572"/>
            <ac:spMk id="34" creationId="{8C1B6A44-9396-4C97-86C7-00823001EF0D}"/>
          </ac:spMkLst>
        </pc:spChg>
        <pc:spChg chg="add mod">
          <ac:chgData name="ANIS FARIHAN BINTI MAT RAFFEI." userId="caa0f81d-2ced-4ad8-a070-ba6968b9f259" providerId="ADAL" clId="{27BE1D13-0C86-460A-A42D-518AE6F4C429}" dt="2022-10-28T02:51:16.271" v="5699" actId="1076"/>
          <ac:spMkLst>
            <pc:docMk/>
            <pc:sldMk cId="3524449868" sldId="572"/>
            <ac:spMk id="39" creationId="{E059E94F-1F36-4C6D-972F-25257F4D630A}"/>
          </ac:spMkLst>
        </pc:spChg>
        <pc:spChg chg="add mod">
          <ac:chgData name="ANIS FARIHAN BINTI MAT RAFFEI." userId="caa0f81d-2ced-4ad8-a070-ba6968b9f259" providerId="ADAL" clId="{27BE1D13-0C86-460A-A42D-518AE6F4C429}" dt="2022-10-28T02:50:56.583" v="5695" actId="1076"/>
          <ac:spMkLst>
            <pc:docMk/>
            <pc:sldMk cId="3524449868" sldId="572"/>
            <ac:spMk id="40" creationId="{34F1504D-5045-4B81-86D6-5CDEC1661DF1}"/>
          </ac:spMkLst>
        </pc:spChg>
        <pc:spChg chg="add mod">
          <ac:chgData name="ANIS FARIHAN BINTI MAT RAFFEI." userId="caa0f81d-2ced-4ad8-a070-ba6968b9f259" providerId="ADAL" clId="{27BE1D13-0C86-460A-A42D-518AE6F4C429}" dt="2022-10-28T02:49:57.936" v="5682" actId="1076"/>
          <ac:spMkLst>
            <pc:docMk/>
            <pc:sldMk cId="3524449868" sldId="572"/>
            <ac:spMk id="42" creationId="{07D1223C-0DCC-4B6F-9689-7180324A7BD9}"/>
          </ac:spMkLst>
        </pc:spChg>
        <pc:grpChg chg="add mod">
          <ac:chgData name="ANIS FARIHAN BINTI MAT RAFFEI." userId="caa0f81d-2ced-4ad8-a070-ba6968b9f259" providerId="ADAL" clId="{27BE1D13-0C86-460A-A42D-518AE6F4C429}" dt="2022-10-28T02:28:06.463" v="5444"/>
          <ac:grpSpMkLst>
            <pc:docMk/>
            <pc:sldMk cId="3524449868" sldId="572"/>
            <ac:grpSpMk id="35" creationId="{59DB0DE0-C298-44F1-9ED5-56D1E681338D}"/>
          </ac:grpSpMkLst>
        </pc:grpChg>
        <pc:grpChg chg="add mod">
          <ac:chgData name="ANIS FARIHAN BINTI MAT RAFFEI." userId="caa0f81d-2ced-4ad8-a070-ba6968b9f259" providerId="ADAL" clId="{27BE1D13-0C86-460A-A42D-518AE6F4C429}" dt="2022-10-28T02:49:39.576" v="5680" actId="688"/>
          <ac:grpSpMkLst>
            <pc:docMk/>
            <pc:sldMk cId="3524449868" sldId="572"/>
            <ac:grpSpMk id="36" creationId="{91957AA7-21C1-4FFB-8639-17CB71D58A78}"/>
          </ac:grpSpMkLst>
        </pc:grpChg>
        <pc:picChg chg="del">
          <ac:chgData name="ANIS FARIHAN BINTI MAT RAFFEI." userId="caa0f81d-2ced-4ad8-a070-ba6968b9f259" providerId="ADAL" clId="{27BE1D13-0C86-460A-A42D-518AE6F4C429}" dt="2022-10-28T02:28:06.087" v="5443" actId="478"/>
          <ac:picMkLst>
            <pc:docMk/>
            <pc:sldMk cId="3524449868" sldId="572"/>
            <ac:picMk id="7" creationId="{977A256B-A0A4-4F39-9E5D-34872B9D899B}"/>
          </ac:picMkLst>
        </pc:picChg>
        <pc:picChg chg="mod">
          <ac:chgData name="ANIS FARIHAN BINTI MAT RAFFEI." userId="caa0f81d-2ced-4ad8-a070-ba6968b9f259" providerId="ADAL" clId="{27BE1D13-0C86-460A-A42D-518AE6F4C429}" dt="2022-10-28T02:28:06.463" v="5444"/>
          <ac:picMkLst>
            <pc:docMk/>
            <pc:sldMk cId="3524449868" sldId="572"/>
            <ac:picMk id="37" creationId="{59C00B3D-0409-480B-A2DE-228735BECF19}"/>
          </ac:picMkLst>
        </pc:picChg>
        <pc:picChg chg="mod">
          <ac:chgData name="ANIS FARIHAN BINTI MAT RAFFEI." userId="caa0f81d-2ced-4ad8-a070-ba6968b9f259" providerId="ADAL" clId="{27BE1D13-0C86-460A-A42D-518AE6F4C429}" dt="2022-10-28T02:28:06.463" v="5444"/>
          <ac:picMkLst>
            <pc:docMk/>
            <pc:sldMk cId="3524449868" sldId="572"/>
            <ac:picMk id="41" creationId="{3776362B-3EF0-4D17-A305-486C85A64CBC}"/>
          </ac:picMkLst>
        </pc:picChg>
        <pc:picChg chg="mod">
          <ac:chgData name="ANIS FARIHAN BINTI MAT RAFFEI." userId="caa0f81d-2ced-4ad8-a070-ba6968b9f259" providerId="ADAL" clId="{27BE1D13-0C86-460A-A42D-518AE6F4C429}" dt="2022-10-28T02:28:06.463" v="5444"/>
          <ac:picMkLst>
            <pc:docMk/>
            <pc:sldMk cId="3524449868" sldId="572"/>
            <ac:picMk id="43" creationId="{89D0892A-8C51-4BC3-A4A8-159006FDCCB4}"/>
          </ac:picMkLst>
        </pc:picChg>
        <pc:cxnChg chg="add mod">
          <ac:chgData name="ANIS FARIHAN BINTI MAT RAFFEI." userId="caa0f81d-2ced-4ad8-a070-ba6968b9f259" providerId="ADAL" clId="{27BE1D13-0C86-460A-A42D-518AE6F4C429}" dt="2022-10-28T02:49:51.114" v="5681" actId="1582"/>
          <ac:cxnSpMkLst>
            <pc:docMk/>
            <pc:sldMk cId="3524449868" sldId="572"/>
            <ac:cxnSpMk id="3" creationId="{294D58B7-2DBE-4023-BD47-48BD9334BACC}"/>
          </ac:cxnSpMkLst>
        </pc:cxnChg>
        <pc:cxnChg chg="add mod">
          <ac:chgData name="ANIS FARIHAN BINTI MAT RAFFEI." userId="caa0f81d-2ced-4ad8-a070-ba6968b9f259" providerId="ADAL" clId="{27BE1D13-0C86-460A-A42D-518AE6F4C429}" dt="2022-10-12T01:12:56.945" v="423" actId="13822"/>
          <ac:cxnSpMkLst>
            <pc:docMk/>
            <pc:sldMk cId="3524449868" sldId="572"/>
            <ac:cxnSpMk id="8" creationId="{767E220E-7C74-46C8-8076-FF57961A4367}"/>
          </ac:cxnSpMkLst>
        </pc:cxnChg>
        <pc:cxnChg chg="add mod">
          <ac:chgData name="ANIS FARIHAN BINTI MAT RAFFEI." userId="caa0f81d-2ced-4ad8-a070-ba6968b9f259" providerId="ADAL" clId="{27BE1D13-0C86-460A-A42D-518AE6F4C429}" dt="2022-10-12T01:13:06.785" v="424" actId="208"/>
          <ac:cxnSpMkLst>
            <pc:docMk/>
            <pc:sldMk cId="3524449868" sldId="572"/>
            <ac:cxnSpMk id="14" creationId="{DB513662-42D5-4D17-AF66-E563C23605C1}"/>
          </ac:cxnSpMkLst>
        </pc:cxnChg>
        <pc:cxnChg chg="add mod">
          <ac:chgData name="ANIS FARIHAN BINTI MAT RAFFEI." userId="caa0f81d-2ced-4ad8-a070-ba6968b9f259" providerId="ADAL" clId="{27BE1D13-0C86-460A-A42D-518AE6F4C429}" dt="2022-10-12T01:16:24.152" v="479" actId="1038"/>
          <ac:cxnSpMkLst>
            <pc:docMk/>
            <pc:sldMk cId="3524449868" sldId="572"/>
            <ac:cxnSpMk id="19" creationId="{9CCAD5A2-7B39-416A-9862-EF85E2CFE5C5}"/>
          </ac:cxnSpMkLst>
        </pc:cxnChg>
        <pc:cxnChg chg="add mod">
          <ac:chgData name="ANIS FARIHAN BINTI MAT RAFFEI." userId="caa0f81d-2ced-4ad8-a070-ba6968b9f259" providerId="ADAL" clId="{27BE1D13-0C86-460A-A42D-518AE6F4C429}" dt="2022-10-12T01:16:38.351" v="503" actId="1037"/>
          <ac:cxnSpMkLst>
            <pc:docMk/>
            <pc:sldMk cId="3524449868" sldId="572"/>
            <ac:cxnSpMk id="22" creationId="{9D799E7C-94CA-4908-B33E-8A93DCAD5087}"/>
          </ac:cxnSpMkLst>
        </pc:cxnChg>
        <pc:cxnChg chg="add mod">
          <ac:chgData name="ANIS FARIHAN BINTI MAT RAFFEI." userId="caa0f81d-2ced-4ad8-a070-ba6968b9f259" providerId="ADAL" clId="{27BE1D13-0C86-460A-A42D-518AE6F4C429}" dt="2022-10-12T01:16:46.426" v="536" actId="1037"/>
          <ac:cxnSpMkLst>
            <pc:docMk/>
            <pc:sldMk cId="3524449868" sldId="572"/>
            <ac:cxnSpMk id="26" creationId="{C0B7875B-C4A2-4EEB-A8A6-0058F960C313}"/>
          </ac:cxnSpMkLst>
        </pc:cxnChg>
        <pc:cxnChg chg="add mod">
          <ac:chgData name="ANIS FARIHAN BINTI MAT RAFFEI." userId="caa0f81d-2ced-4ad8-a070-ba6968b9f259" providerId="ADAL" clId="{27BE1D13-0C86-460A-A42D-518AE6F4C429}" dt="2022-10-12T01:16:53.346" v="561" actId="1037"/>
          <ac:cxnSpMkLst>
            <pc:docMk/>
            <pc:sldMk cId="3524449868" sldId="572"/>
            <ac:cxnSpMk id="29" creationId="{847E09C9-2623-4BB6-8F85-175C92E39196}"/>
          </ac:cxnSpMkLst>
        </pc:cxnChg>
        <pc:cxnChg chg="add mod">
          <ac:chgData name="ANIS FARIHAN BINTI MAT RAFFEI." userId="caa0f81d-2ced-4ad8-a070-ba6968b9f259" providerId="ADAL" clId="{27BE1D13-0C86-460A-A42D-518AE6F4C429}" dt="2022-10-12T01:16:59.417" v="583" actId="1037"/>
          <ac:cxnSpMkLst>
            <pc:docMk/>
            <pc:sldMk cId="3524449868" sldId="572"/>
            <ac:cxnSpMk id="32" creationId="{E6CA58EB-FC0B-4F69-BFC6-A5F661157F26}"/>
          </ac:cxnSpMkLst>
        </pc:cxnChg>
        <pc:cxnChg chg="add mod">
          <ac:chgData name="ANIS FARIHAN BINTI MAT RAFFEI." userId="caa0f81d-2ced-4ad8-a070-ba6968b9f259" providerId="ADAL" clId="{27BE1D13-0C86-460A-A42D-518AE6F4C429}" dt="2022-10-28T02:51:05.336" v="5696" actId="14100"/>
          <ac:cxnSpMkLst>
            <pc:docMk/>
            <pc:sldMk cId="3524449868" sldId="572"/>
            <ac:cxnSpMk id="38" creationId="{523FE389-70DA-469D-9D9E-CB871C0422E6}"/>
          </ac:cxnSpMkLst>
        </pc:cxnChg>
      </pc:sldChg>
      <pc:sldChg chg="addSp delSp modSp mod">
        <pc:chgData name="ANIS FARIHAN BINTI MAT RAFFEI." userId="caa0f81d-2ced-4ad8-a070-ba6968b9f259" providerId="ADAL" clId="{27BE1D13-0C86-460A-A42D-518AE6F4C429}" dt="2022-10-28T07:52:09.294" v="5985" actId="1076"/>
        <pc:sldMkLst>
          <pc:docMk/>
          <pc:sldMk cId="3472489448" sldId="573"/>
        </pc:sldMkLst>
        <pc:spChg chg="add mod ord">
          <ac:chgData name="ANIS FARIHAN BINTI MAT RAFFEI." userId="caa0f81d-2ced-4ad8-a070-ba6968b9f259" providerId="ADAL" clId="{27BE1D13-0C86-460A-A42D-518AE6F4C429}" dt="2022-10-28T03:42:16.865" v="5905" actId="207"/>
          <ac:spMkLst>
            <pc:docMk/>
            <pc:sldMk cId="3472489448" sldId="573"/>
            <ac:spMk id="2" creationId="{E478180D-32F2-454E-AA7F-8C2D0839A33A}"/>
          </ac:spMkLst>
        </pc:spChg>
        <pc:spChg chg="mod">
          <ac:chgData name="ANIS FARIHAN BINTI MAT RAFFEI." userId="caa0f81d-2ced-4ad8-a070-ba6968b9f259" providerId="ADAL" clId="{27BE1D13-0C86-460A-A42D-518AE6F4C429}" dt="2022-10-28T07:52:09.294" v="5985" actId="1076"/>
          <ac:spMkLst>
            <pc:docMk/>
            <pc:sldMk cId="3472489448" sldId="573"/>
            <ac:spMk id="4" creationId="{3D146AA2-E3BF-42AA-9887-C2DC96806A39}"/>
          </ac:spMkLst>
        </pc:spChg>
        <pc:spChg chg="add mod ord">
          <ac:chgData name="ANIS FARIHAN BINTI MAT RAFFEI." userId="caa0f81d-2ced-4ad8-a070-ba6968b9f259" providerId="ADAL" clId="{27BE1D13-0C86-460A-A42D-518AE6F4C429}" dt="2022-10-12T06:14:34.749" v="1411" actId="404"/>
          <ac:spMkLst>
            <pc:docMk/>
            <pc:sldMk cId="3472489448" sldId="573"/>
            <ac:spMk id="5" creationId="{4F3E6749-F0B6-496A-89DD-C683AFFAD389}"/>
          </ac:spMkLst>
        </pc:spChg>
        <pc:spChg chg="add mod">
          <ac:chgData name="ANIS FARIHAN BINTI MAT RAFFEI." userId="caa0f81d-2ced-4ad8-a070-ba6968b9f259" providerId="ADAL" clId="{27BE1D13-0C86-460A-A42D-518AE6F4C429}" dt="2022-10-12T06:14:34.749" v="1411" actId="404"/>
          <ac:spMkLst>
            <pc:docMk/>
            <pc:sldMk cId="3472489448" sldId="573"/>
            <ac:spMk id="9" creationId="{D7422B97-2065-466B-B1F2-821B2939AD24}"/>
          </ac:spMkLst>
        </pc:spChg>
        <pc:spChg chg="add mod">
          <ac:chgData name="ANIS FARIHAN BINTI MAT RAFFEI." userId="caa0f81d-2ced-4ad8-a070-ba6968b9f259" providerId="ADAL" clId="{27BE1D13-0C86-460A-A42D-518AE6F4C429}" dt="2022-10-28T03:42:12.828" v="5904" actId="207"/>
          <ac:spMkLst>
            <pc:docMk/>
            <pc:sldMk cId="3472489448" sldId="573"/>
            <ac:spMk id="10" creationId="{AFC5C439-B41A-416A-870D-9AC31EB67811}"/>
          </ac:spMkLst>
        </pc:spChg>
        <pc:spChg chg="add mod">
          <ac:chgData name="ANIS FARIHAN BINTI MAT RAFFEI." userId="caa0f81d-2ced-4ad8-a070-ba6968b9f259" providerId="ADAL" clId="{27BE1D13-0C86-460A-A42D-518AE6F4C429}" dt="2022-10-12T06:14:34.749" v="1411" actId="404"/>
          <ac:spMkLst>
            <pc:docMk/>
            <pc:sldMk cId="3472489448" sldId="573"/>
            <ac:spMk id="11" creationId="{D70BE64C-F1DA-433C-A39B-2990D13D7397}"/>
          </ac:spMkLst>
        </pc:spChg>
        <pc:spChg chg="add mod">
          <ac:chgData name="ANIS FARIHAN BINTI MAT RAFFEI." userId="caa0f81d-2ced-4ad8-a070-ba6968b9f259" providerId="ADAL" clId="{27BE1D13-0C86-460A-A42D-518AE6F4C429}" dt="2022-10-12T06:14:34.749" v="1411" actId="404"/>
          <ac:spMkLst>
            <pc:docMk/>
            <pc:sldMk cId="3472489448" sldId="573"/>
            <ac:spMk id="12" creationId="{441FB2BF-BF58-47E5-A0AE-0FED04799FB7}"/>
          </ac:spMkLst>
        </pc:spChg>
        <pc:spChg chg="add del mod">
          <ac:chgData name="ANIS FARIHAN BINTI MAT RAFFEI." userId="caa0f81d-2ced-4ad8-a070-ba6968b9f259" providerId="ADAL" clId="{27BE1D13-0C86-460A-A42D-518AE6F4C429}" dt="2022-10-12T06:19:56.139" v="1472" actId="21"/>
          <ac:spMkLst>
            <pc:docMk/>
            <pc:sldMk cId="3472489448" sldId="573"/>
            <ac:spMk id="14" creationId="{223F636E-98CE-44D6-B463-F676458D3C7C}"/>
          </ac:spMkLst>
        </pc:spChg>
        <pc:spChg chg="add del mod">
          <ac:chgData name="ANIS FARIHAN BINTI MAT RAFFEI." userId="caa0f81d-2ced-4ad8-a070-ba6968b9f259" providerId="ADAL" clId="{27BE1D13-0C86-460A-A42D-518AE6F4C429}" dt="2022-10-12T06:22:27.829" v="1505"/>
          <ac:spMkLst>
            <pc:docMk/>
            <pc:sldMk cId="3472489448" sldId="573"/>
            <ac:spMk id="16" creationId="{6B181E9B-980C-4464-ACD7-C7AD4EBE6202}"/>
          </ac:spMkLst>
        </pc:spChg>
        <pc:spChg chg="add del mod">
          <ac:chgData name="ANIS FARIHAN BINTI MAT RAFFEI." userId="caa0f81d-2ced-4ad8-a070-ba6968b9f259" providerId="ADAL" clId="{27BE1D13-0C86-460A-A42D-518AE6F4C429}" dt="2022-10-12T06:20:34.711" v="1484"/>
          <ac:spMkLst>
            <pc:docMk/>
            <pc:sldMk cId="3472489448" sldId="573"/>
            <ac:spMk id="19" creationId="{0F797D00-00E7-4E4A-ACB5-C4D34C6E0076}"/>
          </ac:spMkLst>
        </pc:spChg>
        <pc:spChg chg="del">
          <ac:chgData name="ANIS FARIHAN BINTI MAT RAFFEI." userId="caa0f81d-2ced-4ad8-a070-ba6968b9f259" providerId="ADAL" clId="{27BE1D13-0C86-460A-A42D-518AE6F4C429}" dt="2022-10-12T06:22:27.825" v="1503" actId="478"/>
          <ac:spMkLst>
            <pc:docMk/>
            <pc:sldMk cId="3472489448" sldId="573"/>
            <ac:spMk id="55" creationId="{958A55F8-5333-46A7-9C1D-6D09667B023D}"/>
          </ac:spMkLst>
        </pc:spChg>
        <pc:grpChg chg="add mod">
          <ac:chgData name="ANIS FARIHAN BINTI MAT RAFFEI." userId="caa0f81d-2ced-4ad8-a070-ba6968b9f259" providerId="ADAL" clId="{27BE1D13-0C86-460A-A42D-518AE6F4C429}" dt="2022-10-28T02:28:21.409" v="5448"/>
          <ac:grpSpMkLst>
            <pc:docMk/>
            <pc:sldMk cId="3472489448" sldId="573"/>
            <ac:grpSpMk id="8" creationId="{6B230EB3-84A7-4E35-91BE-943E250B9B0A}"/>
          </ac:grpSpMkLst>
        </pc:grpChg>
        <pc:grpChg chg="add del mod">
          <ac:chgData name="ANIS FARIHAN BINTI MAT RAFFEI." userId="caa0f81d-2ced-4ad8-a070-ba6968b9f259" providerId="ADAL" clId="{27BE1D13-0C86-460A-A42D-518AE6F4C429}" dt="2022-10-12T06:19:56.139" v="1472" actId="21"/>
          <ac:grpSpMkLst>
            <pc:docMk/>
            <pc:sldMk cId="3472489448" sldId="573"/>
            <ac:grpSpMk id="13" creationId="{3E11DE78-2AFC-49F5-943E-D94B249F427B}"/>
          </ac:grpSpMkLst>
        </pc:grpChg>
        <pc:grpChg chg="add del mod">
          <ac:chgData name="ANIS FARIHAN BINTI MAT RAFFEI." userId="caa0f81d-2ced-4ad8-a070-ba6968b9f259" providerId="ADAL" clId="{27BE1D13-0C86-460A-A42D-518AE6F4C429}" dt="2022-10-12T06:19:56.139" v="1472" actId="21"/>
          <ac:grpSpMkLst>
            <pc:docMk/>
            <pc:sldMk cId="3472489448" sldId="573"/>
            <ac:grpSpMk id="15" creationId="{1422D4FA-91D3-4F94-B5C2-0C9BA4CE55BC}"/>
          </ac:grpSpMkLst>
        </pc:grpChg>
        <pc:picChg chg="del">
          <ac:chgData name="ANIS FARIHAN BINTI MAT RAFFEI." userId="caa0f81d-2ced-4ad8-a070-ba6968b9f259" providerId="ADAL" clId="{27BE1D13-0C86-460A-A42D-518AE6F4C429}" dt="2022-10-28T02:28:21.063" v="5447" actId="478"/>
          <ac:picMkLst>
            <pc:docMk/>
            <pc:sldMk cId="3472489448" sldId="573"/>
            <ac:picMk id="7" creationId="{977A256B-A0A4-4F39-9E5D-34872B9D899B}"/>
          </ac:picMkLst>
        </pc:picChg>
        <pc:picChg chg="mod">
          <ac:chgData name="ANIS FARIHAN BINTI MAT RAFFEI." userId="caa0f81d-2ced-4ad8-a070-ba6968b9f259" providerId="ADAL" clId="{27BE1D13-0C86-460A-A42D-518AE6F4C429}" dt="2022-10-28T02:28:21.409" v="5448"/>
          <ac:picMkLst>
            <pc:docMk/>
            <pc:sldMk cId="3472489448" sldId="573"/>
            <ac:picMk id="9" creationId="{27D6FBCA-F7FD-4E07-BFF8-21616219E7FE}"/>
          </ac:picMkLst>
        </pc:picChg>
        <pc:picChg chg="mod">
          <ac:chgData name="ANIS FARIHAN BINTI MAT RAFFEI." userId="caa0f81d-2ced-4ad8-a070-ba6968b9f259" providerId="ADAL" clId="{27BE1D13-0C86-460A-A42D-518AE6F4C429}" dt="2022-10-28T02:28:21.409" v="5448"/>
          <ac:picMkLst>
            <pc:docMk/>
            <pc:sldMk cId="3472489448" sldId="573"/>
            <ac:picMk id="11" creationId="{4D374E43-8470-43E4-BFAD-CD93AB35C2BF}"/>
          </ac:picMkLst>
        </pc:picChg>
        <pc:picChg chg="mod">
          <ac:chgData name="ANIS FARIHAN BINTI MAT RAFFEI." userId="caa0f81d-2ced-4ad8-a070-ba6968b9f259" providerId="ADAL" clId="{27BE1D13-0C86-460A-A42D-518AE6F4C429}" dt="2022-10-28T02:28:21.409" v="5448"/>
          <ac:picMkLst>
            <pc:docMk/>
            <pc:sldMk cId="3472489448" sldId="573"/>
            <ac:picMk id="12" creationId="{FB288A6C-4C5B-4970-AF3C-0F406BA4101E}"/>
          </ac:picMkLst>
        </pc:picChg>
      </pc:sldChg>
      <pc:sldChg chg="addSp delSp modSp mod">
        <pc:chgData name="ANIS FARIHAN BINTI MAT RAFFEI." userId="caa0f81d-2ced-4ad8-a070-ba6968b9f259" providerId="ADAL" clId="{27BE1D13-0C86-460A-A42D-518AE6F4C429}" dt="2022-10-28T07:52:30.749" v="5991" actId="1076"/>
        <pc:sldMkLst>
          <pc:docMk/>
          <pc:sldMk cId="2228973021" sldId="574"/>
        </pc:sldMkLst>
        <pc:spChg chg="add mod">
          <ac:chgData name="ANIS FARIHAN BINTI MAT RAFFEI." userId="caa0f81d-2ced-4ad8-a070-ba6968b9f259" providerId="ADAL" clId="{27BE1D13-0C86-460A-A42D-518AE6F4C429}" dt="2022-10-28T03:45:12.948" v="5928" actId="207"/>
          <ac:spMkLst>
            <pc:docMk/>
            <pc:sldMk cId="2228973021" sldId="574"/>
            <ac:spMk id="2" creationId="{672B7388-BC61-4631-A04A-663A4F3CAB38}"/>
          </ac:spMkLst>
        </pc:spChg>
        <pc:spChg chg="mod">
          <ac:chgData name="ANIS FARIHAN BINTI MAT RAFFEI." userId="caa0f81d-2ced-4ad8-a070-ba6968b9f259" providerId="ADAL" clId="{27BE1D13-0C86-460A-A42D-518AE6F4C429}" dt="2022-10-28T07:52:30.749" v="5991" actId="1076"/>
          <ac:spMkLst>
            <pc:docMk/>
            <pc:sldMk cId="2228973021" sldId="574"/>
            <ac:spMk id="4" creationId="{3D146AA2-E3BF-42AA-9887-C2DC96806A39}"/>
          </ac:spMkLst>
        </pc:spChg>
        <pc:spChg chg="add del mod">
          <ac:chgData name="ANIS FARIHAN BINTI MAT RAFFEI." userId="caa0f81d-2ced-4ad8-a070-ba6968b9f259" providerId="ADAL" clId="{27BE1D13-0C86-460A-A42D-518AE6F4C429}" dt="2022-10-12T06:53:07.362" v="1661"/>
          <ac:spMkLst>
            <pc:docMk/>
            <pc:sldMk cId="2228973021" sldId="574"/>
            <ac:spMk id="9" creationId="{32E54C3F-4930-4093-9628-78C64B24659F}"/>
          </ac:spMkLst>
        </pc:spChg>
        <pc:spChg chg="add mod">
          <ac:chgData name="ANIS FARIHAN BINTI MAT RAFFEI." userId="caa0f81d-2ced-4ad8-a070-ba6968b9f259" providerId="ADAL" clId="{27BE1D13-0C86-460A-A42D-518AE6F4C429}" dt="2022-10-12T06:55:04.592" v="1693" actId="1076"/>
          <ac:spMkLst>
            <pc:docMk/>
            <pc:sldMk cId="2228973021" sldId="574"/>
            <ac:spMk id="11" creationId="{E922F757-05FB-454C-85A6-2E8995BE1E4C}"/>
          </ac:spMkLst>
        </pc:spChg>
        <pc:spChg chg="add mod">
          <ac:chgData name="ANIS FARIHAN BINTI MAT RAFFEI." userId="caa0f81d-2ced-4ad8-a070-ba6968b9f259" providerId="ADAL" clId="{27BE1D13-0C86-460A-A42D-518AE6F4C429}" dt="2022-10-12T06:54:54.967" v="1691" actId="122"/>
          <ac:spMkLst>
            <pc:docMk/>
            <pc:sldMk cId="2228973021" sldId="574"/>
            <ac:spMk id="12" creationId="{0D4ED48C-BA24-4614-8C4B-FE4C1B535990}"/>
          </ac:spMkLst>
        </pc:spChg>
        <pc:grpChg chg="add mod">
          <ac:chgData name="ANIS FARIHAN BINTI MAT RAFFEI." userId="caa0f81d-2ced-4ad8-a070-ba6968b9f259" providerId="ADAL" clId="{27BE1D13-0C86-460A-A42D-518AE6F4C429}" dt="2022-10-28T02:28:36.816" v="5454"/>
          <ac:grpSpMkLst>
            <pc:docMk/>
            <pc:sldMk cId="2228973021" sldId="574"/>
            <ac:grpSpMk id="13" creationId="{25B45787-44BD-4DFC-A5C6-3968F9EAAF0B}"/>
          </ac:grpSpMkLst>
        </pc:grpChg>
        <pc:picChg chg="del">
          <ac:chgData name="ANIS FARIHAN BINTI MAT RAFFEI." userId="caa0f81d-2ced-4ad8-a070-ba6968b9f259" providerId="ADAL" clId="{27BE1D13-0C86-460A-A42D-518AE6F4C429}" dt="2022-10-28T02:28:36.382" v="5453" actId="478"/>
          <ac:picMkLst>
            <pc:docMk/>
            <pc:sldMk cId="2228973021" sldId="574"/>
            <ac:picMk id="7" creationId="{977A256B-A0A4-4F39-9E5D-34872B9D899B}"/>
          </ac:picMkLst>
        </pc:picChg>
        <pc:picChg chg="add mod">
          <ac:chgData name="ANIS FARIHAN BINTI MAT RAFFEI." userId="caa0f81d-2ced-4ad8-a070-ba6968b9f259" providerId="ADAL" clId="{27BE1D13-0C86-460A-A42D-518AE6F4C429}" dt="2022-10-12T06:54:51.529" v="1690" actId="1076"/>
          <ac:picMkLst>
            <pc:docMk/>
            <pc:sldMk cId="2228973021" sldId="574"/>
            <ac:picMk id="10" creationId="{D257CC22-49F2-4514-8091-5CF5CDF78703}"/>
          </ac:picMkLst>
        </pc:picChg>
        <pc:picChg chg="mod">
          <ac:chgData name="ANIS FARIHAN BINTI MAT RAFFEI." userId="caa0f81d-2ced-4ad8-a070-ba6968b9f259" providerId="ADAL" clId="{27BE1D13-0C86-460A-A42D-518AE6F4C429}" dt="2022-10-28T02:28:36.816" v="5454"/>
          <ac:picMkLst>
            <pc:docMk/>
            <pc:sldMk cId="2228973021" sldId="574"/>
            <ac:picMk id="14" creationId="{7D33712C-6F67-4A3D-8390-09CCB26B22A4}"/>
          </ac:picMkLst>
        </pc:picChg>
        <pc:picChg chg="mod">
          <ac:chgData name="ANIS FARIHAN BINTI MAT RAFFEI." userId="caa0f81d-2ced-4ad8-a070-ba6968b9f259" providerId="ADAL" clId="{27BE1D13-0C86-460A-A42D-518AE6F4C429}" dt="2022-10-28T02:28:36.816" v="5454"/>
          <ac:picMkLst>
            <pc:docMk/>
            <pc:sldMk cId="2228973021" sldId="574"/>
            <ac:picMk id="15" creationId="{20F38208-8DD2-423C-B027-654715157A39}"/>
          </ac:picMkLst>
        </pc:picChg>
        <pc:picChg chg="mod">
          <ac:chgData name="ANIS FARIHAN BINTI MAT RAFFEI." userId="caa0f81d-2ced-4ad8-a070-ba6968b9f259" providerId="ADAL" clId="{27BE1D13-0C86-460A-A42D-518AE6F4C429}" dt="2022-10-28T02:28:36.816" v="5454"/>
          <ac:picMkLst>
            <pc:docMk/>
            <pc:sldMk cId="2228973021" sldId="574"/>
            <ac:picMk id="16" creationId="{9D1DF1AB-E797-4F49-9727-B6C567D073F9}"/>
          </ac:picMkLst>
        </pc:picChg>
      </pc:sldChg>
      <pc:sldChg chg="modSp new del mod">
        <pc:chgData name="ANIS FARIHAN BINTI MAT RAFFEI." userId="caa0f81d-2ced-4ad8-a070-ba6968b9f259" providerId="ADAL" clId="{27BE1D13-0C86-460A-A42D-518AE6F4C429}" dt="2022-10-11T08:13:12.592" v="140" actId="47"/>
        <pc:sldMkLst>
          <pc:docMk/>
          <pc:sldMk cId="1872622012" sldId="575"/>
        </pc:sldMkLst>
        <pc:spChg chg="mod">
          <ac:chgData name="ANIS FARIHAN BINTI MAT RAFFEI." userId="caa0f81d-2ced-4ad8-a070-ba6968b9f259" providerId="ADAL" clId="{27BE1D13-0C86-460A-A42D-518AE6F4C429}" dt="2022-10-11T06:16:58.188" v="1"/>
          <ac:spMkLst>
            <pc:docMk/>
            <pc:sldMk cId="1872622012" sldId="575"/>
            <ac:spMk id="3" creationId="{B9B5E57B-9C44-4FF2-BA60-BC23A14C8B92}"/>
          </ac:spMkLst>
        </pc:spChg>
      </pc:sldChg>
      <pc:sldChg chg="new del">
        <pc:chgData name="ANIS FARIHAN BINTI MAT RAFFEI." userId="caa0f81d-2ced-4ad8-a070-ba6968b9f259" providerId="ADAL" clId="{27BE1D13-0C86-460A-A42D-518AE6F4C429}" dt="2022-10-11T06:24:31.461" v="64" actId="47"/>
        <pc:sldMkLst>
          <pc:docMk/>
          <pc:sldMk cId="2818891690" sldId="576"/>
        </pc:sldMkLst>
      </pc:sldChg>
      <pc:sldChg chg="addSp delSp modSp add mod">
        <pc:chgData name="ANIS FARIHAN BINTI MAT RAFFEI." userId="caa0f81d-2ced-4ad8-a070-ba6968b9f259" providerId="ADAL" clId="{27BE1D13-0C86-460A-A42D-518AE6F4C429}" dt="2022-11-04T12:30:14.017" v="6583" actId="1076"/>
        <pc:sldMkLst>
          <pc:docMk/>
          <pc:sldMk cId="2407424578" sldId="577"/>
        </pc:sldMkLst>
        <pc:spChg chg="mod ord">
          <ac:chgData name="ANIS FARIHAN BINTI MAT RAFFEI." userId="caa0f81d-2ced-4ad8-a070-ba6968b9f259" providerId="ADAL" clId="{27BE1D13-0C86-460A-A42D-518AE6F4C429}" dt="2022-11-04T12:20:56.257" v="6576" actId="207"/>
          <ac:spMkLst>
            <pc:docMk/>
            <pc:sldMk cId="2407424578" sldId="577"/>
            <ac:spMk id="2" creationId="{121D6BB0-D3E9-4F3B-9764-6D39AFF8B212}"/>
          </ac:spMkLst>
        </pc:spChg>
        <pc:spChg chg="add del mod">
          <ac:chgData name="ANIS FARIHAN BINTI MAT RAFFEI." userId="caa0f81d-2ced-4ad8-a070-ba6968b9f259" providerId="ADAL" clId="{27BE1D13-0C86-460A-A42D-518AE6F4C429}" dt="2022-11-04T12:18:57.743" v="6554" actId="478"/>
          <ac:spMkLst>
            <pc:docMk/>
            <pc:sldMk cId="2407424578" sldId="577"/>
            <ac:spMk id="3" creationId="{7255F9E3-7527-4CE0-8D20-B4D3E9898065}"/>
          </ac:spMkLst>
        </pc:spChg>
        <pc:spChg chg="mod">
          <ac:chgData name="ANIS FARIHAN BINTI MAT RAFFEI." userId="caa0f81d-2ced-4ad8-a070-ba6968b9f259" providerId="ADAL" clId="{27BE1D13-0C86-460A-A42D-518AE6F4C429}" dt="2022-10-28T02:48:30.464" v="5675" actId="1076"/>
          <ac:spMkLst>
            <pc:docMk/>
            <pc:sldMk cId="2407424578" sldId="577"/>
            <ac:spMk id="4" creationId="{3D146AA2-E3BF-42AA-9887-C2DC96806A39}"/>
          </ac:spMkLst>
        </pc:spChg>
        <pc:spChg chg="add del mod">
          <ac:chgData name="ANIS FARIHAN BINTI MAT RAFFEI." userId="caa0f81d-2ced-4ad8-a070-ba6968b9f259" providerId="ADAL" clId="{27BE1D13-0C86-460A-A42D-518AE6F4C429}" dt="2022-10-11T07:23:34.558" v="123"/>
          <ac:spMkLst>
            <pc:docMk/>
            <pc:sldMk cId="2407424578" sldId="577"/>
            <ac:spMk id="5" creationId="{B827E024-F346-4507-9A97-82C4F45C4F5E}"/>
          </ac:spMkLst>
        </pc:spChg>
        <pc:spChg chg="add mod">
          <ac:chgData name="ANIS FARIHAN BINTI MAT RAFFEI." userId="caa0f81d-2ced-4ad8-a070-ba6968b9f259" providerId="ADAL" clId="{27BE1D13-0C86-460A-A42D-518AE6F4C429}" dt="2022-11-04T12:29:59.210" v="6582"/>
          <ac:spMkLst>
            <pc:docMk/>
            <pc:sldMk cId="2407424578" sldId="577"/>
            <ac:spMk id="9" creationId="{17117E6C-2766-43E8-AC85-403BF3DE2700}"/>
          </ac:spMkLst>
        </pc:spChg>
        <pc:spChg chg="add mod">
          <ac:chgData name="ANIS FARIHAN BINTI MAT RAFFEI." userId="caa0f81d-2ced-4ad8-a070-ba6968b9f259" providerId="ADAL" clId="{27BE1D13-0C86-460A-A42D-518AE6F4C429}" dt="2022-11-04T12:30:14.017" v="6583" actId="1076"/>
          <ac:spMkLst>
            <pc:docMk/>
            <pc:sldMk cId="2407424578" sldId="577"/>
            <ac:spMk id="15" creationId="{8A088B8F-5C4E-486B-A773-38CB5703E47E}"/>
          </ac:spMkLst>
        </pc:spChg>
        <pc:spChg chg="del mod">
          <ac:chgData name="ANIS FARIHAN BINTI MAT RAFFEI." userId="caa0f81d-2ced-4ad8-a070-ba6968b9f259" providerId="ADAL" clId="{27BE1D13-0C86-460A-A42D-518AE6F4C429}" dt="2022-10-11T06:25:04.097" v="92" actId="478"/>
          <ac:spMkLst>
            <pc:docMk/>
            <pc:sldMk cId="2407424578" sldId="577"/>
            <ac:spMk id="17" creationId="{7E524A9D-6F18-485E-BA58-735D7A85548F}"/>
          </ac:spMkLst>
        </pc:spChg>
        <pc:spChg chg="mod">
          <ac:chgData name="ANIS FARIHAN BINTI MAT RAFFEI." userId="caa0f81d-2ced-4ad8-a070-ba6968b9f259" providerId="ADAL" clId="{27BE1D13-0C86-460A-A42D-518AE6F4C429}" dt="2022-10-28T02:49:16.411" v="5678" actId="20577"/>
          <ac:spMkLst>
            <pc:docMk/>
            <pc:sldMk cId="2407424578" sldId="577"/>
            <ac:spMk id="18" creationId="{24A7307B-53E3-4C27-AE04-5966F303A1F7}"/>
          </ac:spMkLst>
        </pc:spChg>
        <pc:grpChg chg="add mod">
          <ac:chgData name="ANIS FARIHAN BINTI MAT RAFFEI." userId="caa0f81d-2ced-4ad8-a070-ba6968b9f259" providerId="ADAL" clId="{27BE1D13-0C86-460A-A42D-518AE6F4C429}" dt="2022-10-28T02:27:52.677" v="5442"/>
          <ac:grpSpMkLst>
            <pc:docMk/>
            <pc:sldMk cId="2407424578" sldId="577"/>
            <ac:grpSpMk id="11" creationId="{F8E543FA-3EDA-4EB0-8C23-DB71F20D9698}"/>
          </ac:grpSpMkLst>
        </pc:grpChg>
        <pc:picChg chg="del">
          <ac:chgData name="ANIS FARIHAN BINTI MAT RAFFEI." userId="caa0f81d-2ced-4ad8-a070-ba6968b9f259" providerId="ADAL" clId="{27BE1D13-0C86-460A-A42D-518AE6F4C429}" dt="2022-10-28T02:27:52.271" v="5441" actId="478"/>
          <ac:picMkLst>
            <pc:docMk/>
            <pc:sldMk cId="2407424578" sldId="577"/>
            <ac:picMk id="7" creationId="{977A256B-A0A4-4F39-9E5D-34872B9D899B}"/>
          </ac:picMkLst>
        </pc:picChg>
        <pc:picChg chg="del mod">
          <ac:chgData name="ANIS FARIHAN BINTI MAT RAFFEI." userId="caa0f81d-2ced-4ad8-a070-ba6968b9f259" providerId="ADAL" clId="{27BE1D13-0C86-460A-A42D-518AE6F4C429}" dt="2022-11-04T12:14:00.794" v="6511" actId="478"/>
          <ac:picMkLst>
            <pc:docMk/>
            <pc:sldMk cId="2407424578" sldId="577"/>
            <ac:picMk id="8" creationId="{7CAB4813-3373-40D4-8307-2A7A24EB196B}"/>
          </ac:picMkLst>
        </pc:picChg>
        <pc:picChg chg="mod">
          <ac:chgData name="ANIS FARIHAN BINTI MAT RAFFEI." userId="caa0f81d-2ced-4ad8-a070-ba6968b9f259" providerId="ADAL" clId="{27BE1D13-0C86-460A-A42D-518AE6F4C429}" dt="2022-10-28T02:27:52.677" v="5442"/>
          <ac:picMkLst>
            <pc:docMk/>
            <pc:sldMk cId="2407424578" sldId="577"/>
            <ac:picMk id="12" creationId="{B879F469-BC68-4719-9648-C77BA4317531}"/>
          </ac:picMkLst>
        </pc:picChg>
        <pc:picChg chg="mod">
          <ac:chgData name="ANIS FARIHAN BINTI MAT RAFFEI." userId="caa0f81d-2ced-4ad8-a070-ba6968b9f259" providerId="ADAL" clId="{27BE1D13-0C86-460A-A42D-518AE6F4C429}" dt="2022-10-28T02:27:52.677" v="5442"/>
          <ac:picMkLst>
            <pc:docMk/>
            <pc:sldMk cId="2407424578" sldId="577"/>
            <ac:picMk id="13" creationId="{44247EAC-E198-4025-94DF-2E031D05202A}"/>
          </ac:picMkLst>
        </pc:picChg>
        <pc:picChg chg="mod">
          <ac:chgData name="ANIS FARIHAN BINTI MAT RAFFEI." userId="caa0f81d-2ced-4ad8-a070-ba6968b9f259" providerId="ADAL" clId="{27BE1D13-0C86-460A-A42D-518AE6F4C429}" dt="2022-10-28T02:27:52.677" v="5442"/>
          <ac:picMkLst>
            <pc:docMk/>
            <pc:sldMk cId="2407424578" sldId="577"/>
            <ac:picMk id="14" creationId="{A19A53DD-72A5-4410-82C5-9828346AC882}"/>
          </ac:picMkLst>
        </pc:picChg>
        <pc:picChg chg="add mod">
          <ac:chgData name="ANIS FARIHAN BINTI MAT RAFFEI." userId="caa0f81d-2ced-4ad8-a070-ba6968b9f259" providerId="ADAL" clId="{27BE1D13-0C86-460A-A42D-518AE6F4C429}" dt="2022-11-04T12:14:09.211" v="6514" actId="1076"/>
          <ac:picMkLst>
            <pc:docMk/>
            <pc:sldMk cId="2407424578" sldId="577"/>
            <ac:picMk id="1026" creationId="{0FF148A8-C0D0-4D61-8F23-0AEB4AB49517}"/>
          </ac:picMkLst>
        </pc:picChg>
        <pc:cxnChg chg="add mod">
          <ac:chgData name="ANIS FARIHAN BINTI MAT RAFFEI." userId="caa0f81d-2ced-4ad8-a070-ba6968b9f259" providerId="ADAL" clId="{27BE1D13-0C86-460A-A42D-518AE6F4C429}" dt="2022-11-04T12:29:21.794" v="6577" actId="1076"/>
          <ac:cxnSpMkLst>
            <pc:docMk/>
            <pc:sldMk cId="2407424578" sldId="577"/>
            <ac:cxnSpMk id="7" creationId="{609332A2-668C-4A98-99E8-7885B9128D55}"/>
          </ac:cxnSpMkLst>
        </pc:cxnChg>
        <pc:cxnChg chg="add del mod">
          <ac:chgData name="ANIS FARIHAN BINTI MAT RAFFEI." userId="caa0f81d-2ced-4ad8-a070-ba6968b9f259" providerId="ADAL" clId="{27BE1D13-0C86-460A-A42D-518AE6F4C429}" dt="2022-11-04T12:20:06.776" v="6567" actId="478"/>
          <ac:cxnSpMkLst>
            <pc:docMk/>
            <pc:sldMk cId="2407424578" sldId="577"/>
            <ac:cxnSpMk id="19" creationId="{4C4875F0-DBA8-4F0B-88BB-B521778DD51D}"/>
          </ac:cxnSpMkLst>
        </pc:cxnChg>
        <pc:cxnChg chg="add mod">
          <ac:chgData name="ANIS FARIHAN BINTI MAT RAFFEI." userId="caa0f81d-2ced-4ad8-a070-ba6968b9f259" providerId="ADAL" clId="{27BE1D13-0C86-460A-A42D-518AE6F4C429}" dt="2022-11-04T12:29:38.602" v="6578" actId="1076"/>
          <ac:cxnSpMkLst>
            <pc:docMk/>
            <pc:sldMk cId="2407424578" sldId="577"/>
            <ac:cxnSpMk id="21" creationId="{FB877B9B-B3B6-40C7-B8A0-5213E992DB94}"/>
          </ac:cxnSpMkLst>
        </pc:cxnChg>
      </pc:sldChg>
      <pc:sldChg chg="addSp delSp modSp add mod">
        <pc:chgData name="ANIS FARIHAN BINTI MAT RAFFEI." userId="caa0f81d-2ced-4ad8-a070-ba6968b9f259" providerId="ADAL" clId="{27BE1D13-0C86-460A-A42D-518AE6F4C429}" dt="2022-10-28T07:52:15.885" v="5987" actId="1076"/>
        <pc:sldMkLst>
          <pc:docMk/>
          <pc:sldMk cId="3712729271" sldId="578"/>
        </pc:sldMkLst>
        <pc:spChg chg="del mod">
          <ac:chgData name="ANIS FARIHAN BINTI MAT RAFFEI." userId="caa0f81d-2ced-4ad8-a070-ba6968b9f259" providerId="ADAL" clId="{27BE1D13-0C86-460A-A42D-518AE6F4C429}" dt="2022-10-12T03:49:10.704" v="1305" actId="478"/>
          <ac:spMkLst>
            <pc:docMk/>
            <pc:sldMk cId="3712729271" sldId="578"/>
            <ac:spMk id="2" creationId="{E478180D-32F2-454E-AA7F-8C2D0839A33A}"/>
          </ac:spMkLst>
        </pc:spChg>
        <pc:spChg chg="add mod">
          <ac:chgData name="ANIS FARIHAN BINTI MAT RAFFEI." userId="caa0f81d-2ced-4ad8-a070-ba6968b9f259" providerId="ADAL" clId="{27BE1D13-0C86-460A-A42D-518AE6F4C429}" dt="2022-10-12T06:24:40.545" v="1527" actId="1076"/>
          <ac:spMkLst>
            <pc:docMk/>
            <pc:sldMk cId="3712729271" sldId="578"/>
            <ac:spMk id="3" creationId="{A06C32F9-A3DF-4C95-A67D-701C6F467242}"/>
          </ac:spMkLst>
        </pc:spChg>
        <pc:spChg chg="mod">
          <ac:chgData name="ANIS FARIHAN BINTI MAT RAFFEI." userId="caa0f81d-2ced-4ad8-a070-ba6968b9f259" providerId="ADAL" clId="{27BE1D13-0C86-460A-A42D-518AE6F4C429}" dt="2022-10-28T07:52:15.885" v="5987" actId="1076"/>
          <ac:spMkLst>
            <pc:docMk/>
            <pc:sldMk cId="3712729271" sldId="578"/>
            <ac:spMk id="4" creationId="{3D146AA2-E3BF-42AA-9887-C2DC96806A39}"/>
          </ac:spMkLst>
        </pc:spChg>
        <pc:spChg chg="mod">
          <ac:chgData name="ANIS FARIHAN BINTI MAT RAFFEI." userId="caa0f81d-2ced-4ad8-a070-ba6968b9f259" providerId="ADAL" clId="{27BE1D13-0C86-460A-A42D-518AE6F4C429}" dt="2022-10-12T06:23:55.170" v="1523" actId="403"/>
          <ac:spMkLst>
            <pc:docMk/>
            <pc:sldMk cId="3712729271" sldId="578"/>
            <ac:spMk id="5" creationId="{4F3E6749-F0B6-496A-89DD-C683AFFAD389}"/>
          </ac:spMkLst>
        </pc:spChg>
        <pc:spChg chg="add mod">
          <ac:chgData name="ANIS FARIHAN BINTI MAT RAFFEI." userId="caa0f81d-2ced-4ad8-a070-ba6968b9f259" providerId="ADAL" clId="{27BE1D13-0C86-460A-A42D-518AE6F4C429}" dt="2022-10-12T06:24:40.545" v="1527" actId="1076"/>
          <ac:spMkLst>
            <pc:docMk/>
            <pc:sldMk cId="3712729271" sldId="578"/>
            <ac:spMk id="8" creationId="{FB8043CC-52C5-4C21-A58C-A5BD90AB6459}"/>
          </ac:spMkLst>
        </pc:spChg>
        <pc:spChg chg="mod">
          <ac:chgData name="ANIS FARIHAN BINTI MAT RAFFEI." userId="caa0f81d-2ced-4ad8-a070-ba6968b9f259" providerId="ADAL" clId="{27BE1D13-0C86-460A-A42D-518AE6F4C429}" dt="2022-10-12T06:23:55.170" v="1523" actId="403"/>
          <ac:spMkLst>
            <pc:docMk/>
            <pc:sldMk cId="3712729271" sldId="578"/>
            <ac:spMk id="9" creationId="{D7422B97-2065-466B-B1F2-821B2939AD24}"/>
          </ac:spMkLst>
        </pc:spChg>
        <pc:spChg chg="mod">
          <ac:chgData name="ANIS FARIHAN BINTI MAT RAFFEI." userId="caa0f81d-2ced-4ad8-a070-ba6968b9f259" providerId="ADAL" clId="{27BE1D13-0C86-460A-A42D-518AE6F4C429}" dt="2022-10-12T06:23:55.170" v="1523" actId="403"/>
          <ac:spMkLst>
            <pc:docMk/>
            <pc:sldMk cId="3712729271" sldId="578"/>
            <ac:spMk id="11" creationId="{D70BE64C-F1DA-433C-A39B-2990D13D7397}"/>
          </ac:spMkLst>
        </pc:spChg>
        <pc:spChg chg="mod">
          <ac:chgData name="ANIS FARIHAN BINTI MAT RAFFEI." userId="caa0f81d-2ced-4ad8-a070-ba6968b9f259" providerId="ADAL" clId="{27BE1D13-0C86-460A-A42D-518AE6F4C429}" dt="2022-10-12T06:23:55.170" v="1523" actId="403"/>
          <ac:spMkLst>
            <pc:docMk/>
            <pc:sldMk cId="3712729271" sldId="578"/>
            <ac:spMk id="12" creationId="{441FB2BF-BF58-47E5-A0AE-0FED04799FB7}"/>
          </ac:spMkLst>
        </pc:spChg>
        <pc:spChg chg="mod">
          <ac:chgData name="ANIS FARIHAN BINTI MAT RAFFEI." userId="caa0f81d-2ced-4ad8-a070-ba6968b9f259" providerId="ADAL" clId="{27BE1D13-0C86-460A-A42D-518AE6F4C429}" dt="2022-10-12T06:27:15.368" v="1534" actId="1076"/>
          <ac:spMkLst>
            <pc:docMk/>
            <pc:sldMk cId="3712729271" sldId="578"/>
            <ac:spMk id="14" creationId="{223F636E-98CE-44D6-B463-F676458D3C7C}"/>
          </ac:spMkLst>
        </pc:spChg>
        <pc:spChg chg="add del mod">
          <ac:chgData name="ANIS FARIHAN BINTI MAT RAFFEI." userId="caa0f81d-2ced-4ad8-a070-ba6968b9f259" providerId="ADAL" clId="{27BE1D13-0C86-460A-A42D-518AE6F4C429}" dt="2022-10-12T03:52:20.307" v="1308" actId="478"/>
          <ac:spMkLst>
            <pc:docMk/>
            <pc:sldMk cId="3712729271" sldId="578"/>
            <ac:spMk id="19" creationId="{F52E722C-D958-4C4B-B16F-73497AA05C9D}"/>
          </ac:spMkLst>
        </pc:spChg>
        <pc:spChg chg="add mod">
          <ac:chgData name="ANIS FARIHAN BINTI MAT RAFFEI." userId="caa0f81d-2ced-4ad8-a070-ba6968b9f259" providerId="ADAL" clId="{27BE1D13-0C86-460A-A42D-518AE6F4C429}" dt="2022-10-28T03:40:09.927" v="5893" actId="14100"/>
          <ac:spMkLst>
            <pc:docMk/>
            <pc:sldMk cId="3712729271" sldId="578"/>
            <ac:spMk id="20" creationId="{1660CE41-6C58-4933-85B3-A2DC5157F762}"/>
          </ac:spMkLst>
        </pc:spChg>
        <pc:spChg chg="mod">
          <ac:chgData name="ANIS FARIHAN BINTI MAT RAFFEI." userId="caa0f81d-2ced-4ad8-a070-ba6968b9f259" providerId="ADAL" clId="{27BE1D13-0C86-460A-A42D-518AE6F4C429}" dt="2022-10-12T06:35:15.304" v="1579" actId="13822"/>
          <ac:spMkLst>
            <pc:docMk/>
            <pc:sldMk cId="3712729271" sldId="578"/>
            <ac:spMk id="22" creationId="{801E60F7-56B9-4621-AEAD-779D843CA3DD}"/>
          </ac:spMkLst>
        </pc:spChg>
        <pc:spChg chg="mod">
          <ac:chgData name="ANIS FARIHAN BINTI MAT RAFFEI." userId="caa0f81d-2ced-4ad8-a070-ba6968b9f259" providerId="ADAL" clId="{27BE1D13-0C86-460A-A42D-518AE6F4C429}" dt="2022-10-12T06:35:15.304" v="1579" actId="13822"/>
          <ac:spMkLst>
            <pc:docMk/>
            <pc:sldMk cId="3712729271" sldId="578"/>
            <ac:spMk id="23" creationId="{D0228424-D869-4599-9CFA-3D5240961F2D}"/>
          </ac:spMkLst>
        </pc:spChg>
        <pc:spChg chg="mod">
          <ac:chgData name="ANIS FARIHAN BINTI MAT RAFFEI." userId="caa0f81d-2ced-4ad8-a070-ba6968b9f259" providerId="ADAL" clId="{27BE1D13-0C86-460A-A42D-518AE6F4C429}" dt="2022-10-12T06:20:00.013" v="1473"/>
          <ac:spMkLst>
            <pc:docMk/>
            <pc:sldMk cId="3712729271" sldId="578"/>
            <ac:spMk id="25" creationId="{8227AE67-6C80-4877-83C6-E08F6400517B}"/>
          </ac:spMkLst>
        </pc:spChg>
        <pc:spChg chg="mod">
          <ac:chgData name="ANIS FARIHAN BINTI MAT RAFFEI." userId="caa0f81d-2ced-4ad8-a070-ba6968b9f259" providerId="ADAL" clId="{27BE1D13-0C86-460A-A42D-518AE6F4C429}" dt="2022-10-12T06:20:00.013" v="1473"/>
          <ac:spMkLst>
            <pc:docMk/>
            <pc:sldMk cId="3712729271" sldId="578"/>
            <ac:spMk id="26" creationId="{098486A8-75A6-46AD-93E5-EE2393D075C7}"/>
          </ac:spMkLst>
        </pc:spChg>
        <pc:spChg chg="add mod">
          <ac:chgData name="ANIS FARIHAN BINTI MAT RAFFEI." userId="caa0f81d-2ced-4ad8-a070-ba6968b9f259" providerId="ADAL" clId="{27BE1D13-0C86-460A-A42D-518AE6F4C429}" dt="2022-10-12T06:24:11.641" v="1524" actId="1076"/>
          <ac:spMkLst>
            <pc:docMk/>
            <pc:sldMk cId="3712729271" sldId="578"/>
            <ac:spMk id="27" creationId="{92C5E9A9-C53D-49C3-87BE-51583955185D}"/>
          </ac:spMkLst>
        </pc:spChg>
        <pc:spChg chg="del">
          <ac:chgData name="ANIS FARIHAN BINTI MAT RAFFEI." userId="caa0f81d-2ced-4ad8-a070-ba6968b9f259" providerId="ADAL" clId="{27BE1D13-0C86-460A-A42D-518AE6F4C429}" dt="2022-10-12T03:55:20.898" v="1324" actId="478"/>
          <ac:spMkLst>
            <pc:docMk/>
            <pc:sldMk cId="3712729271" sldId="578"/>
            <ac:spMk id="55" creationId="{958A55F8-5333-46A7-9C1D-6D09667B023D}"/>
          </ac:spMkLst>
        </pc:spChg>
        <pc:grpChg chg="add mod">
          <ac:chgData name="ANIS FARIHAN BINTI MAT RAFFEI." userId="caa0f81d-2ced-4ad8-a070-ba6968b9f259" providerId="ADAL" clId="{27BE1D13-0C86-460A-A42D-518AE6F4C429}" dt="2022-10-12T06:24:40.545" v="1527" actId="1076"/>
          <ac:grpSpMkLst>
            <pc:docMk/>
            <pc:sldMk cId="3712729271" sldId="578"/>
            <ac:grpSpMk id="17" creationId="{398C5FE5-D186-45DB-92EE-2388C5404E05}"/>
          </ac:grpSpMkLst>
        </pc:grpChg>
        <pc:grpChg chg="add mod">
          <ac:chgData name="ANIS FARIHAN BINTI MAT RAFFEI." userId="caa0f81d-2ced-4ad8-a070-ba6968b9f259" providerId="ADAL" clId="{27BE1D13-0C86-460A-A42D-518AE6F4C429}" dt="2022-10-12T06:26:57.952" v="1531" actId="14100"/>
          <ac:grpSpMkLst>
            <pc:docMk/>
            <pc:sldMk cId="3712729271" sldId="578"/>
            <ac:grpSpMk id="21" creationId="{0B555435-4698-4A47-BD3D-B140E7895C08}"/>
          </ac:grpSpMkLst>
        </pc:grpChg>
        <pc:grpChg chg="add mod">
          <ac:chgData name="ANIS FARIHAN BINTI MAT RAFFEI." userId="caa0f81d-2ced-4ad8-a070-ba6968b9f259" providerId="ADAL" clId="{27BE1D13-0C86-460A-A42D-518AE6F4C429}" dt="2022-10-12T06:27:06.074" v="1533" actId="14100"/>
          <ac:grpSpMkLst>
            <pc:docMk/>
            <pc:sldMk cId="3712729271" sldId="578"/>
            <ac:grpSpMk id="24" creationId="{80E6A753-D3BB-4276-84A8-3758C3044BE8}"/>
          </ac:grpSpMkLst>
        </pc:grpChg>
        <pc:grpChg chg="add mod">
          <ac:chgData name="ANIS FARIHAN BINTI MAT RAFFEI." userId="caa0f81d-2ced-4ad8-a070-ba6968b9f259" providerId="ADAL" clId="{27BE1D13-0C86-460A-A42D-518AE6F4C429}" dt="2022-10-12T06:24:40.545" v="1527" actId="1076"/>
          <ac:grpSpMkLst>
            <pc:docMk/>
            <pc:sldMk cId="3712729271" sldId="578"/>
            <ac:grpSpMk id="28" creationId="{E46B018E-4278-4DE1-A77E-BD8A0D18F902}"/>
          </ac:grpSpMkLst>
        </pc:grpChg>
        <pc:grpChg chg="add mod">
          <ac:chgData name="ANIS FARIHAN BINTI MAT RAFFEI." userId="caa0f81d-2ced-4ad8-a070-ba6968b9f259" providerId="ADAL" clId="{27BE1D13-0C86-460A-A42D-518AE6F4C429}" dt="2022-10-28T02:28:25.679" v="5450"/>
          <ac:grpSpMkLst>
            <pc:docMk/>
            <pc:sldMk cId="3712729271" sldId="578"/>
            <ac:grpSpMk id="29" creationId="{10C64EAC-8DCE-41D6-95C5-CD7FAFBE9772}"/>
          </ac:grpSpMkLst>
        </pc:grpChg>
        <pc:picChg chg="del">
          <ac:chgData name="ANIS FARIHAN BINTI MAT RAFFEI." userId="caa0f81d-2ced-4ad8-a070-ba6968b9f259" providerId="ADAL" clId="{27BE1D13-0C86-460A-A42D-518AE6F4C429}" dt="2022-10-28T02:28:25.175" v="5449" actId="478"/>
          <ac:picMkLst>
            <pc:docMk/>
            <pc:sldMk cId="3712729271" sldId="578"/>
            <ac:picMk id="7" creationId="{977A256B-A0A4-4F39-9E5D-34872B9D899B}"/>
          </ac:picMkLst>
        </pc:picChg>
        <pc:picChg chg="mod">
          <ac:chgData name="ANIS FARIHAN BINTI MAT RAFFEI." userId="caa0f81d-2ced-4ad8-a070-ba6968b9f259" providerId="ADAL" clId="{27BE1D13-0C86-460A-A42D-518AE6F4C429}" dt="2022-10-28T02:28:25.679" v="5450"/>
          <ac:picMkLst>
            <pc:docMk/>
            <pc:sldMk cId="3712729271" sldId="578"/>
            <ac:picMk id="30" creationId="{B6681176-A274-4A62-B841-C044278407E8}"/>
          </ac:picMkLst>
        </pc:picChg>
        <pc:picChg chg="mod">
          <ac:chgData name="ANIS FARIHAN BINTI MAT RAFFEI." userId="caa0f81d-2ced-4ad8-a070-ba6968b9f259" providerId="ADAL" clId="{27BE1D13-0C86-460A-A42D-518AE6F4C429}" dt="2022-10-28T02:28:25.679" v="5450"/>
          <ac:picMkLst>
            <pc:docMk/>
            <pc:sldMk cId="3712729271" sldId="578"/>
            <ac:picMk id="31" creationId="{1F5C9F35-B9B3-4E53-915C-D6488AC3188C}"/>
          </ac:picMkLst>
        </pc:picChg>
        <pc:picChg chg="mod">
          <ac:chgData name="ANIS FARIHAN BINTI MAT RAFFEI." userId="caa0f81d-2ced-4ad8-a070-ba6968b9f259" providerId="ADAL" clId="{27BE1D13-0C86-460A-A42D-518AE6F4C429}" dt="2022-10-28T02:28:25.679" v="5450"/>
          <ac:picMkLst>
            <pc:docMk/>
            <pc:sldMk cId="3712729271" sldId="578"/>
            <ac:picMk id="32" creationId="{1D1BD2ED-079A-4911-AAAC-169FD5B09518}"/>
          </ac:picMkLst>
        </pc:picChg>
        <pc:cxnChg chg="add mod">
          <ac:chgData name="ANIS FARIHAN BINTI MAT RAFFEI." userId="caa0f81d-2ced-4ad8-a070-ba6968b9f259" providerId="ADAL" clId="{27BE1D13-0C86-460A-A42D-518AE6F4C429}" dt="2022-10-12T06:24:40.545" v="1527" actId="1076"/>
          <ac:cxnSpMkLst>
            <pc:docMk/>
            <pc:sldMk cId="3712729271" sldId="578"/>
            <ac:cxnSpMk id="13" creationId="{F1BBDFA2-B6AD-468B-B24F-EF6123C94F18}"/>
          </ac:cxnSpMkLst>
        </pc:cxnChg>
      </pc:sldChg>
      <pc:sldChg chg="addSp delSp modSp add mod ord">
        <pc:chgData name="ANIS FARIHAN BINTI MAT RAFFEI." userId="caa0f81d-2ced-4ad8-a070-ba6968b9f259" providerId="ADAL" clId="{27BE1D13-0C86-460A-A42D-518AE6F4C429}" dt="2022-10-28T07:52:22.997" v="5989" actId="1076"/>
        <pc:sldMkLst>
          <pc:docMk/>
          <pc:sldMk cId="1155087813" sldId="579"/>
        </pc:sldMkLst>
        <pc:spChg chg="mod">
          <ac:chgData name="ANIS FARIHAN BINTI MAT RAFFEI." userId="caa0f81d-2ced-4ad8-a070-ba6968b9f259" providerId="ADAL" clId="{27BE1D13-0C86-460A-A42D-518AE6F4C429}" dt="2022-10-28T03:44:19.316" v="5922" actId="114"/>
          <ac:spMkLst>
            <pc:docMk/>
            <pc:sldMk cId="1155087813" sldId="579"/>
            <ac:spMk id="2" creationId="{672B7388-BC61-4631-A04A-663A4F3CAB38}"/>
          </ac:spMkLst>
        </pc:spChg>
        <pc:spChg chg="mod">
          <ac:chgData name="ANIS FARIHAN BINTI MAT RAFFEI." userId="caa0f81d-2ced-4ad8-a070-ba6968b9f259" providerId="ADAL" clId="{27BE1D13-0C86-460A-A42D-518AE6F4C429}" dt="2022-10-28T07:52:22.997" v="5989" actId="1076"/>
          <ac:spMkLst>
            <pc:docMk/>
            <pc:sldMk cId="1155087813" sldId="579"/>
            <ac:spMk id="4" creationId="{3D146AA2-E3BF-42AA-9887-C2DC96806A39}"/>
          </ac:spMkLst>
        </pc:spChg>
        <pc:spChg chg="add del mod">
          <ac:chgData name="ANIS FARIHAN BINTI MAT RAFFEI." userId="caa0f81d-2ced-4ad8-a070-ba6968b9f259" providerId="ADAL" clId="{27BE1D13-0C86-460A-A42D-518AE6F4C429}" dt="2022-10-12T06:52:51.129" v="1656" actId="21"/>
          <ac:spMkLst>
            <pc:docMk/>
            <pc:sldMk cId="1155087813" sldId="579"/>
            <ac:spMk id="10" creationId="{4EF5778B-711C-4AB9-9BD0-26F70824B844}"/>
          </ac:spMkLst>
        </pc:spChg>
        <pc:spChg chg="add del mod">
          <ac:chgData name="ANIS FARIHAN BINTI MAT RAFFEI." userId="caa0f81d-2ced-4ad8-a070-ba6968b9f259" providerId="ADAL" clId="{27BE1D13-0C86-460A-A42D-518AE6F4C429}" dt="2022-10-12T06:52:51.129" v="1656" actId="21"/>
          <ac:spMkLst>
            <pc:docMk/>
            <pc:sldMk cId="1155087813" sldId="579"/>
            <ac:spMk id="12" creationId="{57EA3321-32EB-40C2-A27D-CBB4BDDAA1FC}"/>
          </ac:spMkLst>
        </pc:spChg>
        <pc:spChg chg="add del">
          <ac:chgData name="ANIS FARIHAN BINTI MAT RAFFEI." userId="caa0f81d-2ced-4ad8-a070-ba6968b9f259" providerId="ADAL" clId="{27BE1D13-0C86-460A-A42D-518AE6F4C429}" dt="2022-10-12T06:53:09.867" v="1663" actId="22"/>
          <ac:spMkLst>
            <pc:docMk/>
            <pc:sldMk cId="1155087813" sldId="579"/>
            <ac:spMk id="14" creationId="{42CBE0E9-3A1A-4C54-92E9-64C4E8ED0807}"/>
          </ac:spMkLst>
        </pc:spChg>
        <pc:grpChg chg="add mod">
          <ac:chgData name="ANIS FARIHAN BINTI MAT RAFFEI." userId="caa0f81d-2ced-4ad8-a070-ba6968b9f259" providerId="ADAL" clId="{27BE1D13-0C86-460A-A42D-518AE6F4C429}" dt="2022-10-28T02:28:33.384" v="5452"/>
          <ac:grpSpMkLst>
            <pc:docMk/>
            <pc:sldMk cId="1155087813" sldId="579"/>
            <ac:grpSpMk id="8" creationId="{DE10060F-2771-40B3-B84A-12368B27E7CD}"/>
          </ac:grpSpMkLst>
        </pc:grpChg>
        <pc:picChg chg="del">
          <ac:chgData name="ANIS FARIHAN BINTI MAT RAFFEI." userId="caa0f81d-2ced-4ad8-a070-ba6968b9f259" providerId="ADAL" clId="{27BE1D13-0C86-460A-A42D-518AE6F4C429}" dt="2022-10-28T02:28:33.048" v="5451" actId="478"/>
          <ac:picMkLst>
            <pc:docMk/>
            <pc:sldMk cId="1155087813" sldId="579"/>
            <ac:picMk id="7" creationId="{977A256B-A0A4-4F39-9E5D-34872B9D899B}"/>
          </ac:picMkLst>
        </pc:picChg>
        <pc:picChg chg="add del mod">
          <ac:chgData name="ANIS FARIHAN BINTI MAT RAFFEI." userId="caa0f81d-2ced-4ad8-a070-ba6968b9f259" providerId="ADAL" clId="{27BE1D13-0C86-460A-A42D-518AE6F4C429}" dt="2022-10-12T06:52:51.129" v="1656" actId="21"/>
          <ac:picMkLst>
            <pc:docMk/>
            <pc:sldMk cId="1155087813" sldId="579"/>
            <ac:picMk id="8" creationId="{B2BC9A98-DAB5-4389-B381-F973347BBDC6}"/>
          </ac:picMkLst>
        </pc:picChg>
        <pc:picChg chg="mod">
          <ac:chgData name="ANIS FARIHAN BINTI MAT RAFFEI." userId="caa0f81d-2ced-4ad8-a070-ba6968b9f259" providerId="ADAL" clId="{27BE1D13-0C86-460A-A42D-518AE6F4C429}" dt="2022-10-28T02:28:33.384" v="5452"/>
          <ac:picMkLst>
            <pc:docMk/>
            <pc:sldMk cId="1155087813" sldId="579"/>
            <ac:picMk id="9" creationId="{F7730431-C804-4AFD-BEF6-A2EE607822FF}"/>
          </ac:picMkLst>
        </pc:picChg>
        <pc:picChg chg="mod">
          <ac:chgData name="ANIS FARIHAN BINTI MAT RAFFEI." userId="caa0f81d-2ced-4ad8-a070-ba6968b9f259" providerId="ADAL" clId="{27BE1D13-0C86-460A-A42D-518AE6F4C429}" dt="2022-10-28T02:28:33.384" v="5452"/>
          <ac:picMkLst>
            <pc:docMk/>
            <pc:sldMk cId="1155087813" sldId="579"/>
            <ac:picMk id="10" creationId="{C6AF51B2-7D1E-4D9E-B84C-E408A759359A}"/>
          </ac:picMkLst>
        </pc:picChg>
        <pc:picChg chg="mod">
          <ac:chgData name="ANIS FARIHAN BINTI MAT RAFFEI." userId="caa0f81d-2ced-4ad8-a070-ba6968b9f259" providerId="ADAL" clId="{27BE1D13-0C86-460A-A42D-518AE6F4C429}" dt="2022-10-28T02:28:33.384" v="5452"/>
          <ac:picMkLst>
            <pc:docMk/>
            <pc:sldMk cId="1155087813" sldId="579"/>
            <ac:picMk id="11" creationId="{DCC42D4C-FD0A-4599-8F04-EAE661B6E54F}"/>
          </ac:picMkLst>
        </pc:picChg>
      </pc:sldChg>
      <pc:sldChg chg="addSp delSp modSp add mod">
        <pc:chgData name="ANIS FARIHAN BINTI MAT RAFFEI." userId="caa0f81d-2ced-4ad8-a070-ba6968b9f259" providerId="ADAL" clId="{27BE1D13-0C86-460A-A42D-518AE6F4C429}" dt="2022-10-28T07:52:56.317" v="5997" actId="1076"/>
        <pc:sldMkLst>
          <pc:docMk/>
          <pc:sldMk cId="3417789189" sldId="580"/>
        </pc:sldMkLst>
        <pc:spChg chg="del">
          <ac:chgData name="ANIS FARIHAN BINTI MAT RAFFEI." userId="caa0f81d-2ced-4ad8-a070-ba6968b9f259" providerId="ADAL" clId="{27BE1D13-0C86-460A-A42D-518AE6F4C429}" dt="2022-10-12T07:00:47.761" v="1738" actId="478"/>
          <ac:spMkLst>
            <pc:docMk/>
            <pc:sldMk cId="3417789189" sldId="580"/>
            <ac:spMk id="2" creationId="{672B7388-BC61-4631-A04A-663A4F3CAB38}"/>
          </ac:spMkLst>
        </pc:spChg>
        <pc:spChg chg="add del mod">
          <ac:chgData name="ANIS FARIHAN BINTI MAT RAFFEI." userId="caa0f81d-2ced-4ad8-a070-ba6968b9f259" providerId="ADAL" clId="{27BE1D13-0C86-460A-A42D-518AE6F4C429}" dt="2022-10-12T07:01:18.925" v="1744" actId="478"/>
          <ac:spMkLst>
            <pc:docMk/>
            <pc:sldMk cId="3417789189" sldId="580"/>
            <ac:spMk id="3" creationId="{20805BA3-E9F3-4CEE-8D99-3AC0D56B81A4}"/>
          </ac:spMkLst>
        </pc:spChg>
        <pc:spChg chg="mod">
          <ac:chgData name="ANIS FARIHAN BINTI MAT RAFFEI." userId="caa0f81d-2ced-4ad8-a070-ba6968b9f259" providerId="ADAL" clId="{27BE1D13-0C86-460A-A42D-518AE6F4C429}" dt="2022-10-28T07:52:56.317" v="5997" actId="1076"/>
          <ac:spMkLst>
            <pc:docMk/>
            <pc:sldMk cId="3417789189" sldId="580"/>
            <ac:spMk id="4" creationId="{3D146AA2-E3BF-42AA-9887-C2DC96806A39}"/>
          </ac:spMkLst>
        </pc:spChg>
        <pc:spChg chg="del">
          <ac:chgData name="ANIS FARIHAN BINTI MAT RAFFEI." userId="caa0f81d-2ced-4ad8-a070-ba6968b9f259" providerId="ADAL" clId="{27BE1D13-0C86-460A-A42D-518AE6F4C429}" dt="2022-10-12T07:00:45.545" v="1736" actId="478"/>
          <ac:spMkLst>
            <pc:docMk/>
            <pc:sldMk cId="3417789189" sldId="580"/>
            <ac:spMk id="11" creationId="{E922F757-05FB-454C-85A6-2E8995BE1E4C}"/>
          </ac:spMkLst>
        </pc:spChg>
        <pc:spChg chg="del">
          <ac:chgData name="ANIS FARIHAN BINTI MAT RAFFEI." userId="caa0f81d-2ced-4ad8-a070-ba6968b9f259" providerId="ADAL" clId="{27BE1D13-0C86-460A-A42D-518AE6F4C429}" dt="2022-10-12T07:00:46.305" v="1737" actId="478"/>
          <ac:spMkLst>
            <pc:docMk/>
            <pc:sldMk cId="3417789189" sldId="580"/>
            <ac:spMk id="12" creationId="{0D4ED48C-BA24-4614-8C4B-FE4C1B535990}"/>
          </ac:spMkLst>
        </pc:spChg>
        <pc:spChg chg="add mod">
          <ac:chgData name="ANIS FARIHAN BINTI MAT RAFFEI." userId="caa0f81d-2ced-4ad8-a070-ba6968b9f259" providerId="ADAL" clId="{27BE1D13-0C86-460A-A42D-518AE6F4C429}" dt="2022-10-28T07:49:50.858" v="5979" actId="207"/>
          <ac:spMkLst>
            <pc:docMk/>
            <pc:sldMk cId="3417789189" sldId="580"/>
            <ac:spMk id="13" creationId="{B9D188E9-2D1F-4056-A304-675F2E31DA9B}"/>
          </ac:spMkLst>
        </pc:spChg>
        <pc:spChg chg="add mod">
          <ac:chgData name="ANIS FARIHAN BINTI MAT RAFFEI." userId="caa0f81d-2ced-4ad8-a070-ba6968b9f259" providerId="ADAL" clId="{27BE1D13-0C86-460A-A42D-518AE6F4C429}" dt="2022-10-28T07:50:00.895" v="5980" actId="207"/>
          <ac:spMkLst>
            <pc:docMk/>
            <pc:sldMk cId="3417789189" sldId="580"/>
            <ac:spMk id="14" creationId="{88B7B48A-2553-4834-903E-965ACFCC511E}"/>
          </ac:spMkLst>
        </pc:spChg>
        <pc:spChg chg="mod">
          <ac:chgData name="ANIS FARIHAN BINTI MAT RAFFEI." userId="caa0f81d-2ced-4ad8-a070-ba6968b9f259" providerId="ADAL" clId="{27BE1D13-0C86-460A-A42D-518AE6F4C429}" dt="2022-10-12T07:02:08.985" v="1781" actId="14100"/>
          <ac:spMkLst>
            <pc:docMk/>
            <pc:sldMk cId="3417789189" sldId="580"/>
            <ac:spMk id="16" creationId="{862AC86C-D58B-4269-BED8-A5DF655D0D16}"/>
          </ac:spMkLst>
        </pc:spChg>
        <pc:spChg chg="mod">
          <ac:chgData name="ANIS FARIHAN BINTI MAT RAFFEI." userId="caa0f81d-2ced-4ad8-a070-ba6968b9f259" providerId="ADAL" clId="{27BE1D13-0C86-460A-A42D-518AE6F4C429}" dt="2022-10-12T07:02:02.821" v="1780" actId="313"/>
          <ac:spMkLst>
            <pc:docMk/>
            <pc:sldMk cId="3417789189" sldId="580"/>
            <ac:spMk id="17" creationId="{A7927AC5-7390-4D61-BC9F-79C188B6D94E}"/>
          </ac:spMkLst>
        </pc:spChg>
        <pc:spChg chg="mod">
          <ac:chgData name="ANIS FARIHAN BINTI MAT RAFFEI." userId="caa0f81d-2ced-4ad8-a070-ba6968b9f259" providerId="ADAL" clId="{27BE1D13-0C86-460A-A42D-518AE6F4C429}" dt="2022-10-12T07:01:26.146" v="1745"/>
          <ac:spMkLst>
            <pc:docMk/>
            <pc:sldMk cId="3417789189" sldId="580"/>
            <ac:spMk id="20" creationId="{4962DF75-8A58-40C8-B8E5-627F384FEB19}"/>
          </ac:spMkLst>
        </pc:spChg>
        <pc:spChg chg="mod">
          <ac:chgData name="ANIS FARIHAN BINTI MAT RAFFEI." userId="caa0f81d-2ced-4ad8-a070-ba6968b9f259" providerId="ADAL" clId="{27BE1D13-0C86-460A-A42D-518AE6F4C429}" dt="2022-10-12T07:01:26.146" v="1745"/>
          <ac:spMkLst>
            <pc:docMk/>
            <pc:sldMk cId="3417789189" sldId="580"/>
            <ac:spMk id="21" creationId="{7C14A558-98F9-48AC-A698-86DEA6161133}"/>
          </ac:spMkLst>
        </pc:spChg>
        <pc:spChg chg="add del mod">
          <ac:chgData name="ANIS FARIHAN BINTI MAT RAFFEI." userId="caa0f81d-2ced-4ad8-a070-ba6968b9f259" providerId="ADAL" clId="{27BE1D13-0C86-460A-A42D-518AE6F4C429}" dt="2022-10-12T07:02:35.377" v="1784" actId="478"/>
          <ac:spMkLst>
            <pc:docMk/>
            <pc:sldMk cId="3417789189" sldId="580"/>
            <ac:spMk id="22" creationId="{2AC3BB26-5A53-4506-850E-1FE340E4BD5A}"/>
          </ac:spMkLst>
        </pc:spChg>
        <pc:spChg chg="add del mod">
          <ac:chgData name="ANIS FARIHAN BINTI MAT RAFFEI." userId="caa0f81d-2ced-4ad8-a070-ba6968b9f259" providerId="ADAL" clId="{27BE1D13-0C86-460A-A42D-518AE6F4C429}" dt="2022-10-12T07:04:27.949" v="1798"/>
          <ac:spMkLst>
            <pc:docMk/>
            <pc:sldMk cId="3417789189" sldId="580"/>
            <ac:spMk id="25" creationId="{15C9B2A0-8A7E-409E-8B11-974E46EAAA10}"/>
          </ac:spMkLst>
        </pc:spChg>
        <pc:spChg chg="add del mod">
          <ac:chgData name="ANIS FARIHAN BINTI MAT RAFFEI." userId="caa0f81d-2ced-4ad8-a070-ba6968b9f259" providerId="ADAL" clId="{27BE1D13-0C86-460A-A42D-518AE6F4C429}" dt="2022-10-12T07:04:27.949" v="1798"/>
          <ac:spMkLst>
            <pc:docMk/>
            <pc:sldMk cId="3417789189" sldId="580"/>
            <ac:spMk id="26" creationId="{93382782-75D9-4E2B-8428-AD86037B107C}"/>
          </ac:spMkLst>
        </pc:spChg>
        <pc:spChg chg="add del mod">
          <ac:chgData name="ANIS FARIHAN BINTI MAT RAFFEI." userId="caa0f81d-2ced-4ad8-a070-ba6968b9f259" providerId="ADAL" clId="{27BE1D13-0C86-460A-A42D-518AE6F4C429}" dt="2022-10-12T07:04:27.949" v="1798"/>
          <ac:spMkLst>
            <pc:docMk/>
            <pc:sldMk cId="3417789189" sldId="580"/>
            <ac:spMk id="27" creationId="{AEB766DD-2CBE-490C-A74C-087D8866B470}"/>
          </ac:spMkLst>
        </pc:spChg>
        <pc:spChg chg="add mod">
          <ac:chgData name="ANIS FARIHAN BINTI MAT RAFFEI." userId="caa0f81d-2ced-4ad8-a070-ba6968b9f259" providerId="ADAL" clId="{27BE1D13-0C86-460A-A42D-518AE6F4C429}" dt="2022-10-12T07:05:07.460" v="1805" actId="123"/>
          <ac:spMkLst>
            <pc:docMk/>
            <pc:sldMk cId="3417789189" sldId="580"/>
            <ac:spMk id="30" creationId="{E3EDD9B6-1220-4006-8DFA-0B6EEA61E5C2}"/>
          </ac:spMkLst>
        </pc:spChg>
        <pc:spChg chg="add mod">
          <ac:chgData name="ANIS FARIHAN BINTI MAT RAFFEI." userId="caa0f81d-2ced-4ad8-a070-ba6968b9f259" providerId="ADAL" clId="{27BE1D13-0C86-460A-A42D-518AE6F4C429}" dt="2022-10-12T07:05:37.416" v="1809" actId="1076"/>
          <ac:spMkLst>
            <pc:docMk/>
            <pc:sldMk cId="3417789189" sldId="580"/>
            <ac:spMk id="31" creationId="{A579068D-2FAD-4FDD-A6BE-4DB2AD118684}"/>
          </ac:spMkLst>
        </pc:spChg>
        <pc:grpChg chg="add mod">
          <ac:chgData name="ANIS FARIHAN BINTI MAT RAFFEI." userId="caa0f81d-2ced-4ad8-a070-ba6968b9f259" providerId="ADAL" clId="{27BE1D13-0C86-460A-A42D-518AE6F4C429}" dt="2022-10-28T02:28:47.104" v="5460"/>
          <ac:grpSpMkLst>
            <pc:docMk/>
            <pc:sldMk cId="3417789189" sldId="580"/>
            <ac:grpSpMk id="15" creationId="{57D23048-3639-4604-9482-CF00C168DF1E}"/>
          </ac:grpSpMkLst>
        </pc:grpChg>
        <pc:grpChg chg="add del mod">
          <ac:chgData name="ANIS FARIHAN BINTI MAT RAFFEI." userId="caa0f81d-2ced-4ad8-a070-ba6968b9f259" providerId="ADAL" clId="{27BE1D13-0C86-460A-A42D-518AE6F4C429}" dt="2022-10-12T07:02:34.409" v="1783" actId="478"/>
          <ac:grpSpMkLst>
            <pc:docMk/>
            <pc:sldMk cId="3417789189" sldId="580"/>
            <ac:grpSpMk id="15" creationId="{FDD62F11-3E32-4EA8-9CBB-61EA02DB0D3A}"/>
          </ac:grpSpMkLst>
        </pc:grpChg>
        <pc:grpChg chg="add del mod">
          <ac:chgData name="ANIS FARIHAN BINTI MAT RAFFEI." userId="caa0f81d-2ced-4ad8-a070-ba6968b9f259" providerId="ADAL" clId="{27BE1D13-0C86-460A-A42D-518AE6F4C429}" dt="2022-10-12T07:02:35.977" v="1785" actId="478"/>
          <ac:grpSpMkLst>
            <pc:docMk/>
            <pc:sldMk cId="3417789189" sldId="580"/>
            <ac:grpSpMk id="19" creationId="{82AC2A5B-CAAE-4CEC-A216-DDB980AD2155}"/>
          </ac:grpSpMkLst>
        </pc:grpChg>
        <pc:picChg chg="del">
          <ac:chgData name="ANIS FARIHAN BINTI MAT RAFFEI." userId="caa0f81d-2ced-4ad8-a070-ba6968b9f259" providerId="ADAL" clId="{27BE1D13-0C86-460A-A42D-518AE6F4C429}" dt="2022-10-28T02:28:46.728" v="5459" actId="478"/>
          <ac:picMkLst>
            <pc:docMk/>
            <pc:sldMk cId="3417789189" sldId="580"/>
            <ac:picMk id="7" creationId="{977A256B-A0A4-4F39-9E5D-34872B9D899B}"/>
          </ac:picMkLst>
        </pc:picChg>
        <pc:picChg chg="del">
          <ac:chgData name="ANIS FARIHAN BINTI MAT RAFFEI." userId="caa0f81d-2ced-4ad8-a070-ba6968b9f259" providerId="ADAL" clId="{27BE1D13-0C86-460A-A42D-518AE6F4C429}" dt="2022-10-12T07:00:44.243" v="1735" actId="478"/>
          <ac:picMkLst>
            <pc:docMk/>
            <pc:sldMk cId="3417789189" sldId="580"/>
            <ac:picMk id="10" creationId="{D257CC22-49F2-4514-8091-5CF5CDF78703}"/>
          </ac:picMkLst>
        </pc:picChg>
        <pc:picChg chg="mod">
          <ac:chgData name="ANIS FARIHAN BINTI MAT RAFFEI." userId="caa0f81d-2ced-4ad8-a070-ba6968b9f259" providerId="ADAL" clId="{27BE1D13-0C86-460A-A42D-518AE6F4C429}" dt="2022-10-28T02:28:47.104" v="5460"/>
          <ac:picMkLst>
            <pc:docMk/>
            <pc:sldMk cId="3417789189" sldId="580"/>
            <ac:picMk id="16" creationId="{8E37DBF0-5FEC-4C70-9C37-5AE6342158E6}"/>
          </ac:picMkLst>
        </pc:picChg>
        <pc:picChg chg="mod">
          <ac:chgData name="ANIS FARIHAN BINTI MAT RAFFEI." userId="caa0f81d-2ced-4ad8-a070-ba6968b9f259" providerId="ADAL" clId="{27BE1D13-0C86-460A-A42D-518AE6F4C429}" dt="2022-10-28T02:28:47.104" v="5460"/>
          <ac:picMkLst>
            <pc:docMk/>
            <pc:sldMk cId="3417789189" sldId="580"/>
            <ac:picMk id="17" creationId="{9CB75AA9-FC8C-470B-AA37-7ACCFFA6A975}"/>
          </ac:picMkLst>
        </pc:picChg>
        <pc:picChg chg="mod">
          <ac:chgData name="ANIS FARIHAN BINTI MAT RAFFEI." userId="caa0f81d-2ced-4ad8-a070-ba6968b9f259" providerId="ADAL" clId="{27BE1D13-0C86-460A-A42D-518AE6F4C429}" dt="2022-10-28T02:28:47.104" v="5460"/>
          <ac:picMkLst>
            <pc:docMk/>
            <pc:sldMk cId="3417789189" sldId="580"/>
            <ac:picMk id="19" creationId="{446898DA-54EC-48D1-B9D0-9919497359E4}"/>
          </ac:picMkLst>
        </pc:picChg>
        <pc:picChg chg="add mod">
          <ac:chgData name="ANIS FARIHAN BINTI MAT RAFFEI." userId="caa0f81d-2ced-4ad8-a070-ba6968b9f259" providerId="ADAL" clId="{27BE1D13-0C86-460A-A42D-518AE6F4C429}" dt="2022-10-12T07:04:41.145" v="1801" actId="1076"/>
          <ac:picMkLst>
            <pc:docMk/>
            <pc:sldMk cId="3417789189" sldId="580"/>
            <ac:picMk id="23" creationId="{B25BA42A-0617-4F8B-B6F9-B2145E6D3621}"/>
          </ac:picMkLst>
        </pc:picChg>
        <pc:picChg chg="add del mod">
          <ac:chgData name="ANIS FARIHAN BINTI MAT RAFFEI." userId="caa0f81d-2ced-4ad8-a070-ba6968b9f259" providerId="ADAL" clId="{27BE1D13-0C86-460A-A42D-518AE6F4C429}" dt="2022-10-12T07:04:27.949" v="1798"/>
          <ac:picMkLst>
            <pc:docMk/>
            <pc:sldMk cId="3417789189" sldId="580"/>
            <ac:picMk id="24" creationId="{C026ECE6-1E6F-4D42-AE70-5B2CEF2B9889}"/>
          </ac:picMkLst>
        </pc:picChg>
        <pc:picChg chg="add mod">
          <ac:chgData name="ANIS FARIHAN BINTI MAT RAFFEI." userId="caa0f81d-2ced-4ad8-a070-ba6968b9f259" providerId="ADAL" clId="{27BE1D13-0C86-460A-A42D-518AE6F4C429}" dt="2022-10-12T07:05:15.305" v="1806" actId="1076"/>
          <ac:picMkLst>
            <pc:docMk/>
            <pc:sldMk cId="3417789189" sldId="580"/>
            <ac:picMk id="28" creationId="{7586D053-4AA2-4410-B781-E4A999752357}"/>
          </ac:picMkLst>
        </pc:picChg>
        <pc:picChg chg="add mod">
          <ac:chgData name="ANIS FARIHAN BINTI MAT RAFFEI." userId="caa0f81d-2ced-4ad8-a070-ba6968b9f259" providerId="ADAL" clId="{27BE1D13-0C86-460A-A42D-518AE6F4C429}" dt="2022-10-12T07:05:33.068" v="1808" actId="1076"/>
          <ac:picMkLst>
            <pc:docMk/>
            <pc:sldMk cId="3417789189" sldId="580"/>
            <ac:picMk id="29" creationId="{63A5A443-C602-4C8A-9871-1F32C0930CE3}"/>
          </ac:picMkLst>
        </pc:picChg>
      </pc:sldChg>
      <pc:sldChg chg="addSp delSp modSp add mod ord">
        <pc:chgData name="ANIS FARIHAN BINTI MAT RAFFEI." userId="caa0f81d-2ced-4ad8-a070-ba6968b9f259" providerId="ADAL" clId="{27BE1D13-0C86-460A-A42D-518AE6F4C429}" dt="2022-10-28T07:53:05.108" v="5999" actId="1076"/>
        <pc:sldMkLst>
          <pc:docMk/>
          <pc:sldMk cId="2712602662" sldId="581"/>
        </pc:sldMkLst>
        <pc:spChg chg="mod">
          <ac:chgData name="ANIS FARIHAN BINTI MAT RAFFEI." userId="caa0f81d-2ced-4ad8-a070-ba6968b9f259" providerId="ADAL" clId="{27BE1D13-0C86-460A-A42D-518AE6F4C429}" dt="2022-10-28T07:53:05.108" v="5999" actId="1076"/>
          <ac:spMkLst>
            <pc:docMk/>
            <pc:sldMk cId="2712602662" sldId="581"/>
            <ac:spMk id="4" creationId="{3D146AA2-E3BF-42AA-9887-C2DC96806A39}"/>
          </ac:spMkLst>
        </pc:spChg>
        <pc:spChg chg="del">
          <ac:chgData name="ANIS FARIHAN BINTI MAT RAFFEI." userId="caa0f81d-2ced-4ad8-a070-ba6968b9f259" providerId="ADAL" clId="{27BE1D13-0C86-460A-A42D-518AE6F4C429}" dt="2022-10-12T07:09:42.745" v="1820" actId="478"/>
          <ac:spMkLst>
            <pc:docMk/>
            <pc:sldMk cId="2712602662" sldId="581"/>
            <ac:spMk id="13" creationId="{B9D188E9-2D1F-4056-A304-675F2E31DA9B}"/>
          </ac:spMkLst>
        </pc:spChg>
        <pc:spChg chg="del">
          <ac:chgData name="ANIS FARIHAN BINTI MAT RAFFEI." userId="caa0f81d-2ced-4ad8-a070-ba6968b9f259" providerId="ADAL" clId="{27BE1D13-0C86-460A-A42D-518AE6F4C429}" dt="2022-10-12T07:09:42.745" v="1820" actId="478"/>
          <ac:spMkLst>
            <pc:docMk/>
            <pc:sldMk cId="2712602662" sldId="581"/>
            <ac:spMk id="14" creationId="{88B7B48A-2553-4834-903E-965ACFCC511E}"/>
          </ac:spMkLst>
        </pc:spChg>
        <pc:spChg chg="add mod">
          <ac:chgData name="ANIS FARIHAN BINTI MAT RAFFEI." userId="caa0f81d-2ced-4ad8-a070-ba6968b9f259" providerId="ADAL" clId="{27BE1D13-0C86-460A-A42D-518AE6F4C429}" dt="2022-10-12T07:10:01.307" v="1823" actId="1076"/>
          <ac:spMkLst>
            <pc:docMk/>
            <pc:sldMk cId="2712602662" sldId="581"/>
            <ac:spMk id="17" creationId="{E3FAB93F-DFAB-476E-AD1F-0CC55EC39DEE}"/>
          </ac:spMkLst>
        </pc:spChg>
        <pc:spChg chg="add mod">
          <ac:chgData name="ANIS FARIHAN BINTI MAT RAFFEI." userId="caa0f81d-2ced-4ad8-a070-ba6968b9f259" providerId="ADAL" clId="{27BE1D13-0C86-460A-A42D-518AE6F4C429}" dt="2022-10-12T07:10:01.307" v="1823" actId="1076"/>
          <ac:spMkLst>
            <pc:docMk/>
            <pc:sldMk cId="2712602662" sldId="581"/>
            <ac:spMk id="20" creationId="{A2B25E10-5E4D-4339-BEF7-BB1632D96D51}"/>
          </ac:spMkLst>
        </pc:spChg>
        <pc:spChg chg="add mod">
          <ac:chgData name="ANIS FARIHAN BINTI MAT RAFFEI." userId="caa0f81d-2ced-4ad8-a070-ba6968b9f259" providerId="ADAL" clId="{27BE1D13-0C86-460A-A42D-518AE6F4C429}" dt="2022-10-28T07:50:16.408" v="5981" actId="1076"/>
          <ac:spMkLst>
            <pc:docMk/>
            <pc:sldMk cId="2712602662" sldId="581"/>
            <ac:spMk id="21" creationId="{A2348380-8C85-4204-A775-1EA3123EEA01}"/>
          </ac:spMkLst>
        </pc:spChg>
        <pc:spChg chg="del">
          <ac:chgData name="ANIS FARIHAN BINTI MAT RAFFEI." userId="caa0f81d-2ced-4ad8-a070-ba6968b9f259" providerId="ADAL" clId="{27BE1D13-0C86-460A-A42D-518AE6F4C429}" dt="2022-10-12T07:09:45.930" v="1821" actId="478"/>
          <ac:spMkLst>
            <pc:docMk/>
            <pc:sldMk cId="2712602662" sldId="581"/>
            <ac:spMk id="30" creationId="{E3EDD9B6-1220-4006-8DFA-0B6EEA61E5C2}"/>
          </ac:spMkLst>
        </pc:spChg>
        <pc:spChg chg="del">
          <ac:chgData name="ANIS FARIHAN BINTI MAT RAFFEI." userId="caa0f81d-2ced-4ad8-a070-ba6968b9f259" providerId="ADAL" clId="{27BE1D13-0C86-460A-A42D-518AE6F4C429}" dt="2022-10-12T07:09:45.930" v="1821" actId="478"/>
          <ac:spMkLst>
            <pc:docMk/>
            <pc:sldMk cId="2712602662" sldId="581"/>
            <ac:spMk id="31" creationId="{A579068D-2FAD-4FDD-A6BE-4DB2AD118684}"/>
          </ac:spMkLst>
        </pc:spChg>
        <pc:grpChg chg="add mod">
          <ac:chgData name="ANIS FARIHAN BINTI MAT RAFFEI." userId="caa0f81d-2ced-4ad8-a070-ba6968b9f259" providerId="ADAL" clId="{27BE1D13-0C86-460A-A42D-518AE6F4C429}" dt="2022-10-28T02:28:50.496" v="5462"/>
          <ac:grpSpMkLst>
            <pc:docMk/>
            <pc:sldMk cId="2712602662" sldId="581"/>
            <ac:grpSpMk id="13" creationId="{2CB31E3C-BBAB-43EF-A871-FC67004C5C2C}"/>
          </ac:grpSpMkLst>
        </pc:grpChg>
        <pc:picChg chg="del">
          <ac:chgData name="ANIS FARIHAN BINTI MAT RAFFEI." userId="caa0f81d-2ced-4ad8-a070-ba6968b9f259" providerId="ADAL" clId="{27BE1D13-0C86-460A-A42D-518AE6F4C429}" dt="2022-10-28T02:28:50.111" v="5461" actId="478"/>
          <ac:picMkLst>
            <pc:docMk/>
            <pc:sldMk cId="2712602662" sldId="581"/>
            <ac:picMk id="7" creationId="{977A256B-A0A4-4F39-9E5D-34872B9D899B}"/>
          </ac:picMkLst>
        </pc:picChg>
        <pc:picChg chg="mod">
          <ac:chgData name="ANIS FARIHAN BINTI MAT RAFFEI." userId="caa0f81d-2ced-4ad8-a070-ba6968b9f259" providerId="ADAL" clId="{27BE1D13-0C86-460A-A42D-518AE6F4C429}" dt="2022-10-28T02:28:50.496" v="5462"/>
          <ac:picMkLst>
            <pc:docMk/>
            <pc:sldMk cId="2712602662" sldId="581"/>
            <ac:picMk id="14" creationId="{8767E3A7-A54C-4FA7-8995-963546CF9053}"/>
          </ac:picMkLst>
        </pc:picChg>
        <pc:picChg chg="add mod">
          <ac:chgData name="ANIS FARIHAN BINTI MAT RAFFEI." userId="caa0f81d-2ced-4ad8-a070-ba6968b9f259" providerId="ADAL" clId="{27BE1D13-0C86-460A-A42D-518AE6F4C429}" dt="2022-10-12T07:10:01.307" v="1823" actId="1076"/>
          <ac:picMkLst>
            <pc:docMk/>
            <pc:sldMk cId="2712602662" sldId="581"/>
            <ac:picMk id="15" creationId="{825BFFB6-8429-41FD-9D1F-324479EDE68D}"/>
          </ac:picMkLst>
        </pc:picChg>
        <pc:picChg chg="add mod">
          <ac:chgData name="ANIS FARIHAN BINTI MAT RAFFEI." userId="caa0f81d-2ced-4ad8-a070-ba6968b9f259" providerId="ADAL" clId="{27BE1D13-0C86-460A-A42D-518AE6F4C429}" dt="2022-10-12T07:10:01.307" v="1823" actId="1076"/>
          <ac:picMkLst>
            <pc:docMk/>
            <pc:sldMk cId="2712602662" sldId="581"/>
            <ac:picMk id="16" creationId="{C2D287F3-E0B7-4E42-B277-F9F305140CC9}"/>
          </ac:picMkLst>
        </pc:picChg>
        <pc:picChg chg="add mod">
          <ac:chgData name="ANIS FARIHAN BINTI MAT RAFFEI." userId="caa0f81d-2ced-4ad8-a070-ba6968b9f259" providerId="ADAL" clId="{27BE1D13-0C86-460A-A42D-518AE6F4C429}" dt="2022-10-12T07:10:01.307" v="1823" actId="1076"/>
          <ac:picMkLst>
            <pc:docMk/>
            <pc:sldMk cId="2712602662" sldId="581"/>
            <ac:picMk id="19" creationId="{1A250C26-8EF8-4B1A-9B0E-B9715132C218}"/>
          </ac:picMkLst>
        </pc:picChg>
        <pc:picChg chg="mod">
          <ac:chgData name="ANIS FARIHAN BINTI MAT RAFFEI." userId="caa0f81d-2ced-4ad8-a070-ba6968b9f259" providerId="ADAL" clId="{27BE1D13-0C86-460A-A42D-518AE6F4C429}" dt="2022-10-28T02:28:50.496" v="5462"/>
          <ac:picMkLst>
            <pc:docMk/>
            <pc:sldMk cId="2712602662" sldId="581"/>
            <ac:picMk id="22" creationId="{ABA57563-E354-43CB-8EDB-97D427188282}"/>
          </ac:picMkLst>
        </pc:picChg>
        <pc:picChg chg="mod">
          <ac:chgData name="ANIS FARIHAN BINTI MAT RAFFEI." userId="caa0f81d-2ced-4ad8-a070-ba6968b9f259" providerId="ADAL" clId="{27BE1D13-0C86-460A-A42D-518AE6F4C429}" dt="2022-10-28T02:28:50.496" v="5462"/>
          <ac:picMkLst>
            <pc:docMk/>
            <pc:sldMk cId="2712602662" sldId="581"/>
            <ac:picMk id="23" creationId="{343F242D-4234-4722-84C4-CE5B2416A2B2}"/>
          </ac:picMkLst>
        </pc:picChg>
        <pc:picChg chg="del">
          <ac:chgData name="ANIS FARIHAN BINTI MAT RAFFEI." userId="caa0f81d-2ced-4ad8-a070-ba6968b9f259" providerId="ADAL" clId="{27BE1D13-0C86-460A-A42D-518AE6F4C429}" dt="2022-10-12T07:09:42.745" v="1820" actId="478"/>
          <ac:picMkLst>
            <pc:docMk/>
            <pc:sldMk cId="2712602662" sldId="581"/>
            <ac:picMk id="23" creationId="{B25BA42A-0617-4F8B-B6F9-B2145E6D3621}"/>
          </ac:picMkLst>
        </pc:picChg>
        <pc:picChg chg="del">
          <ac:chgData name="ANIS FARIHAN BINTI MAT RAFFEI." userId="caa0f81d-2ced-4ad8-a070-ba6968b9f259" providerId="ADAL" clId="{27BE1D13-0C86-460A-A42D-518AE6F4C429}" dt="2022-10-12T07:09:45.930" v="1821" actId="478"/>
          <ac:picMkLst>
            <pc:docMk/>
            <pc:sldMk cId="2712602662" sldId="581"/>
            <ac:picMk id="28" creationId="{7586D053-4AA2-4410-B781-E4A999752357}"/>
          </ac:picMkLst>
        </pc:picChg>
        <pc:picChg chg="del">
          <ac:chgData name="ANIS FARIHAN BINTI MAT RAFFEI." userId="caa0f81d-2ced-4ad8-a070-ba6968b9f259" providerId="ADAL" clId="{27BE1D13-0C86-460A-A42D-518AE6F4C429}" dt="2022-10-12T07:09:45.930" v="1821" actId="478"/>
          <ac:picMkLst>
            <pc:docMk/>
            <pc:sldMk cId="2712602662" sldId="581"/>
            <ac:picMk id="29" creationId="{63A5A443-C602-4C8A-9871-1F32C0930CE3}"/>
          </ac:picMkLst>
        </pc:picChg>
      </pc:sldChg>
      <pc:sldChg chg="addSp delSp modSp add mod ord">
        <pc:chgData name="ANIS FARIHAN BINTI MAT RAFFEI." userId="caa0f81d-2ced-4ad8-a070-ba6968b9f259" providerId="ADAL" clId="{27BE1D13-0C86-460A-A42D-518AE6F4C429}" dt="2022-10-28T07:53:12.684" v="6001" actId="1076"/>
        <pc:sldMkLst>
          <pc:docMk/>
          <pc:sldMk cId="2980274179" sldId="582"/>
        </pc:sldMkLst>
        <pc:spChg chg="mod">
          <ac:chgData name="ANIS FARIHAN BINTI MAT RAFFEI." userId="caa0f81d-2ced-4ad8-a070-ba6968b9f259" providerId="ADAL" clId="{27BE1D13-0C86-460A-A42D-518AE6F4C429}" dt="2022-10-28T07:53:12.684" v="6001" actId="1076"/>
          <ac:spMkLst>
            <pc:docMk/>
            <pc:sldMk cId="2980274179" sldId="582"/>
            <ac:spMk id="4" creationId="{3D146AA2-E3BF-42AA-9887-C2DC96806A39}"/>
          </ac:spMkLst>
        </pc:spChg>
        <pc:spChg chg="del">
          <ac:chgData name="ANIS FARIHAN BINTI MAT RAFFEI." userId="caa0f81d-2ced-4ad8-a070-ba6968b9f259" providerId="ADAL" clId="{27BE1D13-0C86-460A-A42D-518AE6F4C429}" dt="2022-10-12T07:49:25.410" v="2213" actId="478"/>
          <ac:spMkLst>
            <pc:docMk/>
            <pc:sldMk cId="2980274179" sldId="582"/>
            <ac:spMk id="17" creationId="{E3FAB93F-DFAB-476E-AD1F-0CC55EC39DEE}"/>
          </ac:spMkLst>
        </pc:spChg>
        <pc:spChg chg="del">
          <ac:chgData name="ANIS FARIHAN BINTI MAT RAFFEI." userId="caa0f81d-2ced-4ad8-a070-ba6968b9f259" providerId="ADAL" clId="{27BE1D13-0C86-460A-A42D-518AE6F4C429}" dt="2022-10-12T07:49:27.074" v="2215" actId="478"/>
          <ac:spMkLst>
            <pc:docMk/>
            <pc:sldMk cId="2980274179" sldId="582"/>
            <ac:spMk id="20" creationId="{A2B25E10-5E4D-4339-BEF7-BB1632D96D51}"/>
          </ac:spMkLst>
        </pc:spChg>
        <pc:spChg chg="del">
          <ac:chgData name="ANIS FARIHAN BINTI MAT RAFFEI." userId="caa0f81d-2ced-4ad8-a070-ba6968b9f259" providerId="ADAL" clId="{27BE1D13-0C86-460A-A42D-518AE6F4C429}" dt="2022-10-12T07:49:28.610" v="2216" actId="478"/>
          <ac:spMkLst>
            <pc:docMk/>
            <pc:sldMk cId="2980274179" sldId="582"/>
            <ac:spMk id="21" creationId="{A2348380-8C85-4204-A775-1EA3123EEA01}"/>
          </ac:spMkLst>
        </pc:spChg>
        <pc:spChg chg="add mod">
          <ac:chgData name="ANIS FARIHAN BINTI MAT RAFFEI." userId="caa0f81d-2ced-4ad8-a070-ba6968b9f259" providerId="ADAL" clId="{27BE1D13-0C86-460A-A42D-518AE6F4C429}" dt="2022-10-12T07:51:27.826" v="2234" actId="1076"/>
          <ac:spMkLst>
            <pc:docMk/>
            <pc:sldMk cId="2980274179" sldId="582"/>
            <ac:spMk id="22" creationId="{B1A50ABF-8D83-422C-B7A0-8E290FC4B9E9}"/>
          </ac:spMkLst>
        </pc:spChg>
        <pc:spChg chg="add mod">
          <ac:chgData name="ANIS FARIHAN BINTI MAT RAFFEI." userId="caa0f81d-2ced-4ad8-a070-ba6968b9f259" providerId="ADAL" clId="{27BE1D13-0C86-460A-A42D-518AE6F4C429}" dt="2022-10-12T07:51:56.891" v="2241" actId="1076"/>
          <ac:spMkLst>
            <pc:docMk/>
            <pc:sldMk cId="2980274179" sldId="582"/>
            <ac:spMk id="23" creationId="{75AE6790-DFCD-4D69-B194-66DF1B001DDA}"/>
          </ac:spMkLst>
        </pc:spChg>
        <pc:grpChg chg="add mod">
          <ac:chgData name="ANIS FARIHAN BINTI MAT RAFFEI." userId="caa0f81d-2ced-4ad8-a070-ba6968b9f259" providerId="ADAL" clId="{27BE1D13-0C86-460A-A42D-518AE6F4C429}" dt="2022-10-28T02:28:53.593" v="5464"/>
          <ac:grpSpMkLst>
            <pc:docMk/>
            <pc:sldMk cId="2980274179" sldId="582"/>
            <ac:grpSpMk id="11" creationId="{139F21F0-CA7F-4F04-BBEE-501706CDD79E}"/>
          </ac:grpSpMkLst>
        </pc:grpChg>
        <pc:picChg chg="add mod">
          <ac:chgData name="ANIS FARIHAN BINTI MAT RAFFEI." userId="caa0f81d-2ced-4ad8-a070-ba6968b9f259" providerId="ADAL" clId="{27BE1D13-0C86-460A-A42D-518AE6F4C429}" dt="2022-10-12T07:51:29.554" v="2235" actId="1076"/>
          <ac:picMkLst>
            <pc:docMk/>
            <pc:sldMk cId="2980274179" sldId="582"/>
            <ac:picMk id="3" creationId="{9E0D7672-9A9D-4521-86CA-52A0C5BBBB1B}"/>
          </ac:picMkLst>
        </pc:picChg>
        <pc:picChg chg="del">
          <ac:chgData name="ANIS FARIHAN BINTI MAT RAFFEI." userId="caa0f81d-2ced-4ad8-a070-ba6968b9f259" providerId="ADAL" clId="{27BE1D13-0C86-460A-A42D-518AE6F4C429}" dt="2022-10-28T02:28:53.238" v="5463" actId="478"/>
          <ac:picMkLst>
            <pc:docMk/>
            <pc:sldMk cId="2980274179" sldId="582"/>
            <ac:picMk id="7" creationId="{977A256B-A0A4-4F39-9E5D-34872B9D899B}"/>
          </ac:picMkLst>
        </pc:picChg>
        <pc:picChg chg="add mod">
          <ac:chgData name="ANIS FARIHAN BINTI MAT RAFFEI." userId="caa0f81d-2ced-4ad8-a070-ba6968b9f259" providerId="ADAL" clId="{27BE1D13-0C86-460A-A42D-518AE6F4C429}" dt="2022-10-12T07:51:41.505" v="2238" actId="1076"/>
          <ac:picMkLst>
            <pc:docMk/>
            <pc:sldMk cId="2980274179" sldId="582"/>
            <ac:picMk id="9" creationId="{E338A297-9AFB-48A6-A2DE-FF101CAF479B}"/>
          </ac:picMkLst>
        </pc:picChg>
        <pc:picChg chg="mod">
          <ac:chgData name="ANIS FARIHAN BINTI MAT RAFFEI." userId="caa0f81d-2ced-4ad8-a070-ba6968b9f259" providerId="ADAL" clId="{27BE1D13-0C86-460A-A42D-518AE6F4C429}" dt="2022-10-28T02:28:53.593" v="5464"/>
          <ac:picMkLst>
            <pc:docMk/>
            <pc:sldMk cId="2980274179" sldId="582"/>
            <ac:picMk id="12" creationId="{F313E02F-A546-49F3-B8CA-ECB4134B4CED}"/>
          </ac:picMkLst>
        </pc:picChg>
        <pc:picChg chg="mod">
          <ac:chgData name="ANIS FARIHAN BINTI MAT RAFFEI." userId="caa0f81d-2ced-4ad8-a070-ba6968b9f259" providerId="ADAL" clId="{27BE1D13-0C86-460A-A42D-518AE6F4C429}" dt="2022-10-28T02:28:53.593" v="5464"/>
          <ac:picMkLst>
            <pc:docMk/>
            <pc:sldMk cId="2980274179" sldId="582"/>
            <ac:picMk id="13" creationId="{B3E616FD-F44D-42BB-9856-22B02896F670}"/>
          </ac:picMkLst>
        </pc:picChg>
        <pc:picChg chg="mod">
          <ac:chgData name="ANIS FARIHAN BINTI MAT RAFFEI." userId="caa0f81d-2ced-4ad8-a070-ba6968b9f259" providerId="ADAL" clId="{27BE1D13-0C86-460A-A42D-518AE6F4C429}" dt="2022-10-28T02:28:53.593" v="5464"/>
          <ac:picMkLst>
            <pc:docMk/>
            <pc:sldMk cId="2980274179" sldId="582"/>
            <ac:picMk id="14" creationId="{ADF743CC-09D9-4C29-B736-A9019541F620}"/>
          </ac:picMkLst>
        </pc:picChg>
        <pc:picChg chg="del">
          <ac:chgData name="ANIS FARIHAN BINTI MAT RAFFEI." userId="caa0f81d-2ced-4ad8-a070-ba6968b9f259" providerId="ADAL" clId="{27BE1D13-0C86-460A-A42D-518AE6F4C429}" dt="2022-10-12T07:49:23.428" v="2211" actId="478"/>
          <ac:picMkLst>
            <pc:docMk/>
            <pc:sldMk cId="2980274179" sldId="582"/>
            <ac:picMk id="15" creationId="{825BFFB6-8429-41FD-9D1F-324479EDE68D}"/>
          </ac:picMkLst>
        </pc:picChg>
        <pc:picChg chg="del">
          <ac:chgData name="ANIS FARIHAN BINTI MAT RAFFEI." userId="caa0f81d-2ced-4ad8-a070-ba6968b9f259" providerId="ADAL" clId="{27BE1D13-0C86-460A-A42D-518AE6F4C429}" dt="2022-10-12T07:49:24.114" v="2212" actId="478"/>
          <ac:picMkLst>
            <pc:docMk/>
            <pc:sldMk cId="2980274179" sldId="582"/>
            <ac:picMk id="16" creationId="{C2D287F3-E0B7-4E42-B277-F9F305140CC9}"/>
          </ac:picMkLst>
        </pc:picChg>
        <pc:picChg chg="del">
          <ac:chgData name="ANIS FARIHAN BINTI MAT RAFFEI." userId="caa0f81d-2ced-4ad8-a070-ba6968b9f259" providerId="ADAL" clId="{27BE1D13-0C86-460A-A42D-518AE6F4C429}" dt="2022-10-12T07:49:25.994" v="2214" actId="478"/>
          <ac:picMkLst>
            <pc:docMk/>
            <pc:sldMk cId="2980274179" sldId="582"/>
            <ac:picMk id="19" creationId="{1A250C26-8EF8-4B1A-9B0E-B9715132C218}"/>
          </ac:picMkLst>
        </pc:picChg>
      </pc:sldChg>
      <pc:sldChg chg="addSp delSp modSp add mod">
        <pc:chgData name="ANIS FARIHAN BINTI MAT RAFFEI." userId="caa0f81d-2ced-4ad8-a070-ba6968b9f259" providerId="ADAL" clId="{27BE1D13-0C86-460A-A42D-518AE6F4C429}" dt="2022-10-28T07:52:38.349" v="5993" actId="1076"/>
        <pc:sldMkLst>
          <pc:docMk/>
          <pc:sldMk cId="3193492786" sldId="583"/>
        </pc:sldMkLst>
        <pc:spChg chg="mod">
          <ac:chgData name="ANIS FARIHAN BINTI MAT RAFFEI." userId="caa0f81d-2ced-4ad8-a070-ba6968b9f259" providerId="ADAL" clId="{27BE1D13-0C86-460A-A42D-518AE6F4C429}" dt="2022-10-28T07:48:20.245" v="5934" actId="207"/>
          <ac:spMkLst>
            <pc:docMk/>
            <pc:sldMk cId="3193492786" sldId="583"/>
            <ac:spMk id="2" creationId="{672B7388-BC61-4631-A04A-663A4F3CAB38}"/>
          </ac:spMkLst>
        </pc:spChg>
        <pc:spChg chg="mod">
          <ac:chgData name="ANIS FARIHAN BINTI MAT RAFFEI." userId="caa0f81d-2ced-4ad8-a070-ba6968b9f259" providerId="ADAL" clId="{27BE1D13-0C86-460A-A42D-518AE6F4C429}" dt="2022-10-28T07:52:38.349" v="5993" actId="1076"/>
          <ac:spMkLst>
            <pc:docMk/>
            <pc:sldMk cId="3193492786" sldId="583"/>
            <ac:spMk id="4" creationId="{3D146AA2-E3BF-42AA-9887-C2DC96806A39}"/>
          </ac:spMkLst>
        </pc:spChg>
        <pc:spChg chg="del">
          <ac:chgData name="ANIS FARIHAN BINTI MAT RAFFEI." userId="caa0f81d-2ced-4ad8-a070-ba6968b9f259" providerId="ADAL" clId="{27BE1D13-0C86-460A-A42D-518AE6F4C429}" dt="2022-10-12T07:12:44.010" v="1828" actId="478"/>
          <ac:spMkLst>
            <pc:docMk/>
            <pc:sldMk cId="3193492786" sldId="583"/>
            <ac:spMk id="11" creationId="{E922F757-05FB-454C-85A6-2E8995BE1E4C}"/>
          </ac:spMkLst>
        </pc:spChg>
        <pc:spChg chg="del">
          <ac:chgData name="ANIS FARIHAN BINTI MAT RAFFEI." userId="caa0f81d-2ced-4ad8-a070-ba6968b9f259" providerId="ADAL" clId="{27BE1D13-0C86-460A-A42D-518AE6F4C429}" dt="2022-10-12T07:12:44.793" v="1829" actId="478"/>
          <ac:spMkLst>
            <pc:docMk/>
            <pc:sldMk cId="3193492786" sldId="583"/>
            <ac:spMk id="12" creationId="{0D4ED48C-BA24-4614-8C4B-FE4C1B535990}"/>
          </ac:spMkLst>
        </pc:spChg>
        <pc:grpChg chg="add mod">
          <ac:chgData name="ANIS FARIHAN BINTI MAT RAFFEI." userId="caa0f81d-2ced-4ad8-a070-ba6968b9f259" providerId="ADAL" clId="{27BE1D13-0C86-460A-A42D-518AE6F4C429}" dt="2022-10-28T02:28:40.422" v="5456"/>
          <ac:grpSpMkLst>
            <pc:docMk/>
            <pc:sldMk cId="3193492786" sldId="583"/>
            <ac:grpSpMk id="8" creationId="{5C486EDE-C8CA-4936-A90F-6DE7D8CC155A}"/>
          </ac:grpSpMkLst>
        </pc:grpChg>
        <pc:picChg chg="del">
          <ac:chgData name="ANIS FARIHAN BINTI MAT RAFFEI." userId="caa0f81d-2ced-4ad8-a070-ba6968b9f259" providerId="ADAL" clId="{27BE1D13-0C86-460A-A42D-518AE6F4C429}" dt="2022-10-28T02:28:39.946" v="5455" actId="478"/>
          <ac:picMkLst>
            <pc:docMk/>
            <pc:sldMk cId="3193492786" sldId="583"/>
            <ac:picMk id="7" creationId="{977A256B-A0A4-4F39-9E5D-34872B9D899B}"/>
          </ac:picMkLst>
        </pc:picChg>
        <pc:picChg chg="mod">
          <ac:chgData name="ANIS FARIHAN BINTI MAT RAFFEI." userId="caa0f81d-2ced-4ad8-a070-ba6968b9f259" providerId="ADAL" clId="{27BE1D13-0C86-460A-A42D-518AE6F4C429}" dt="2022-10-28T02:28:40.422" v="5456"/>
          <ac:picMkLst>
            <pc:docMk/>
            <pc:sldMk cId="3193492786" sldId="583"/>
            <ac:picMk id="9" creationId="{1337727C-70C9-4A18-BD4B-2FC1F853AD2E}"/>
          </ac:picMkLst>
        </pc:picChg>
        <pc:picChg chg="mod">
          <ac:chgData name="ANIS FARIHAN BINTI MAT RAFFEI." userId="caa0f81d-2ced-4ad8-a070-ba6968b9f259" providerId="ADAL" clId="{27BE1D13-0C86-460A-A42D-518AE6F4C429}" dt="2022-10-28T02:28:40.422" v="5456"/>
          <ac:picMkLst>
            <pc:docMk/>
            <pc:sldMk cId="3193492786" sldId="583"/>
            <ac:picMk id="10" creationId="{67EF9D1A-3FC3-4384-8C92-1500992F5620}"/>
          </ac:picMkLst>
        </pc:picChg>
        <pc:picChg chg="del">
          <ac:chgData name="ANIS FARIHAN BINTI MAT RAFFEI." userId="caa0f81d-2ced-4ad8-a070-ba6968b9f259" providerId="ADAL" clId="{27BE1D13-0C86-460A-A42D-518AE6F4C429}" dt="2022-10-12T07:12:42.745" v="1827" actId="478"/>
          <ac:picMkLst>
            <pc:docMk/>
            <pc:sldMk cId="3193492786" sldId="583"/>
            <ac:picMk id="10" creationId="{D257CC22-49F2-4514-8091-5CF5CDF78703}"/>
          </ac:picMkLst>
        </pc:picChg>
        <pc:picChg chg="mod">
          <ac:chgData name="ANIS FARIHAN BINTI MAT RAFFEI." userId="caa0f81d-2ced-4ad8-a070-ba6968b9f259" providerId="ADAL" clId="{27BE1D13-0C86-460A-A42D-518AE6F4C429}" dt="2022-10-28T02:28:40.422" v="5456"/>
          <ac:picMkLst>
            <pc:docMk/>
            <pc:sldMk cId="3193492786" sldId="583"/>
            <ac:picMk id="11" creationId="{36E4734C-1805-438A-8B0C-335103FDABC2}"/>
          </ac:picMkLst>
        </pc:picChg>
      </pc:sldChg>
      <pc:sldChg chg="addSp delSp modSp add mod">
        <pc:chgData name="ANIS FARIHAN BINTI MAT RAFFEI." userId="caa0f81d-2ced-4ad8-a070-ba6968b9f259" providerId="ADAL" clId="{27BE1D13-0C86-460A-A42D-518AE6F4C429}" dt="2022-10-28T07:52:47.204" v="5995" actId="1076"/>
        <pc:sldMkLst>
          <pc:docMk/>
          <pc:sldMk cId="2147763728" sldId="584"/>
        </pc:sldMkLst>
        <pc:spChg chg="mod ord">
          <ac:chgData name="ANIS FARIHAN BINTI MAT RAFFEI." userId="caa0f81d-2ced-4ad8-a070-ba6968b9f259" providerId="ADAL" clId="{27BE1D13-0C86-460A-A42D-518AE6F4C429}" dt="2022-10-12T07:37:12.269" v="2135" actId="14100"/>
          <ac:spMkLst>
            <pc:docMk/>
            <pc:sldMk cId="2147763728" sldId="584"/>
            <ac:spMk id="2" creationId="{672B7388-BC61-4631-A04A-663A4F3CAB38}"/>
          </ac:spMkLst>
        </pc:spChg>
        <pc:spChg chg="mod">
          <ac:chgData name="ANIS FARIHAN BINTI MAT RAFFEI." userId="caa0f81d-2ced-4ad8-a070-ba6968b9f259" providerId="ADAL" clId="{27BE1D13-0C86-460A-A42D-518AE6F4C429}" dt="2022-10-28T07:52:47.204" v="5995" actId="1076"/>
          <ac:spMkLst>
            <pc:docMk/>
            <pc:sldMk cId="2147763728" sldId="584"/>
            <ac:spMk id="4" creationId="{3D146AA2-E3BF-42AA-9887-C2DC96806A39}"/>
          </ac:spMkLst>
        </pc:spChg>
        <pc:spChg chg="add mod">
          <ac:chgData name="ANIS FARIHAN BINTI MAT RAFFEI." userId="caa0f81d-2ced-4ad8-a070-ba6968b9f259" providerId="ADAL" clId="{27BE1D13-0C86-460A-A42D-518AE6F4C429}" dt="2022-10-12T07:40:39.617" v="2189" actId="1076"/>
          <ac:spMkLst>
            <pc:docMk/>
            <pc:sldMk cId="2147763728" sldId="584"/>
            <ac:spMk id="11" creationId="{7DF14BC1-9399-4527-96F9-21497D316519}"/>
          </ac:spMkLst>
        </pc:spChg>
        <pc:spChg chg="add del mod">
          <ac:chgData name="ANIS FARIHAN BINTI MAT RAFFEI." userId="caa0f81d-2ced-4ad8-a070-ba6968b9f259" providerId="ADAL" clId="{27BE1D13-0C86-460A-A42D-518AE6F4C429}" dt="2022-10-12T07:40:12.578" v="2182" actId="478"/>
          <ac:spMkLst>
            <pc:docMk/>
            <pc:sldMk cId="2147763728" sldId="584"/>
            <ac:spMk id="16" creationId="{D4C6AD37-EFD3-40F3-8790-F75675D6B666}"/>
          </ac:spMkLst>
        </pc:spChg>
        <pc:spChg chg="del mod">
          <ac:chgData name="ANIS FARIHAN BINTI MAT RAFFEI." userId="caa0f81d-2ced-4ad8-a070-ba6968b9f259" providerId="ADAL" clId="{27BE1D13-0C86-460A-A42D-518AE6F4C429}" dt="2022-10-12T07:35:07.124" v="2122" actId="478"/>
          <ac:spMkLst>
            <pc:docMk/>
            <pc:sldMk cId="2147763728" sldId="584"/>
            <ac:spMk id="55" creationId="{958A55F8-5333-46A7-9C1D-6D09667B023D}"/>
          </ac:spMkLst>
        </pc:spChg>
        <pc:grpChg chg="add mod">
          <ac:chgData name="ANIS FARIHAN BINTI MAT RAFFEI." userId="caa0f81d-2ced-4ad8-a070-ba6968b9f259" providerId="ADAL" clId="{27BE1D13-0C86-460A-A42D-518AE6F4C429}" dt="2022-10-28T02:28:43.865" v="5458"/>
          <ac:grpSpMkLst>
            <pc:docMk/>
            <pc:sldMk cId="2147763728" sldId="584"/>
            <ac:grpSpMk id="9" creationId="{FA2585E4-C511-4C9A-813E-CD79E5EA9F8F}"/>
          </ac:grpSpMkLst>
        </pc:grpChg>
        <pc:picChg chg="add del mod ord">
          <ac:chgData name="ANIS FARIHAN BINTI MAT RAFFEI." userId="caa0f81d-2ced-4ad8-a070-ba6968b9f259" providerId="ADAL" clId="{27BE1D13-0C86-460A-A42D-518AE6F4C429}" dt="2022-10-12T07:37:32.066" v="2137" actId="478"/>
          <ac:picMkLst>
            <pc:docMk/>
            <pc:sldMk cId="2147763728" sldId="584"/>
            <ac:picMk id="5" creationId="{D6BAB77C-DEE7-4614-BFB4-E26AA1712ACD}"/>
          </ac:picMkLst>
        </pc:picChg>
        <pc:picChg chg="del">
          <ac:chgData name="ANIS FARIHAN BINTI MAT RAFFEI." userId="caa0f81d-2ced-4ad8-a070-ba6968b9f259" providerId="ADAL" clId="{27BE1D13-0C86-460A-A42D-518AE6F4C429}" dt="2022-10-28T02:28:43.479" v="5457" actId="478"/>
          <ac:picMkLst>
            <pc:docMk/>
            <pc:sldMk cId="2147763728" sldId="584"/>
            <ac:picMk id="7" creationId="{977A256B-A0A4-4F39-9E5D-34872B9D899B}"/>
          </ac:picMkLst>
        </pc:picChg>
        <pc:picChg chg="add del mod">
          <ac:chgData name="ANIS FARIHAN BINTI MAT RAFFEI." userId="caa0f81d-2ced-4ad8-a070-ba6968b9f259" providerId="ADAL" clId="{27BE1D13-0C86-460A-A42D-518AE6F4C429}" dt="2022-10-12T07:40:24.818" v="2184" actId="478"/>
          <ac:picMkLst>
            <pc:docMk/>
            <pc:sldMk cId="2147763728" sldId="584"/>
            <ac:picMk id="10" creationId="{087EAE80-EF01-467F-838A-C3B9BAD4A486}"/>
          </ac:picMkLst>
        </pc:picChg>
        <pc:picChg chg="mod">
          <ac:chgData name="ANIS FARIHAN BINTI MAT RAFFEI." userId="caa0f81d-2ced-4ad8-a070-ba6968b9f259" providerId="ADAL" clId="{27BE1D13-0C86-460A-A42D-518AE6F4C429}" dt="2022-10-28T02:28:43.865" v="5458"/>
          <ac:picMkLst>
            <pc:docMk/>
            <pc:sldMk cId="2147763728" sldId="584"/>
            <ac:picMk id="10" creationId="{0E8094BF-84CE-4119-812A-DEFF5D921955}"/>
          </ac:picMkLst>
        </pc:picChg>
        <pc:picChg chg="mod">
          <ac:chgData name="ANIS FARIHAN BINTI MAT RAFFEI." userId="caa0f81d-2ced-4ad8-a070-ba6968b9f259" providerId="ADAL" clId="{27BE1D13-0C86-460A-A42D-518AE6F4C429}" dt="2022-10-28T02:28:43.865" v="5458"/>
          <ac:picMkLst>
            <pc:docMk/>
            <pc:sldMk cId="2147763728" sldId="584"/>
            <ac:picMk id="12" creationId="{3AA93AB1-A1BE-439A-9398-792997DE2C40}"/>
          </ac:picMkLst>
        </pc:picChg>
        <pc:picChg chg="add del mod">
          <ac:chgData name="ANIS FARIHAN BINTI MAT RAFFEI." userId="caa0f81d-2ced-4ad8-a070-ba6968b9f259" providerId="ADAL" clId="{27BE1D13-0C86-460A-A42D-518AE6F4C429}" dt="2022-10-12T07:40:24.065" v="2183" actId="478"/>
          <ac:picMkLst>
            <pc:docMk/>
            <pc:sldMk cId="2147763728" sldId="584"/>
            <ac:picMk id="13" creationId="{3D7DCF03-30C2-4D01-AF73-F28860BF6983}"/>
          </ac:picMkLst>
        </pc:picChg>
        <pc:picChg chg="mod">
          <ac:chgData name="ANIS FARIHAN BINTI MAT RAFFEI." userId="caa0f81d-2ced-4ad8-a070-ba6968b9f259" providerId="ADAL" clId="{27BE1D13-0C86-460A-A42D-518AE6F4C429}" dt="2022-10-28T02:28:43.865" v="5458"/>
          <ac:picMkLst>
            <pc:docMk/>
            <pc:sldMk cId="2147763728" sldId="584"/>
            <ac:picMk id="13" creationId="{7E1E42ED-2A60-476F-8440-5E9855F9A9FB}"/>
          </ac:picMkLst>
        </pc:picChg>
        <pc:picChg chg="add mod">
          <ac:chgData name="ANIS FARIHAN BINTI MAT RAFFEI." userId="caa0f81d-2ced-4ad8-a070-ba6968b9f259" providerId="ADAL" clId="{27BE1D13-0C86-460A-A42D-518AE6F4C429}" dt="2022-10-12T07:40:35.162" v="2188" actId="14100"/>
          <ac:picMkLst>
            <pc:docMk/>
            <pc:sldMk cId="2147763728" sldId="584"/>
            <ac:picMk id="15" creationId="{A5A54F12-3989-40E6-B05C-C391F9A2DEE8}"/>
          </ac:picMkLst>
        </pc:picChg>
      </pc:sldChg>
      <pc:sldChg chg="add del">
        <pc:chgData name="ANIS FARIHAN BINTI MAT RAFFEI." userId="caa0f81d-2ced-4ad8-a070-ba6968b9f259" providerId="ADAL" clId="{27BE1D13-0C86-460A-A42D-518AE6F4C429}" dt="2022-10-13T02:30:22.831" v="3237" actId="47"/>
        <pc:sldMkLst>
          <pc:docMk/>
          <pc:sldMk cId="3460042616" sldId="585"/>
        </pc:sldMkLst>
      </pc:sldChg>
      <pc:sldChg chg="new del">
        <pc:chgData name="ANIS FARIHAN BINTI MAT RAFFEI." userId="caa0f81d-2ced-4ad8-a070-ba6968b9f259" providerId="ADAL" clId="{27BE1D13-0C86-460A-A42D-518AE6F4C429}" dt="2022-10-12T07:59:31.943" v="2246" actId="47"/>
        <pc:sldMkLst>
          <pc:docMk/>
          <pc:sldMk cId="1605154711" sldId="586"/>
        </pc:sldMkLst>
      </pc:sldChg>
      <pc:sldChg chg="addSp delSp modSp add mod ord">
        <pc:chgData name="ANIS FARIHAN BINTI MAT RAFFEI." userId="caa0f81d-2ced-4ad8-a070-ba6968b9f259" providerId="ADAL" clId="{27BE1D13-0C86-460A-A42D-518AE6F4C429}" dt="2022-10-28T08:06:22.254" v="6113" actId="20577"/>
        <pc:sldMkLst>
          <pc:docMk/>
          <pc:sldMk cId="349612621" sldId="587"/>
        </pc:sldMkLst>
        <pc:spChg chg="del">
          <ac:chgData name="ANIS FARIHAN BINTI MAT RAFFEI." userId="caa0f81d-2ced-4ad8-a070-ba6968b9f259" providerId="ADAL" clId="{27BE1D13-0C86-460A-A42D-518AE6F4C429}" dt="2022-10-12T08:01:25.605" v="2247" actId="478"/>
          <ac:spMkLst>
            <pc:docMk/>
            <pc:sldMk cId="349612621" sldId="587"/>
            <ac:spMk id="3" creationId="{A06C32F9-A3DF-4C95-A67D-701C6F467242}"/>
          </ac:spMkLst>
        </pc:spChg>
        <pc:spChg chg="mod">
          <ac:chgData name="ANIS FARIHAN BINTI MAT RAFFEI." userId="caa0f81d-2ced-4ad8-a070-ba6968b9f259" providerId="ADAL" clId="{27BE1D13-0C86-460A-A42D-518AE6F4C429}" dt="2022-10-28T08:06:22.254" v="6113" actId="20577"/>
          <ac:spMkLst>
            <pc:docMk/>
            <pc:sldMk cId="349612621" sldId="587"/>
            <ac:spMk id="4" creationId="{3D146AA2-E3BF-42AA-9887-C2DC96806A39}"/>
          </ac:spMkLst>
        </pc:spChg>
        <pc:spChg chg="del">
          <ac:chgData name="ANIS FARIHAN BINTI MAT RAFFEI." userId="caa0f81d-2ced-4ad8-a070-ba6968b9f259" providerId="ADAL" clId="{27BE1D13-0C86-460A-A42D-518AE6F4C429}" dt="2022-10-12T08:01:26.700" v="2248" actId="478"/>
          <ac:spMkLst>
            <pc:docMk/>
            <pc:sldMk cId="349612621" sldId="587"/>
            <ac:spMk id="8" creationId="{FB8043CC-52C5-4C21-A58C-A5BD90AB6459}"/>
          </ac:spMkLst>
        </pc:spChg>
        <pc:spChg chg="del">
          <ac:chgData name="ANIS FARIHAN BINTI MAT RAFFEI." userId="caa0f81d-2ced-4ad8-a070-ba6968b9f259" providerId="ADAL" clId="{27BE1D13-0C86-460A-A42D-518AE6F4C429}" dt="2022-10-12T08:01:25.605" v="2247" actId="478"/>
          <ac:spMkLst>
            <pc:docMk/>
            <pc:sldMk cId="349612621" sldId="587"/>
            <ac:spMk id="14" creationId="{223F636E-98CE-44D6-B463-F676458D3C7C}"/>
          </ac:spMkLst>
        </pc:spChg>
        <pc:spChg chg="del">
          <ac:chgData name="ANIS FARIHAN BINTI MAT RAFFEI." userId="caa0f81d-2ced-4ad8-a070-ba6968b9f259" providerId="ADAL" clId="{27BE1D13-0C86-460A-A42D-518AE6F4C429}" dt="2022-10-12T08:01:27.783" v="2249" actId="478"/>
          <ac:spMkLst>
            <pc:docMk/>
            <pc:sldMk cId="349612621" sldId="587"/>
            <ac:spMk id="20" creationId="{1660CE41-6C58-4933-85B3-A2DC5157F762}"/>
          </ac:spMkLst>
        </pc:spChg>
        <pc:spChg chg="del">
          <ac:chgData name="ANIS FARIHAN BINTI MAT RAFFEI." userId="caa0f81d-2ced-4ad8-a070-ba6968b9f259" providerId="ADAL" clId="{27BE1D13-0C86-460A-A42D-518AE6F4C429}" dt="2022-10-12T08:01:25.605" v="2247" actId="478"/>
          <ac:spMkLst>
            <pc:docMk/>
            <pc:sldMk cId="349612621" sldId="587"/>
            <ac:spMk id="27" creationId="{92C5E9A9-C53D-49C3-87BE-51583955185D}"/>
          </ac:spMkLst>
        </pc:spChg>
        <pc:spChg chg="add del mod">
          <ac:chgData name="ANIS FARIHAN BINTI MAT RAFFEI." userId="caa0f81d-2ced-4ad8-a070-ba6968b9f259" providerId="ADAL" clId="{27BE1D13-0C86-460A-A42D-518AE6F4C429}" dt="2022-10-12T08:11:18.675" v="2291" actId="478"/>
          <ac:spMkLst>
            <pc:docMk/>
            <pc:sldMk cId="349612621" sldId="587"/>
            <ac:spMk id="29" creationId="{6B01E2CD-8BD1-4B6C-929B-E86C8D2CF56E}"/>
          </ac:spMkLst>
        </pc:spChg>
        <pc:spChg chg="add mod">
          <ac:chgData name="ANIS FARIHAN BINTI MAT RAFFEI." userId="caa0f81d-2ced-4ad8-a070-ba6968b9f259" providerId="ADAL" clId="{27BE1D13-0C86-460A-A42D-518AE6F4C429}" dt="2022-10-13T01:48:41.801" v="2814" actId="20577"/>
          <ac:spMkLst>
            <pc:docMk/>
            <pc:sldMk cId="349612621" sldId="587"/>
            <ac:spMk id="30" creationId="{9C347F3B-DF36-46FA-8D60-F20CD043A3DA}"/>
          </ac:spMkLst>
        </pc:spChg>
        <pc:spChg chg="add del mod">
          <ac:chgData name="ANIS FARIHAN BINTI MAT RAFFEI." userId="caa0f81d-2ced-4ad8-a070-ba6968b9f259" providerId="ADAL" clId="{27BE1D13-0C86-460A-A42D-518AE6F4C429}" dt="2022-10-12T08:25:24.952" v="2381" actId="21"/>
          <ac:spMkLst>
            <pc:docMk/>
            <pc:sldMk cId="349612621" sldId="587"/>
            <ac:spMk id="33" creationId="{065F94E7-833D-4395-8A11-735AD2016418}"/>
          </ac:spMkLst>
        </pc:spChg>
        <pc:spChg chg="add mod">
          <ac:chgData name="ANIS FARIHAN BINTI MAT RAFFEI." userId="caa0f81d-2ced-4ad8-a070-ba6968b9f259" providerId="ADAL" clId="{27BE1D13-0C86-460A-A42D-518AE6F4C429}" dt="2022-10-13T01:48:07.037" v="2812" actId="403"/>
          <ac:spMkLst>
            <pc:docMk/>
            <pc:sldMk cId="349612621" sldId="587"/>
            <ac:spMk id="37" creationId="{F6EACBEE-2B27-4EE4-8893-DA77B285C1CB}"/>
          </ac:spMkLst>
        </pc:spChg>
        <pc:grpChg chg="add mod">
          <ac:chgData name="ANIS FARIHAN BINTI MAT RAFFEI." userId="caa0f81d-2ced-4ad8-a070-ba6968b9f259" providerId="ADAL" clId="{27BE1D13-0C86-460A-A42D-518AE6F4C429}" dt="2022-10-28T02:29:00.631" v="5468"/>
          <ac:grpSpMkLst>
            <pc:docMk/>
            <pc:sldMk cId="349612621" sldId="587"/>
            <ac:grpSpMk id="9" creationId="{BEE87983-D130-4B6B-860A-D3FA41C7EA80}"/>
          </ac:grpSpMkLst>
        </pc:grpChg>
        <pc:grpChg chg="del">
          <ac:chgData name="ANIS FARIHAN BINTI MAT RAFFEI." userId="caa0f81d-2ced-4ad8-a070-ba6968b9f259" providerId="ADAL" clId="{27BE1D13-0C86-460A-A42D-518AE6F4C429}" dt="2022-10-12T08:01:25.605" v="2247" actId="478"/>
          <ac:grpSpMkLst>
            <pc:docMk/>
            <pc:sldMk cId="349612621" sldId="587"/>
            <ac:grpSpMk id="17" creationId="{398C5FE5-D186-45DB-92EE-2388C5404E05}"/>
          </ac:grpSpMkLst>
        </pc:grpChg>
        <pc:grpChg chg="del">
          <ac:chgData name="ANIS FARIHAN BINTI MAT RAFFEI." userId="caa0f81d-2ced-4ad8-a070-ba6968b9f259" providerId="ADAL" clId="{27BE1D13-0C86-460A-A42D-518AE6F4C429}" dt="2022-10-12T08:01:25.605" v="2247" actId="478"/>
          <ac:grpSpMkLst>
            <pc:docMk/>
            <pc:sldMk cId="349612621" sldId="587"/>
            <ac:grpSpMk id="21" creationId="{0B555435-4698-4A47-BD3D-B140E7895C08}"/>
          </ac:grpSpMkLst>
        </pc:grpChg>
        <pc:grpChg chg="del">
          <ac:chgData name="ANIS FARIHAN BINTI MAT RAFFEI." userId="caa0f81d-2ced-4ad8-a070-ba6968b9f259" providerId="ADAL" clId="{27BE1D13-0C86-460A-A42D-518AE6F4C429}" dt="2022-10-12T08:01:25.605" v="2247" actId="478"/>
          <ac:grpSpMkLst>
            <pc:docMk/>
            <pc:sldMk cId="349612621" sldId="587"/>
            <ac:grpSpMk id="24" creationId="{80E6A753-D3BB-4276-84A8-3758C3044BE8}"/>
          </ac:grpSpMkLst>
        </pc:grpChg>
        <pc:grpChg chg="del">
          <ac:chgData name="ANIS FARIHAN BINTI MAT RAFFEI." userId="caa0f81d-2ced-4ad8-a070-ba6968b9f259" providerId="ADAL" clId="{27BE1D13-0C86-460A-A42D-518AE6F4C429}" dt="2022-10-12T08:01:25.605" v="2247" actId="478"/>
          <ac:grpSpMkLst>
            <pc:docMk/>
            <pc:sldMk cId="349612621" sldId="587"/>
            <ac:grpSpMk id="28" creationId="{E46B018E-4278-4DE1-A77E-BD8A0D18F902}"/>
          </ac:grpSpMkLst>
        </pc:grpChg>
        <pc:picChg chg="del">
          <ac:chgData name="ANIS FARIHAN BINTI MAT RAFFEI." userId="caa0f81d-2ced-4ad8-a070-ba6968b9f259" providerId="ADAL" clId="{27BE1D13-0C86-460A-A42D-518AE6F4C429}" dt="2022-10-28T02:29:00.191" v="5467" actId="478"/>
          <ac:picMkLst>
            <pc:docMk/>
            <pc:sldMk cId="349612621" sldId="587"/>
            <ac:picMk id="7" creationId="{977A256B-A0A4-4F39-9E5D-34872B9D899B}"/>
          </ac:picMkLst>
        </pc:picChg>
        <pc:picChg chg="mod">
          <ac:chgData name="ANIS FARIHAN BINTI MAT RAFFEI." userId="caa0f81d-2ced-4ad8-a070-ba6968b9f259" providerId="ADAL" clId="{27BE1D13-0C86-460A-A42D-518AE6F4C429}" dt="2022-10-28T02:29:00.631" v="5468"/>
          <ac:picMkLst>
            <pc:docMk/>
            <pc:sldMk cId="349612621" sldId="587"/>
            <ac:picMk id="10" creationId="{2571C528-99F3-4562-A5F2-E3D5DF5355E7}"/>
          </ac:picMkLst>
        </pc:picChg>
        <pc:picChg chg="add del mod">
          <ac:chgData name="ANIS FARIHAN BINTI MAT RAFFEI." userId="caa0f81d-2ced-4ad8-a070-ba6968b9f259" providerId="ADAL" clId="{27BE1D13-0C86-460A-A42D-518AE6F4C429}" dt="2022-10-12T08:11:17.011" v="2290" actId="478"/>
          <ac:picMkLst>
            <pc:docMk/>
            <pc:sldMk cId="349612621" sldId="587"/>
            <ac:picMk id="10" creationId="{693FB914-4685-421C-871E-F1BD312BB47C}"/>
          </ac:picMkLst>
        </pc:picChg>
        <pc:picChg chg="mod">
          <ac:chgData name="ANIS FARIHAN BINTI MAT RAFFEI." userId="caa0f81d-2ced-4ad8-a070-ba6968b9f259" providerId="ADAL" clId="{27BE1D13-0C86-460A-A42D-518AE6F4C429}" dt="2022-10-28T02:29:00.631" v="5468"/>
          <ac:picMkLst>
            <pc:docMk/>
            <pc:sldMk cId="349612621" sldId="587"/>
            <ac:picMk id="11" creationId="{90000C93-A36A-4FA1-994D-72A9C70CEAD0}"/>
          </ac:picMkLst>
        </pc:picChg>
        <pc:picChg chg="mod">
          <ac:chgData name="ANIS FARIHAN BINTI MAT RAFFEI." userId="caa0f81d-2ced-4ad8-a070-ba6968b9f259" providerId="ADAL" clId="{27BE1D13-0C86-460A-A42D-518AE6F4C429}" dt="2022-10-28T02:29:00.631" v="5468"/>
          <ac:picMkLst>
            <pc:docMk/>
            <pc:sldMk cId="349612621" sldId="587"/>
            <ac:picMk id="12" creationId="{BFB44183-11B1-4B50-A2E5-00812C212B97}"/>
          </ac:picMkLst>
        </pc:picChg>
        <pc:picChg chg="add del mod">
          <ac:chgData name="ANIS FARIHAN BINTI MAT RAFFEI." userId="caa0f81d-2ced-4ad8-a070-ba6968b9f259" providerId="ADAL" clId="{27BE1D13-0C86-460A-A42D-518AE6F4C429}" dt="2022-10-12T08:25:24.952" v="2381" actId="21"/>
          <ac:picMkLst>
            <pc:docMk/>
            <pc:sldMk cId="349612621" sldId="587"/>
            <ac:picMk id="31" creationId="{FFFDA5D8-BAA3-410A-9816-5A2596F16E24}"/>
          </ac:picMkLst>
        </pc:picChg>
        <pc:picChg chg="add mod">
          <ac:chgData name="ANIS FARIHAN BINTI MAT RAFFEI." userId="caa0f81d-2ced-4ad8-a070-ba6968b9f259" providerId="ADAL" clId="{27BE1D13-0C86-460A-A42D-518AE6F4C429}" dt="2022-10-13T01:47:57.384" v="2810" actId="1076"/>
          <ac:picMkLst>
            <pc:docMk/>
            <pc:sldMk cId="349612621" sldId="587"/>
            <ac:picMk id="35" creationId="{31E349B6-D822-4AEC-9FA4-C78D591FF192}"/>
          </ac:picMkLst>
        </pc:picChg>
        <pc:cxnChg chg="del">
          <ac:chgData name="ANIS FARIHAN BINTI MAT RAFFEI." userId="caa0f81d-2ced-4ad8-a070-ba6968b9f259" providerId="ADAL" clId="{27BE1D13-0C86-460A-A42D-518AE6F4C429}" dt="2022-10-12T08:01:25.605" v="2247" actId="478"/>
          <ac:cxnSpMkLst>
            <pc:docMk/>
            <pc:sldMk cId="349612621" sldId="587"/>
            <ac:cxnSpMk id="13" creationId="{F1BBDFA2-B6AD-468B-B24F-EF6123C94F18}"/>
          </ac:cxnSpMkLst>
        </pc:cxnChg>
      </pc:sldChg>
      <pc:sldChg chg="add del">
        <pc:chgData name="ANIS FARIHAN BINTI MAT RAFFEI." userId="caa0f81d-2ced-4ad8-a070-ba6968b9f259" providerId="ADAL" clId="{27BE1D13-0C86-460A-A42D-518AE6F4C429}" dt="2022-10-13T02:30:17.765" v="3236" actId="47"/>
        <pc:sldMkLst>
          <pc:docMk/>
          <pc:sldMk cId="194400966" sldId="588"/>
        </pc:sldMkLst>
      </pc:sldChg>
      <pc:sldChg chg="addSp delSp modSp add mod">
        <pc:chgData name="ANIS FARIHAN BINTI MAT RAFFEI." userId="caa0f81d-2ced-4ad8-a070-ba6968b9f259" providerId="ADAL" clId="{27BE1D13-0C86-460A-A42D-518AE6F4C429}" dt="2022-10-28T07:53:19.741" v="6003" actId="1076"/>
        <pc:sldMkLst>
          <pc:docMk/>
          <pc:sldMk cId="1208257200" sldId="589"/>
        </pc:sldMkLst>
        <pc:spChg chg="mod">
          <ac:chgData name="ANIS FARIHAN BINTI MAT RAFFEI." userId="caa0f81d-2ced-4ad8-a070-ba6968b9f259" providerId="ADAL" clId="{27BE1D13-0C86-460A-A42D-518AE6F4C429}" dt="2022-10-28T07:53:19.741" v="6003" actId="1076"/>
          <ac:spMkLst>
            <pc:docMk/>
            <pc:sldMk cId="1208257200" sldId="589"/>
            <ac:spMk id="4" creationId="{3D146AA2-E3BF-42AA-9887-C2DC96806A39}"/>
          </ac:spMkLst>
        </pc:spChg>
        <pc:spChg chg="add mod">
          <ac:chgData name="ANIS FARIHAN BINTI MAT RAFFEI." userId="caa0f81d-2ced-4ad8-a070-ba6968b9f259" providerId="ADAL" clId="{27BE1D13-0C86-460A-A42D-518AE6F4C429}" dt="2022-10-28T07:50:33.100" v="5982" actId="1076"/>
          <ac:spMkLst>
            <pc:docMk/>
            <pc:sldMk cId="1208257200" sldId="589"/>
            <ac:spMk id="12" creationId="{A9CC943F-9710-44F8-8C7D-DDFC7496DC4B}"/>
          </ac:spMkLst>
        </pc:spChg>
        <pc:spChg chg="del">
          <ac:chgData name="ANIS FARIHAN BINTI MAT RAFFEI." userId="caa0f81d-2ced-4ad8-a070-ba6968b9f259" providerId="ADAL" clId="{27BE1D13-0C86-460A-A42D-518AE6F4C429}" dt="2022-10-12T08:25:32.651" v="2383" actId="478"/>
          <ac:spMkLst>
            <pc:docMk/>
            <pc:sldMk cId="1208257200" sldId="589"/>
            <ac:spMk id="22" creationId="{B1A50ABF-8D83-422C-B7A0-8E290FC4B9E9}"/>
          </ac:spMkLst>
        </pc:spChg>
        <pc:spChg chg="del">
          <ac:chgData name="ANIS FARIHAN BINTI MAT RAFFEI." userId="caa0f81d-2ced-4ad8-a070-ba6968b9f259" providerId="ADAL" clId="{27BE1D13-0C86-460A-A42D-518AE6F4C429}" dt="2022-10-12T08:25:34.315" v="2385" actId="478"/>
          <ac:spMkLst>
            <pc:docMk/>
            <pc:sldMk cId="1208257200" sldId="589"/>
            <ac:spMk id="23" creationId="{75AE6790-DFCD-4D69-B194-66DF1B001DDA}"/>
          </ac:spMkLst>
        </pc:spChg>
        <pc:grpChg chg="add mod">
          <ac:chgData name="ANIS FARIHAN BINTI MAT RAFFEI." userId="caa0f81d-2ced-4ad8-a070-ba6968b9f259" providerId="ADAL" clId="{27BE1D13-0C86-460A-A42D-518AE6F4C429}" dt="2022-10-28T02:28:56.995" v="5466"/>
          <ac:grpSpMkLst>
            <pc:docMk/>
            <pc:sldMk cId="1208257200" sldId="589"/>
            <ac:grpSpMk id="9" creationId="{35A3907F-27F3-4D30-B64E-248FC3F69DA0}"/>
          </ac:grpSpMkLst>
        </pc:grpChg>
        <pc:picChg chg="del">
          <ac:chgData name="ANIS FARIHAN BINTI MAT RAFFEI." userId="caa0f81d-2ced-4ad8-a070-ba6968b9f259" providerId="ADAL" clId="{27BE1D13-0C86-460A-A42D-518AE6F4C429}" dt="2022-10-12T08:25:31.299" v="2382" actId="478"/>
          <ac:picMkLst>
            <pc:docMk/>
            <pc:sldMk cId="1208257200" sldId="589"/>
            <ac:picMk id="3" creationId="{9E0D7672-9A9D-4521-86CA-52A0C5BBBB1B}"/>
          </ac:picMkLst>
        </pc:picChg>
        <pc:picChg chg="del">
          <ac:chgData name="ANIS FARIHAN BINTI MAT RAFFEI." userId="caa0f81d-2ced-4ad8-a070-ba6968b9f259" providerId="ADAL" clId="{27BE1D13-0C86-460A-A42D-518AE6F4C429}" dt="2022-10-28T02:28:56.631" v="5465" actId="478"/>
          <ac:picMkLst>
            <pc:docMk/>
            <pc:sldMk cId="1208257200" sldId="589"/>
            <ac:picMk id="7" creationId="{977A256B-A0A4-4F39-9E5D-34872B9D899B}"/>
          </ac:picMkLst>
        </pc:picChg>
        <pc:picChg chg="del">
          <ac:chgData name="ANIS FARIHAN BINTI MAT RAFFEI." userId="caa0f81d-2ced-4ad8-a070-ba6968b9f259" providerId="ADAL" clId="{27BE1D13-0C86-460A-A42D-518AE6F4C429}" dt="2022-10-12T08:25:33.267" v="2384" actId="478"/>
          <ac:picMkLst>
            <pc:docMk/>
            <pc:sldMk cId="1208257200" sldId="589"/>
            <ac:picMk id="9" creationId="{E338A297-9AFB-48A6-A2DE-FF101CAF479B}"/>
          </ac:picMkLst>
        </pc:picChg>
        <pc:picChg chg="mod">
          <ac:chgData name="ANIS FARIHAN BINTI MAT RAFFEI." userId="caa0f81d-2ced-4ad8-a070-ba6968b9f259" providerId="ADAL" clId="{27BE1D13-0C86-460A-A42D-518AE6F4C429}" dt="2022-10-28T02:28:56.995" v="5466"/>
          <ac:picMkLst>
            <pc:docMk/>
            <pc:sldMk cId="1208257200" sldId="589"/>
            <ac:picMk id="10" creationId="{60B5CD33-C577-4E99-B0CF-25C7E131CB60}"/>
          </ac:picMkLst>
        </pc:picChg>
        <pc:picChg chg="add mod">
          <ac:chgData name="ANIS FARIHAN BINTI MAT RAFFEI." userId="caa0f81d-2ced-4ad8-a070-ba6968b9f259" providerId="ADAL" clId="{27BE1D13-0C86-460A-A42D-518AE6F4C429}" dt="2022-10-12T08:41:03.901" v="2507" actId="14100"/>
          <ac:picMkLst>
            <pc:docMk/>
            <pc:sldMk cId="1208257200" sldId="589"/>
            <ac:picMk id="11" creationId="{7B446E81-0B3A-46FC-BC17-DF65109A2341}"/>
          </ac:picMkLst>
        </pc:picChg>
        <pc:picChg chg="mod">
          <ac:chgData name="ANIS FARIHAN BINTI MAT RAFFEI." userId="caa0f81d-2ced-4ad8-a070-ba6968b9f259" providerId="ADAL" clId="{27BE1D13-0C86-460A-A42D-518AE6F4C429}" dt="2022-10-28T02:28:56.995" v="5466"/>
          <ac:picMkLst>
            <pc:docMk/>
            <pc:sldMk cId="1208257200" sldId="589"/>
            <ac:picMk id="13" creationId="{54BB531C-D764-4CF0-AE50-08A009A1994F}"/>
          </ac:picMkLst>
        </pc:picChg>
        <pc:picChg chg="mod">
          <ac:chgData name="ANIS FARIHAN BINTI MAT RAFFEI." userId="caa0f81d-2ced-4ad8-a070-ba6968b9f259" providerId="ADAL" clId="{27BE1D13-0C86-460A-A42D-518AE6F4C429}" dt="2022-10-28T02:28:56.995" v="5466"/>
          <ac:picMkLst>
            <pc:docMk/>
            <pc:sldMk cId="1208257200" sldId="589"/>
            <ac:picMk id="14" creationId="{1C56042E-EE82-428E-9F36-7AA7F3B1969B}"/>
          </ac:picMkLst>
        </pc:picChg>
      </pc:sldChg>
      <pc:sldChg chg="addSp delSp modSp add mod">
        <pc:chgData name="ANIS FARIHAN BINTI MAT RAFFEI." userId="caa0f81d-2ced-4ad8-a070-ba6968b9f259" providerId="ADAL" clId="{27BE1D13-0C86-460A-A42D-518AE6F4C429}" dt="2022-10-28T08:03:58.360" v="6063" actId="207"/>
        <pc:sldMkLst>
          <pc:docMk/>
          <pc:sldMk cId="1918969603" sldId="590"/>
        </pc:sldMkLst>
        <pc:spChg chg="add mod">
          <ac:chgData name="ANIS FARIHAN BINTI MAT RAFFEI." userId="caa0f81d-2ced-4ad8-a070-ba6968b9f259" providerId="ADAL" clId="{27BE1D13-0C86-460A-A42D-518AE6F4C429}" dt="2022-10-12T08:45:22.140" v="2613" actId="164"/>
          <ac:spMkLst>
            <pc:docMk/>
            <pc:sldMk cId="1918969603" sldId="590"/>
            <ac:spMk id="2" creationId="{76314675-2481-441C-A30C-46A01608F75D}"/>
          </ac:spMkLst>
        </pc:spChg>
        <pc:spChg chg="mod">
          <ac:chgData name="ANIS FARIHAN BINTI MAT RAFFEI." userId="caa0f81d-2ced-4ad8-a070-ba6968b9f259" providerId="ADAL" clId="{27BE1D13-0C86-460A-A42D-518AE6F4C429}" dt="2022-10-28T02:30:01.974" v="5492" actId="1076"/>
          <ac:spMkLst>
            <pc:docMk/>
            <pc:sldMk cId="1918969603" sldId="590"/>
            <ac:spMk id="4" creationId="{3D146AA2-E3BF-42AA-9887-C2DC96806A39}"/>
          </ac:spMkLst>
        </pc:spChg>
        <pc:spChg chg="add mod">
          <ac:chgData name="ANIS FARIHAN BINTI MAT RAFFEI." userId="caa0f81d-2ced-4ad8-a070-ba6968b9f259" providerId="ADAL" clId="{27BE1D13-0C86-460A-A42D-518AE6F4C429}" dt="2022-10-12T08:47:30.893" v="2649" actId="207"/>
          <ac:spMkLst>
            <pc:docMk/>
            <pc:sldMk cId="1918969603" sldId="590"/>
            <ac:spMk id="8" creationId="{0E44B2F6-3551-4B5E-BF72-3F2069CC2186}"/>
          </ac:spMkLst>
        </pc:spChg>
        <pc:spChg chg="add mod">
          <ac:chgData name="ANIS FARIHAN BINTI MAT RAFFEI." userId="caa0f81d-2ced-4ad8-a070-ba6968b9f259" providerId="ADAL" clId="{27BE1D13-0C86-460A-A42D-518AE6F4C429}" dt="2022-10-28T08:03:36.767" v="6057" actId="207"/>
          <ac:spMkLst>
            <pc:docMk/>
            <pc:sldMk cId="1918969603" sldId="590"/>
            <ac:spMk id="13" creationId="{58C19682-DE24-481A-BBFF-9C3F297C93E2}"/>
          </ac:spMkLst>
        </pc:spChg>
        <pc:spChg chg="add mod">
          <ac:chgData name="ANIS FARIHAN BINTI MAT RAFFEI." userId="caa0f81d-2ced-4ad8-a070-ba6968b9f259" providerId="ADAL" clId="{27BE1D13-0C86-460A-A42D-518AE6F4C429}" dt="2022-10-12T08:46:24.395" v="2622" actId="1076"/>
          <ac:spMkLst>
            <pc:docMk/>
            <pc:sldMk cId="1918969603" sldId="590"/>
            <ac:spMk id="14" creationId="{762E4E58-3B11-4303-A975-935FF624A8FD}"/>
          </ac:spMkLst>
        </pc:spChg>
        <pc:spChg chg="add mod">
          <ac:chgData name="ANIS FARIHAN BINTI MAT RAFFEI." userId="caa0f81d-2ced-4ad8-a070-ba6968b9f259" providerId="ADAL" clId="{27BE1D13-0C86-460A-A42D-518AE6F4C429}" dt="2022-10-12T08:45:30.315" v="2615" actId="1076"/>
          <ac:spMkLst>
            <pc:docMk/>
            <pc:sldMk cId="1918969603" sldId="590"/>
            <ac:spMk id="15" creationId="{4EC311A0-24AD-43D6-B8C1-DD0134D90015}"/>
          </ac:spMkLst>
        </pc:spChg>
        <pc:spChg chg="add mod">
          <ac:chgData name="ANIS FARIHAN BINTI MAT RAFFEI." userId="caa0f81d-2ced-4ad8-a070-ba6968b9f259" providerId="ADAL" clId="{27BE1D13-0C86-460A-A42D-518AE6F4C429}" dt="2022-10-12T08:46:33.244" v="2624" actId="1076"/>
          <ac:spMkLst>
            <pc:docMk/>
            <pc:sldMk cId="1918969603" sldId="590"/>
            <ac:spMk id="19" creationId="{DDE1CFA9-809B-4CED-94B4-3F2C366171E8}"/>
          </ac:spMkLst>
        </pc:spChg>
        <pc:spChg chg="add mod">
          <ac:chgData name="ANIS FARIHAN BINTI MAT RAFFEI." userId="caa0f81d-2ced-4ad8-a070-ba6968b9f259" providerId="ADAL" clId="{27BE1D13-0C86-460A-A42D-518AE6F4C429}" dt="2022-10-28T08:03:58.360" v="6063" actId="207"/>
          <ac:spMkLst>
            <pc:docMk/>
            <pc:sldMk cId="1918969603" sldId="590"/>
            <ac:spMk id="20" creationId="{DC10E362-F330-40B3-BA26-D089EFBE7C62}"/>
          </ac:spMkLst>
        </pc:spChg>
        <pc:spChg chg="mod">
          <ac:chgData name="ANIS FARIHAN BINTI MAT RAFFEI." userId="caa0f81d-2ced-4ad8-a070-ba6968b9f259" providerId="ADAL" clId="{27BE1D13-0C86-460A-A42D-518AE6F4C429}" dt="2022-10-12T08:42:14.033" v="2535" actId="6549"/>
          <ac:spMkLst>
            <pc:docMk/>
            <pc:sldMk cId="1918969603" sldId="590"/>
            <ac:spMk id="30" creationId="{9C347F3B-DF36-46FA-8D60-F20CD043A3DA}"/>
          </ac:spMkLst>
        </pc:spChg>
        <pc:grpChg chg="add mod">
          <ac:chgData name="ANIS FARIHAN BINTI MAT RAFFEI." userId="caa0f81d-2ced-4ad8-a070-ba6968b9f259" providerId="ADAL" clId="{27BE1D13-0C86-460A-A42D-518AE6F4C429}" dt="2022-10-12T08:45:25.859" v="2614" actId="1076"/>
          <ac:grpSpMkLst>
            <pc:docMk/>
            <pc:sldMk cId="1918969603" sldId="590"/>
            <ac:grpSpMk id="12" creationId="{9E1AFF5F-D8A0-4E44-9B2B-A140D141A1D4}"/>
          </ac:grpSpMkLst>
        </pc:grpChg>
        <pc:grpChg chg="add mod">
          <ac:chgData name="ANIS FARIHAN BINTI MAT RAFFEI." userId="caa0f81d-2ced-4ad8-a070-ba6968b9f259" providerId="ADAL" clId="{27BE1D13-0C86-460A-A42D-518AE6F4C429}" dt="2022-10-28T02:30:03.657" v="5494"/>
          <ac:grpSpMkLst>
            <pc:docMk/>
            <pc:sldMk cId="1918969603" sldId="590"/>
            <ac:grpSpMk id="17" creationId="{12C891B3-E7E6-4DF3-A161-2E6EC8EB85A2}"/>
          </ac:grpSpMkLst>
        </pc:grpChg>
        <pc:picChg chg="del">
          <ac:chgData name="ANIS FARIHAN BINTI MAT RAFFEI." userId="caa0f81d-2ced-4ad8-a070-ba6968b9f259" providerId="ADAL" clId="{27BE1D13-0C86-460A-A42D-518AE6F4C429}" dt="2022-10-28T02:30:03.279" v="5493" actId="478"/>
          <ac:picMkLst>
            <pc:docMk/>
            <pc:sldMk cId="1918969603" sldId="590"/>
            <ac:picMk id="7" creationId="{977A256B-A0A4-4F39-9E5D-34872B9D899B}"/>
          </ac:picMkLst>
        </pc:picChg>
        <pc:picChg chg="mod">
          <ac:chgData name="ANIS FARIHAN BINTI MAT RAFFEI." userId="caa0f81d-2ced-4ad8-a070-ba6968b9f259" providerId="ADAL" clId="{27BE1D13-0C86-460A-A42D-518AE6F4C429}" dt="2022-10-28T02:30:03.657" v="5494"/>
          <ac:picMkLst>
            <pc:docMk/>
            <pc:sldMk cId="1918969603" sldId="590"/>
            <ac:picMk id="21" creationId="{A7EF9BCA-AE43-4851-AA02-702349CC2E68}"/>
          </ac:picMkLst>
        </pc:picChg>
        <pc:picChg chg="mod">
          <ac:chgData name="ANIS FARIHAN BINTI MAT RAFFEI." userId="caa0f81d-2ced-4ad8-a070-ba6968b9f259" providerId="ADAL" clId="{27BE1D13-0C86-460A-A42D-518AE6F4C429}" dt="2022-10-28T02:30:03.657" v="5494"/>
          <ac:picMkLst>
            <pc:docMk/>
            <pc:sldMk cId="1918969603" sldId="590"/>
            <ac:picMk id="22" creationId="{214F4650-73A6-4EC0-BD3B-CA1AF9613F2B}"/>
          </ac:picMkLst>
        </pc:picChg>
        <pc:picChg chg="mod">
          <ac:chgData name="ANIS FARIHAN BINTI MAT RAFFEI." userId="caa0f81d-2ced-4ad8-a070-ba6968b9f259" providerId="ADAL" clId="{27BE1D13-0C86-460A-A42D-518AE6F4C429}" dt="2022-10-28T02:30:03.657" v="5494"/>
          <ac:picMkLst>
            <pc:docMk/>
            <pc:sldMk cId="1918969603" sldId="590"/>
            <ac:picMk id="23" creationId="{1AD3CB36-7AF2-4E8E-B09E-BA65785DAFB6}"/>
          </ac:picMkLst>
        </pc:picChg>
        <pc:cxnChg chg="add mod">
          <ac:chgData name="ANIS FARIHAN BINTI MAT RAFFEI." userId="caa0f81d-2ced-4ad8-a070-ba6968b9f259" providerId="ADAL" clId="{27BE1D13-0C86-460A-A42D-518AE6F4C429}" dt="2022-10-12T08:45:22.140" v="2613" actId="164"/>
          <ac:cxnSpMkLst>
            <pc:docMk/>
            <pc:sldMk cId="1918969603" sldId="590"/>
            <ac:cxnSpMk id="5" creationId="{5B0F11F5-C486-4485-88E8-A372BF73FA8A}"/>
          </ac:cxnSpMkLst>
        </pc:cxnChg>
        <pc:cxnChg chg="add mod">
          <ac:chgData name="ANIS FARIHAN BINTI MAT RAFFEI." userId="caa0f81d-2ced-4ad8-a070-ba6968b9f259" providerId="ADAL" clId="{27BE1D13-0C86-460A-A42D-518AE6F4C429}" dt="2022-10-12T08:48:08.460" v="2658" actId="13822"/>
          <ac:cxnSpMkLst>
            <pc:docMk/>
            <pc:sldMk cId="1918969603" sldId="590"/>
            <ac:cxnSpMk id="10" creationId="{7161120D-36FE-4085-B24F-749DC1D4264C}"/>
          </ac:cxnSpMkLst>
        </pc:cxnChg>
      </pc:sldChg>
      <pc:sldChg chg="addSp delSp modSp add mod">
        <pc:chgData name="ANIS FARIHAN BINTI MAT RAFFEI." userId="caa0f81d-2ced-4ad8-a070-ba6968b9f259" providerId="ADAL" clId="{27BE1D13-0C86-460A-A42D-518AE6F4C429}" dt="2022-10-28T08:04:28.682" v="6066" actId="207"/>
        <pc:sldMkLst>
          <pc:docMk/>
          <pc:sldMk cId="1060147692" sldId="591"/>
        </pc:sldMkLst>
        <pc:spChg chg="mod">
          <ac:chgData name="ANIS FARIHAN BINTI MAT RAFFEI." userId="caa0f81d-2ced-4ad8-a070-ba6968b9f259" providerId="ADAL" clId="{27BE1D13-0C86-460A-A42D-518AE6F4C429}" dt="2022-10-28T02:30:14.446" v="5496" actId="1076"/>
          <ac:spMkLst>
            <pc:docMk/>
            <pc:sldMk cId="1060147692" sldId="591"/>
            <ac:spMk id="4" creationId="{3D146AA2-E3BF-42AA-9887-C2DC96806A39}"/>
          </ac:spMkLst>
        </pc:spChg>
        <pc:spChg chg="add mod">
          <ac:chgData name="ANIS FARIHAN BINTI MAT RAFFEI." userId="caa0f81d-2ced-4ad8-a070-ba6968b9f259" providerId="ADAL" clId="{27BE1D13-0C86-460A-A42D-518AE6F4C429}" dt="2022-10-28T08:04:28.682" v="6066" actId="207"/>
          <ac:spMkLst>
            <pc:docMk/>
            <pc:sldMk cId="1060147692" sldId="591"/>
            <ac:spMk id="9" creationId="{A78E7862-23C0-4402-99D2-1513D2175D5B}"/>
          </ac:spMkLst>
        </pc:spChg>
        <pc:spChg chg="del">
          <ac:chgData name="ANIS FARIHAN BINTI MAT RAFFEI." userId="caa0f81d-2ced-4ad8-a070-ba6968b9f259" providerId="ADAL" clId="{27BE1D13-0C86-460A-A42D-518AE6F4C429}" dt="2022-10-12T08:51:21.527" v="2677" actId="478"/>
          <ac:spMkLst>
            <pc:docMk/>
            <pc:sldMk cId="1060147692" sldId="591"/>
            <ac:spMk id="14" creationId="{762E4E58-3B11-4303-A975-935FF624A8FD}"/>
          </ac:spMkLst>
        </pc:spChg>
        <pc:spChg chg="del">
          <ac:chgData name="ANIS FARIHAN BINTI MAT RAFFEI." userId="caa0f81d-2ced-4ad8-a070-ba6968b9f259" providerId="ADAL" clId="{27BE1D13-0C86-460A-A42D-518AE6F4C429}" dt="2022-10-12T08:51:21.527" v="2677" actId="478"/>
          <ac:spMkLst>
            <pc:docMk/>
            <pc:sldMk cId="1060147692" sldId="591"/>
            <ac:spMk id="15" creationId="{4EC311A0-24AD-43D6-B8C1-DD0134D90015}"/>
          </ac:spMkLst>
        </pc:spChg>
        <pc:spChg chg="del">
          <ac:chgData name="ANIS FARIHAN BINTI MAT RAFFEI." userId="caa0f81d-2ced-4ad8-a070-ba6968b9f259" providerId="ADAL" clId="{27BE1D13-0C86-460A-A42D-518AE6F4C429}" dt="2022-10-12T08:51:21.527" v="2677" actId="478"/>
          <ac:spMkLst>
            <pc:docMk/>
            <pc:sldMk cId="1060147692" sldId="591"/>
            <ac:spMk id="19" creationId="{DDE1CFA9-809B-4CED-94B4-3F2C366171E8}"/>
          </ac:spMkLst>
        </pc:spChg>
        <pc:spChg chg="del">
          <ac:chgData name="ANIS FARIHAN BINTI MAT RAFFEI." userId="caa0f81d-2ced-4ad8-a070-ba6968b9f259" providerId="ADAL" clId="{27BE1D13-0C86-460A-A42D-518AE6F4C429}" dt="2022-10-12T08:51:21.527" v="2677" actId="478"/>
          <ac:spMkLst>
            <pc:docMk/>
            <pc:sldMk cId="1060147692" sldId="591"/>
            <ac:spMk id="20" creationId="{DC10E362-F330-40B3-BA26-D089EFBE7C62}"/>
          </ac:spMkLst>
        </pc:spChg>
        <pc:spChg chg="add del">
          <ac:chgData name="ANIS FARIHAN BINTI MAT RAFFEI." userId="caa0f81d-2ced-4ad8-a070-ba6968b9f259" providerId="ADAL" clId="{27BE1D13-0C86-460A-A42D-518AE6F4C429}" dt="2022-10-12T09:00:14.390" v="2680" actId="478"/>
          <ac:spMkLst>
            <pc:docMk/>
            <pc:sldMk cId="1060147692" sldId="591"/>
            <ac:spMk id="21" creationId="{03AD574D-D318-44D0-958A-DD8E7A704091}"/>
          </ac:spMkLst>
        </pc:spChg>
        <pc:spChg chg="add mod">
          <ac:chgData name="ANIS FARIHAN BINTI MAT RAFFEI." userId="caa0f81d-2ced-4ad8-a070-ba6968b9f259" providerId="ADAL" clId="{27BE1D13-0C86-460A-A42D-518AE6F4C429}" dt="2022-10-13T01:41:50.230" v="2785" actId="1076"/>
          <ac:spMkLst>
            <pc:docMk/>
            <pc:sldMk cId="1060147692" sldId="591"/>
            <ac:spMk id="22" creationId="{3C285867-E6EF-42DF-8062-88B6B31739AE}"/>
          </ac:spMkLst>
        </pc:spChg>
        <pc:spChg chg="del">
          <ac:chgData name="ANIS FARIHAN BINTI MAT RAFFEI." userId="caa0f81d-2ced-4ad8-a070-ba6968b9f259" providerId="ADAL" clId="{27BE1D13-0C86-460A-A42D-518AE6F4C429}" dt="2022-10-12T08:51:24.189" v="2678" actId="478"/>
          <ac:spMkLst>
            <pc:docMk/>
            <pc:sldMk cId="1060147692" sldId="591"/>
            <ac:spMk id="30" creationId="{9C347F3B-DF36-46FA-8D60-F20CD043A3DA}"/>
          </ac:spMkLst>
        </pc:spChg>
        <pc:grpChg chg="add mod">
          <ac:chgData name="ANIS FARIHAN BINTI MAT RAFFEI." userId="caa0f81d-2ced-4ad8-a070-ba6968b9f259" providerId="ADAL" clId="{27BE1D13-0C86-460A-A42D-518AE6F4C429}" dt="2022-10-28T02:30:16.050" v="5498"/>
          <ac:grpSpMkLst>
            <pc:docMk/>
            <pc:sldMk cId="1060147692" sldId="591"/>
            <ac:grpSpMk id="10" creationId="{8D863D51-8B20-4B4A-BBDC-08AF920F69F1}"/>
          </ac:grpSpMkLst>
        </pc:grpChg>
        <pc:grpChg chg="del">
          <ac:chgData name="ANIS FARIHAN BINTI MAT RAFFEI." userId="caa0f81d-2ced-4ad8-a070-ba6968b9f259" providerId="ADAL" clId="{27BE1D13-0C86-460A-A42D-518AE6F4C429}" dt="2022-10-12T08:51:21.527" v="2677" actId="478"/>
          <ac:grpSpMkLst>
            <pc:docMk/>
            <pc:sldMk cId="1060147692" sldId="591"/>
            <ac:grpSpMk id="12" creationId="{9E1AFF5F-D8A0-4E44-9B2B-A140D141A1D4}"/>
          </ac:grpSpMkLst>
        </pc:grpChg>
        <pc:picChg chg="del">
          <ac:chgData name="ANIS FARIHAN BINTI MAT RAFFEI." userId="caa0f81d-2ced-4ad8-a070-ba6968b9f259" providerId="ADAL" clId="{27BE1D13-0C86-460A-A42D-518AE6F4C429}" dt="2022-10-28T02:30:15.654" v="5497" actId="478"/>
          <ac:picMkLst>
            <pc:docMk/>
            <pc:sldMk cId="1060147692" sldId="591"/>
            <ac:picMk id="7" creationId="{977A256B-A0A4-4F39-9E5D-34872B9D899B}"/>
          </ac:picMkLst>
        </pc:picChg>
        <pc:picChg chg="mod">
          <ac:chgData name="ANIS FARIHAN BINTI MAT RAFFEI." userId="caa0f81d-2ced-4ad8-a070-ba6968b9f259" providerId="ADAL" clId="{27BE1D13-0C86-460A-A42D-518AE6F4C429}" dt="2022-10-28T02:30:16.050" v="5498"/>
          <ac:picMkLst>
            <pc:docMk/>
            <pc:sldMk cId="1060147692" sldId="591"/>
            <ac:picMk id="11" creationId="{6A1039F0-880D-4867-B697-9F5336EA3F2F}"/>
          </ac:picMkLst>
        </pc:picChg>
        <pc:picChg chg="mod">
          <ac:chgData name="ANIS FARIHAN BINTI MAT RAFFEI." userId="caa0f81d-2ced-4ad8-a070-ba6968b9f259" providerId="ADAL" clId="{27BE1D13-0C86-460A-A42D-518AE6F4C429}" dt="2022-10-28T02:30:16.050" v="5498"/>
          <ac:picMkLst>
            <pc:docMk/>
            <pc:sldMk cId="1060147692" sldId="591"/>
            <ac:picMk id="12" creationId="{39A227FA-8565-4592-9905-38E2B67C6158}"/>
          </ac:picMkLst>
        </pc:picChg>
        <pc:picChg chg="mod">
          <ac:chgData name="ANIS FARIHAN BINTI MAT RAFFEI." userId="caa0f81d-2ced-4ad8-a070-ba6968b9f259" providerId="ADAL" clId="{27BE1D13-0C86-460A-A42D-518AE6F4C429}" dt="2022-10-28T02:30:16.050" v="5498"/>
          <ac:picMkLst>
            <pc:docMk/>
            <pc:sldMk cId="1060147692" sldId="591"/>
            <ac:picMk id="13" creationId="{B29608C2-FB9B-46D6-8D50-2337EA253F81}"/>
          </ac:picMkLst>
        </pc:picChg>
        <pc:picChg chg="add mod">
          <ac:chgData name="ANIS FARIHAN BINTI MAT RAFFEI." userId="caa0f81d-2ced-4ad8-a070-ba6968b9f259" providerId="ADAL" clId="{27BE1D13-0C86-460A-A42D-518AE6F4C429}" dt="2022-10-12T09:03:24.163" v="2711" actId="14100"/>
          <ac:picMkLst>
            <pc:docMk/>
            <pc:sldMk cId="1060147692" sldId="591"/>
            <ac:picMk id="1026" creationId="{77F9A828-9BF2-4010-A152-511EEB16161C}"/>
          </ac:picMkLst>
        </pc:picChg>
      </pc:sldChg>
      <pc:sldChg chg="addSp delSp modSp add mod">
        <pc:chgData name="ANIS FARIHAN BINTI MAT RAFFEI." userId="caa0f81d-2ced-4ad8-a070-ba6968b9f259" providerId="ADAL" clId="{27BE1D13-0C86-460A-A42D-518AE6F4C429}" dt="2022-10-28T08:04:51.393" v="6072" actId="207"/>
        <pc:sldMkLst>
          <pc:docMk/>
          <pc:sldMk cId="750782577" sldId="592"/>
        </pc:sldMkLst>
        <pc:spChg chg="mod">
          <ac:chgData name="ANIS FARIHAN BINTI MAT RAFFEI." userId="caa0f81d-2ced-4ad8-a070-ba6968b9f259" providerId="ADAL" clId="{27BE1D13-0C86-460A-A42D-518AE6F4C429}" dt="2022-10-28T02:30:25.462" v="5500" actId="1076"/>
          <ac:spMkLst>
            <pc:docMk/>
            <pc:sldMk cId="750782577" sldId="592"/>
            <ac:spMk id="4" creationId="{3D146AA2-E3BF-42AA-9887-C2DC96806A39}"/>
          </ac:spMkLst>
        </pc:spChg>
        <pc:spChg chg="mod">
          <ac:chgData name="ANIS FARIHAN BINTI MAT RAFFEI." userId="caa0f81d-2ced-4ad8-a070-ba6968b9f259" providerId="ADAL" clId="{27BE1D13-0C86-460A-A42D-518AE6F4C429}" dt="2022-10-28T08:04:51.393" v="6072" actId="207"/>
          <ac:spMkLst>
            <pc:docMk/>
            <pc:sldMk cId="750782577" sldId="592"/>
            <ac:spMk id="9" creationId="{A78E7862-23C0-4402-99D2-1513D2175D5B}"/>
          </ac:spMkLst>
        </pc:spChg>
        <pc:grpChg chg="add mod">
          <ac:chgData name="ANIS FARIHAN BINTI MAT RAFFEI." userId="caa0f81d-2ced-4ad8-a070-ba6968b9f259" providerId="ADAL" clId="{27BE1D13-0C86-460A-A42D-518AE6F4C429}" dt="2022-10-28T02:30:27.217" v="5502"/>
          <ac:grpSpMkLst>
            <pc:docMk/>
            <pc:sldMk cId="750782577" sldId="592"/>
            <ac:grpSpMk id="8" creationId="{6C1BD130-3968-4C42-A7EC-81C459DDA717}"/>
          </ac:grpSpMkLst>
        </pc:grpChg>
        <pc:picChg chg="del">
          <ac:chgData name="ANIS FARIHAN BINTI MAT RAFFEI." userId="caa0f81d-2ced-4ad8-a070-ba6968b9f259" providerId="ADAL" clId="{27BE1D13-0C86-460A-A42D-518AE6F4C429}" dt="2022-10-28T02:30:26.782" v="5501" actId="478"/>
          <ac:picMkLst>
            <pc:docMk/>
            <pc:sldMk cId="750782577" sldId="592"/>
            <ac:picMk id="7" creationId="{977A256B-A0A4-4F39-9E5D-34872B9D899B}"/>
          </ac:picMkLst>
        </pc:picChg>
        <pc:picChg chg="mod">
          <ac:chgData name="ANIS FARIHAN BINTI MAT RAFFEI." userId="caa0f81d-2ced-4ad8-a070-ba6968b9f259" providerId="ADAL" clId="{27BE1D13-0C86-460A-A42D-518AE6F4C429}" dt="2022-10-28T02:30:27.217" v="5502"/>
          <ac:picMkLst>
            <pc:docMk/>
            <pc:sldMk cId="750782577" sldId="592"/>
            <ac:picMk id="10" creationId="{A9395300-4951-495C-815E-EE102E6E78DA}"/>
          </ac:picMkLst>
        </pc:picChg>
        <pc:picChg chg="mod">
          <ac:chgData name="ANIS FARIHAN BINTI MAT RAFFEI." userId="caa0f81d-2ced-4ad8-a070-ba6968b9f259" providerId="ADAL" clId="{27BE1D13-0C86-460A-A42D-518AE6F4C429}" dt="2022-10-28T02:30:27.217" v="5502"/>
          <ac:picMkLst>
            <pc:docMk/>
            <pc:sldMk cId="750782577" sldId="592"/>
            <ac:picMk id="11" creationId="{ADD49848-AE2B-4C4C-B836-EBBD8258980E}"/>
          </ac:picMkLst>
        </pc:picChg>
        <pc:picChg chg="mod">
          <ac:chgData name="ANIS FARIHAN BINTI MAT RAFFEI." userId="caa0f81d-2ced-4ad8-a070-ba6968b9f259" providerId="ADAL" clId="{27BE1D13-0C86-460A-A42D-518AE6F4C429}" dt="2022-10-28T02:30:27.217" v="5502"/>
          <ac:picMkLst>
            <pc:docMk/>
            <pc:sldMk cId="750782577" sldId="592"/>
            <ac:picMk id="12" creationId="{0622A90E-7754-47DD-9D26-302625DBE1A6}"/>
          </ac:picMkLst>
        </pc:picChg>
        <pc:picChg chg="del">
          <ac:chgData name="ANIS FARIHAN BINTI MAT RAFFEI." userId="caa0f81d-2ced-4ad8-a070-ba6968b9f259" providerId="ADAL" clId="{27BE1D13-0C86-460A-A42D-518AE6F4C429}" dt="2022-10-12T09:05:43.523" v="2735" actId="478"/>
          <ac:picMkLst>
            <pc:docMk/>
            <pc:sldMk cId="750782577" sldId="592"/>
            <ac:picMk id="1026" creationId="{77F9A828-9BF2-4010-A152-511EEB16161C}"/>
          </ac:picMkLst>
        </pc:picChg>
      </pc:sldChg>
      <pc:sldChg chg="addSp delSp modSp add mod">
        <pc:chgData name="ANIS FARIHAN BINTI MAT RAFFEI." userId="caa0f81d-2ced-4ad8-a070-ba6968b9f259" providerId="ADAL" clId="{27BE1D13-0C86-460A-A42D-518AE6F4C429}" dt="2022-10-28T08:06:32.978" v="6123" actId="20577"/>
        <pc:sldMkLst>
          <pc:docMk/>
          <pc:sldMk cId="1323547455" sldId="593"/>
        </pc:sldMkLst>
        <pc:spChg chg="add mod">
          <ac:chgData name="ANIS FARIHAN BINTI MAT RAFFEI." userId="caa0f81d-2ced-4ad8-a070-ba6968b9f259" providerId="ADAL" clId="{27BE1D13-0C86-460A-A42D-518AE6F4C429}" dt="2022-10-28T08:00:33.094" v="6047" actId="114"/>
          <ac:spMkLst>
            <pc:docMk/>
            <pc:sldMk cId="1323547455" sldId="593"/>
            <ac:spMk id="2" creationId="{3E0C1285-F87F-46EB-9889-2E961001A0E8}"/>
          </ac:spMkLst>
        </pc:spChg>
        <pc:spChg chg="mod">
          <ac:chgData name="ANIS FARIHAN BINTI MAT RAFFEI." userId="caa0f81d-2ced-4ad8-a070-ba6968b9f259" providerId="ADAL" clId="{27BE1D13-0C86-460A-A42D-518AE6F4C429}" dt="2022-10-28T08:06:32.978" v="6123" actId="20577"/>
          <ac:spMkLst>
            <pc:docMk/>
            <pc:sldMk cId="1323547455" sldId="593"/>
            <ac:spMk id="4" creationId="{3D146AA2-E3BF-42AA-9887-C2DC96806A39}"/>
          </ac:spMkLst>
        </pc:spChg>
        <pc:spChg chg="add mod">
          <ac:chgData name="ANIS FARIHAN BINTI MAT RAFFEI." userId="caa0f81d-2ced-4ad8-a070-ba6968b9f259" providerId="ADAL" clId="{27BE1D13-0C86-460A-A42D-518AE6F4C429}" dt="2022-10-13T02:00:31.977" v="3030" actId="20577"/>
          <ac:spMkLst>
            <pc:docMk/>
            <pc:sldMk cId="1323547455" sldId="593"/>
            <ac:spMk id="8" creationId="{8C28292F-607A-4C56-99B5-2D9580E023B2}"/>
          </ac:spMkLst>
        </pc:spChg>
        <pc:spChg chg="add del mod">
          <ac:chgData name="ANIS FARIHAN BINTI MAT RAFFEI." userId="caa0f81d-2ced-4ad8-a070-ba6968b9f259" providerId="ADAL" clId="{27BE1D13-0C86-460A-A42D-518AE6F4C429}" dt="2022-10-13T01:49:59.672" v="2861" actId="478"/>
          <ac:spMkLst>
            <pc:docMk/>
            <pc:sldMk cId="1323547455" sldId="593"/>
            <ac:spMk id="10" creationId="{89702B8E-6ED1-4AF2-BA69-DD943734A2FE}"/>
          </ac:spMkLst>
        </pc:spChg>
        <pc:spChg chg="add mod">
          <ac:chgData name="ANIS FARIHAN BINTI MAT RAFFEI." userId="caa0f81d-2ced-4ad8-a070-ba6968b9f259" providerId="ADAL" clId="{27BE1D13-0C86-460A-A42D-518AE6F4C429}" dt="2022-10-13T02:12:28.329" v="3209" actId="1076"/>
          <ac:spMkLst>
            <pc:docMk/>
            <pc:sldMk cId="1323547455" sldId="593"/>
            <ac:spMk id="16" creationId="{03F6161D-DAB3-449E-9B3D-34F18B5792CD}"/>
          </ac:spMkLst>
        </pc:spChg>
        <pc:spChg chg="del">
          <ac:chgData name="ANIS FARIHAN BINTI MAT RAFFEI." userId="caa0f81d-2ced-4ad8-a070-ba6968b9f259" providerId="ADAL" clId="{27BE1D13-0C86-460A-A42D-518AE6F4C429}" dt="2022-10-13T01:48:48.529" v="2815" actId="478"/>
          <ac:spMkLst>
            <pc:docMk/>
            <pc:sldMk cId="1323547455" sldId="593"/>
            <ac:spMk id="30" creationId="{9C347F3B-DF36-46FA-8D60-F20CD043A3DA}"/>
          </ac:spMkLst>
        </pc:spChg>
        <pc:spChg chg="del">
          <ac:chgData name="ANIS FARIHAN BINTI MAT RAFFEI." userId="caa0f81d-2ced-4ad8-a070-ba6968b9f259" providerId="ADAL" clId="{27BE1D13-0C86-460A-A42D-518AE6F4C429}" dt="2022-10-13T01:49:21.946" v="2845" actId="478"/>
          <ac:spMkLst>
            <pc:docMk/>
            <pc:sldMk cId="1323547455" sldId="593"/>
            <ac:spMk id="37" creationId="{F6EACBEE-2B27-4EE4-8893-DA77B285C1CB}"/>
          </ac:spMkLst>
        </pc:spChg>
        <pc:grpChg chg="add mod">
          <ac:chgData name="ANIS FARIHAN BINTI MAT RAFFEI." userId="caa0f81d-2ced-4ad8-a070-ba6968b9f259" providerId="ADAL" clId="{27BE1D13-0C86-460A-A42D-518AE6F4C429}" dt="2022-10-28T02:29:04.794" v="5470"/>
          <ac:grpSpMkLst>
            <pc:docMk/>
            <pc:sldMk cId="1323547455" sldId="593"/>
            <ac:grpSpMk id="10" creationId="{097B67A0-D374-47F0-B7F4-4FCB42023FC3}"/>
          </ac:grpSpMkLst>
        </pc:grpChg>
        <pc:picChg chg="add del mod">
          <ac:chgData name="ANIS FARIHAN BINTI MAT RAFFEI." userId="caa0f81d-2ced-4ad8-a070-ba6968b9f259" providerId="ADAL" clId="{27BE1D13-0C86-460A-A42D-518AE6F4C429}" dt="2022-10-13T01:58:38.524" v="2999" actId="478"/>
          <ac:picMkLst>
            <pc:docMk/>
            <pc:sldMk cId="1323547455" sldId="593"/>
            <ac:picMk id="5" creationId="{248B4F38-81CF-4B1E-9168-A3079F556158}"/>
          </ac:picMkLst>
        </pc:picChg>
        <pc:picChg chg="del">
          <ac:chgData name="ANIS FARIHAN BINTI MAT RAFFEI." userId="caa0f81d-2ced-4ad8-a070-ba6968b9f259" providerId="ADAL" clId="{27BE1D13-0C86-460A-A42D-518AE6F4C429}" dt="2022-10-28T02:29:04.439" v="5469" actId="478"/>
          <ac:picMkLst>
            <pc:docMk/>
            <pc:sldMk cId="1323547455" sldId="593"/>
            <ac:picMk id="7" creationId="{977A256B-A0A4-4F39-9E5D-34872B9D899B}"/>
          </ac:picMkLst>
        </pc:picChg>
        <pc:picChg chg="add mod">
          <ac:chgData name="ANIS FARIHAN BINTI MAT RAFFEI." userId="caa0f81d-2ced-4ad8-a070-ba6968b9f259" providerId="ADAL" clId="{27BE1D13-0C86-460A-A42D-518AE6F4C429}" dt="2022-10-13T02:13:31.513" v="3218" actId="14100"/>
          <ac:picMkLst>
            <pc:docMk/>
            <pc:sldMk cId="1323547455" sldId="593"/>
            <ac:picMk id="11" creationId="{0E79A1EC-951A-4F60-9BA9-144D857C8FBF}"/>
          </ac:picMkLst>
        </pc:picChg>
        <pc:picChg chg="mod">
          <ac:chgData name="ANIS FARIHAN BINTI MAT RAFFEI." userId="caa0f81d-2ced-4ad8-a070-ba6968b9f259" providerId="ADAL" clId="{27BE1D13-0C86-460A-A42D-518AE6F4C429}" dt="2022-10-28T02:29:04.794" v="5470"/>
          <ac:picMkLst>
            <pc:docMk/>
            <pc:sldMk cId="1323547455" sldId="593"/>
            <ac:picMk id="12" creationId="{233BFEB5-5633-4FAC-9984-F675A20A9625}"/>
          </ac:picMkLst>
        </pc:picChg>
        <pc:picChg chg="mod">
          <ac:chgData name="ANIS FARIHAN BINTI MAT RAFFEI." userId="caa0f81d-2ced-4ad8-a070-ba6968b9f259" providerId="ADAL" clId="{27BE1D13-0C86-460A-A42D-518AE6F4C429}" dt="2022-10-28T02:29:04.794" v="5470"/>
          <ac:picMkLst>
            <pc:docMk/>
            <pc:sldMk cId="1323547455" sldId="593"/>
            <ac:picMk id="13" creationId="{A8603114-A799-425C-B05A-1735DA40AE7C}"/>
          </ac:picMkLst>
        </pc:picChg>
        <pc:picChg chg="mod">
          <ac:chgData name="ANIS FARIHAN BINTI MAT RAFFEI." userId="caa0f81d-2ced-4ad8-a070-ba6968b9f259" providerId="ADAL" clId="{27BE1D13-0C86-460A-A42D-518AE6F4C429}" dt="2022-10-28T02:29:04.794" v="5470"/>
          <ac:picMkLst>
            <pc:docMk/>
            <pc:sldMk cId="1323547455" sldId="593"/>
            <ac:picMk id="14" creationId="{89E36953-319F-4F20-862D-0BA32F9CCD1A}"/>
          </ac:picMkLst>
        </pc:picChg>
        <pc:picChg chg="mod modCrop">
          <ac:chgData name="ANIS FARIHAN BINTI MAT RAFFEI." userId="caa0f81d-2ced-4ad8-a070-ba6968b9f259" providerId="ADAL" clId="{27BE1D13-0C86-460A-A42D-518AE6F4C429}" dt="2022-10-13T02:12:25.264" v="3208" actId="1076"/>
          <ac:picMkLst>
            <pc:docMk/>
            <pc:sldMk cId="1323547455" sldId="593"/>
            <ac:picMk id="35" creationId="{31E349B6-D822-4AEC-9FA4-C78D591FF192}"/>
          </ac:picMkLst>
        </pc:picChg>
      </pc:sldChg>
      <pc:sldChg chg="addSp delSp modSp add mod">
        <pc:chgData name="ANIS FARIHAN BINTI MAT RAFFEI." userId="caa0f81d-2ced-4ad8-a070-ba6968b9f259" providerId="ADAL" clId="{27BE1D13-0C86-460A-A42D-518AE6F4C429}" dt="2022-11-14T06:01:36.817" v="6643" actId="20577"/>
        <pc:sldMkLst>
          <pc:docMk/>
          <pc:sldMk cId="4136072596" sldId="594"/>
        </pc:sldMkLst>
        <pc:spChg chg="mod">
          <ac:chgData name="ANIS FARIHAN BINTI MAT RAFFEI." userId="caa0f81d-2ced-4ad8-a070-ba6968b9f259" providerId="ADAL" clId="{27BE1D13-0C86-460A-A42D-518AE6F4C429}" dt="2022-10-28T08:06:41.155" v="6133" actId="20577"/>
          <ac:spMkLst>
            <pc:docMk/>
            <pc:sldMk cId="4136072596" sldId="594"/>
            <ac:spMk id="4" creationId="{3D146AA2-E3BF-42AA-9887-C2DC96806A39}"/>
          </ac:spMkLst>
        </pc:spChg>
        <pc:spChg chg="mod">
          <ac:chgData name="ANIS FARIHAN BINTI MAT RAFFEI." userId="caa0f81d-2ced-4ad8-a070-ba6968b9f259" providerId="ADAL" clId="{27BE1D13-0C86-460A-A42D-518AE6F4C429}" dt="2022-11-14T06:01:36.817" v="6643" actId="20577"/>
          <ac:spMkLst>
            <pc:docMk/>
            <pc:sldMk cId="4136072596" sldId="594"/>
            <ac:spMk id="8" creationId="{8C28292F-607A-4C56-99B5-2D9580E023B2}"/>
          </ac:spMkLst>
        </pc:spChg>
        <pc:spChg chg="add mod">
          <ac:chgData name="ANIS FARIHAN BINTI MAT RAFFEI." userId="caa0f81d-2ced-4ad8-a070-ba6968b9f259" providerId="ADAL" clId="{27BE1D13-0C86-460A-A42D-518AE6F4C429}" dt="2022-10-13T02:13:34.754" v="3219"/>
          <ac:spMkLst>
            <pc:docMk/>
            <pc:sldMk cId="4136072596" sldId="594"/>
            <ac:spMk id="11" creationId="{3772674B-7DFA-4053-A2C1-D862616D65CA}"/>
          </ac:spMkLst>
        </pc:spChg>
        <pc:spChg chg="add mod">
          <ac:chgData name="ANIS FARIHAN BINTI MAT RAFFEI." userId="caa0f81d-2ced-4ad8-a070-ba6968b9f259" providerId="ADAL" clId="{27BE1D13-0C86-460A-A42D-518AE6F4C429}" dt="2022-10-28T08:00:47.326" v="6049" actId="1076"/>
          <ac:spMkLst>
            <pc:docMk/>
            <pc:sldMk cId="4136072596" sldId="594"/>
            <ac:spMk id="15" creationId="{EE914C99-2774-4154-A317-D0814CB3C0B9}"/>
          </ac:spMkLst>
        </pc:spChg>
        <pc:grpChg chg="add mod">
          <ac:chgData name="ANIS FARIHAN BINTI MAT RAFFEI." userId="caa0f81d-2ced-4ad8-a070-ba6968b9f259" providerId="ADAL" clId="{27BE1D13-0C86-460A-A42D-518AE6F4C429}" dt="2022-10-28T02:29:20.904" v="5475"/>
          <ac:grpSpMkLst>
            <pc:docMk/>
            <pc:sldMk cId="4136072596" sldId="594"/>
            <ac:grpSpMk id="10" creationId="{9EB151CB-B331-4CE7-BA0A-640BCFB30891}"/>
          </ac:grpSpMkLst>
        </pc:grpChg>
        <pc:picChg chg="add mod">
          <ac:chgData name="ANIS FARIHAN BINTI MAT RAFFEI." userId="caa0f81d-2ced-4ad8-a070-ba6968b9f259" providerId="ADAL" clId="{27BE1D13-0C86-460A-A42D-518AE6F4C429}" dt="2022-10-13T02:13:40.972" v="3220" actId="1076"/>
          <ac:picMkLst>
            <pc:docMk/>
            <pc:sldMk cId="4136072596" sldId="594"/>
            <ac:picMk id="3" creationId="{0DCF37B2-724E-492E-B466-92887E68F298}"/>
          </ac:picMkLst>
        </pc:picChg>
        <pc:picChg chg="del">
          <ac:chgData name="ANIS FARIHAN BINTI MAT RAFFEI." userId="caa0f81d-2ced-4ad8-a070-ba6968b9f259" providerId="ADAL" clId="{27BE1D13-0C86-460A-A42D-518AE6F4C429}" dt="2022-10-28T02:29:20.494" v="5474" actId="478"/>
          <ac:picMkLst>
            <pc:docMk/>
            <pc:sldMk cId="4136072596" sldId="594"/>
            <ac:picMk id="7" creationId="{977A256B-A0A4-4F39-9E5D-34872B9D899B}"/>
          </ac:picMkLst>
        </pc:picChg>
        <pc:picChg chg="add mod modCrop">
          <ac:chgData name="ANIS FARIHAN BINTI MAT RAFFEI." userId="caa0f81d-2ced-4ad8-a070-ba6968b9f259" providerId="ADAL" clId="{27BE1D13-0C86-460A-A42D-518AE6F4C429}" dt="2022-10-13T02:13:20.881" v="3215" actId="1076"/>
          <ac:picMkLst>
            <pc:docMk/>
            <pc:sldMk cId="4136072596" sldId="594"/>
            <ac:picMk id="9" creationId="{1D3E50F3-F384-44D7-B76D-299146D11001}"/>
          </ac:picMkLst>
        </pc:picChg>
        <pc:picChg chg="mod">
          <ac:chgData name="ANIS FARIHAN BINTI MAT RAFFEI." userId="caa0f81d-2ced-4ad8-a070-ba6968b9f259" providerId="ADAL" clId="{27BE1D13-0C86-460A-A42D-518AE6F4C429}" dt="2022-10-28T02:29:20.904" v="5475"/>
          <ac:picMkLst>
            <pc:docMk/>
            <pc:sldMk cId="4136072596" sldId="594"/>
            <ac:picMk id="12" creationId="{AB6C8E77-4E08-46A8-9D19-804AD18662A1}"/>
          </ac:picMkLst>
        </pc:picChg>
        <pc:picChg chg="mod">
          <ac:chgData name="ANIS FARIHAN BINTI MAT RAFFEI." userId="caa0f81d-2ced-4ad8-a070-ba6968b9f259" providerId="ADAL" clId="{27BE1D13-0C86-460A-A42D-518AE6F4C429}" dt="2022-10-28T02:29:20.904" v="5475"/>
          <ac:picMkLst>
            <pc:docMk/>
            <pc:sldMk cId="4136072596" sldId="594"/>
            <ac:picMk id="13" creationId="{24ABF744-C68A-4B22-8FF6-637C5E810796}"/>
          </ac:picMkLst>
        </pc:picChg>
        <pc:picChg chg="mod">
          <ac:chgData name="ANIS FARIHAN BINTI MAT RAFFEI." userId="caa0f81d-2ced-4ad8-a070-ba6968b9f259" providerId="ADAL" clId="{27BE1D13-0C86-460A-A42D-518AE6F4C429}" dt="2022-10-28T02:29:20.904" v="5475"/>
          <ac:picMkLst>
            <pc:docMk/>
            <pc:sldMk cId="4136072596" sldId="594"/>
            <ac:picMk id="14" creationId="{D50ACCFF-71D7-4FFC-8E54-DE3266B7CE25}"/>
          </ac:picMkLst>
        </pc:picChg>
        <pc:picChg chg="del">
          <ac:chgData name="ANIS FARIHAN BINTI MAT RAFFEI." userId="caa0f81d-2ced-4ad8-a070-ba6968b9f259" providerId="ADAL" clId="{27BE1D13-0C86-460A-A42D-518AE6F4C429}" dt="2022-10-13T01:59:33.245" v="3015" actId="478"/>
          <ac:picMkLst>
            <pc:docMk/>
            <pc:sldMk cId="4136072596" sldId="594"/>
            <ac:picMk id="35" creationId="{31E349B6-D822-4AEC-9FA4-C78D591FF192}"/>
          </ac:picMkLst>
        </pc:picChg>
      </pc:sldChg>
      <pc:sldChg chg="addSp delSp modSp add mod">
        <pc:chgData name="ANIS FARIHAN BINTI MAT RAFFEI." userId="caa0f81d-2ced-4ad8-a070-ba6968b9f259" providerId="ADAL" clId="{27BE1D13-0C86-460A-A42D-518AE6F4C429}" dt="2022-10-28T08:06:48.878" v="6143" actId="20577"/>
        <pc:sldMkLst>
          <pc:docMk/>
          <pc:sldMk cId="218257679" sldId="595"/>
        </pc:sldMkLst>
        <pc:spChg chg="add mod">
          <ac:chgData name="ANIS FARIHAN BINTI MAT RAFFEI." userId="caa0f81d-2ced-4ad8-a070-ba6968b9f259" providerId="ADAL" clId="{27BE1D13-0C86-460A-A42D-518AE6F4C429}" dt="2022-10-14T01:25:37.252" v="4464" actId="1076"/>
          <ac:spMkLst>
            <pc:docMk/>
            <pc:sldMk cId="218257679" sldId="595"/>
            <ac:spMk id="3" creationId="{AF14F879-18B7-4F94-9336-C355B9016AF2}"/>
          </ac:spMkLst>
        </pc:spChg>
        <pc:spChg chg="mod">
          <ac:chgData name="ANIS FARIHAN BINTI MAT RAFFEI." userId="caa0f81d-2ced-4ad8-a070-ba6968b9f259" providerId="ADAL" clId="{27BE1D13-0C86-460A-A42D-518AE6F4C429}" dt="2022-10-28T08:06:48.878" v="6143" actId="20577"/>
          <ac:spMkLst>
            <pc:docMk/>
            <pc:sldMk cId="218257679" sldId="595"/>
            <ac:spMk id="4" creationId="{3D146AA2-E3BF-42AA-9887-C2DC96806A39}"/>
          </ac:spMkLst>
        </pc:spChg>
        <pc:spChg chg="del mod">
          <ac:chgData name="ANIS FARIHAN BINTI MAT RAFFEI." userId="caa0f81d-2ced-4ad8-a070-ba6968b9f259" providerId="ADAL" clId="{27BE1D13-0C86-460A-A42D-518AE6F4C429}" dt="2022-10-13T02:06:07.671" v="3115" actId="478"/>
          <ac:spMkLst>
            <pc:docMk/>
            <pc:sldMk cId="218257679" sldId="595"/>
            <ac:spMk id="8" creationId="{8C28292F-607A-4C56-99B5-2D9580E023B2}"/>
          </ac:spMkLst>
        </pc:spChg>
        <pc:spChg chg="add mod">
          <ac:chgData name="ANIS FARIHAN BINTI MAT RAFFEI." userId="caa0f81d-2ced-4ad8-a070-ba6968b9f259" providerId="ADAL" clId="{27BE1D13-0C86-460A-A42D-518AE6F4C429}" dt="2022-10-28T08:02:49.961" v="6054" actId="207"/>
          <ac:spMkLst>
            <pc:docMk/>
            <pc:sldMk cId="218257679" sldId="595"/>
            <ac:spMk id="11" creationId="{9E295E07-101C-4381-8258-7157971F2E94}"/>
          </ac:spMkLst>
        </pc:spChg>
        <pc:spChg chg="add mod">
          <ac:chgData name="ANIS FARIHAN BINTI MAT RAFFEI." userId="caa0f81d-2ced-4ad8-a070-ba6968b9f259" providerId="ADAL" clId="{27BE1D13-0C86-460A-A42D-518AE6F4C429}" dt="2022-10-28T08:03:20.030" v="6056" actId="1076"/>
          <ac:spMkLst>
            <pc:docMk/>
            <pc:sldMk cId="218257679" sldId="595"/>
            <ac:spMk id="17" creationId="{11E7CF72-F31C-4B84-967C-748DF51BD5CD}"/>
          </ac:spMkLst>
        </pc:spChg>
        <pc:grpChg chg="add mod">
          <ac:chgData name="ANIS FARIHAN BINTI MAT RAFFEI." userId="caa0f81d-2ced-4ad8-a070-ba6968b9f259" providerId="ADAL" clId="{27BE1D13-0C86-460A-A42D-518AE6F4C429}" dt="2022-10-28T02:29:49.511" v="5490"/>
          <ac:grpSpMkLst>
            <pc:docMk/>
            <pc:sldMk cId="218257679" sldId="595"/>
            <ac:grpSpMk id="13" creationId="{3A416654-C81A-47FF-ABDD-CA89FDFB4380}"/>
          </ac:grpSpMkLst>
        </pc:grpChg>
        <pc:picChg chg="del">
          <ac:chgData name="ANIS FARIHAN BINTI MAT RAFFEI." userId="caa0f81d-2ced-4ad8-a070-ba6968b9f259" providerId="ADAL" clId="{27BE1D13-0C86-460A-A42D-518AE6F4C429}" dt="2022-10-28T02:29:49.055" v="5489" actId="478"/>
          <ac:picMkLst>
            <pc:docMk/>
            <pc:sldMk cId="218257679" sldId="595"/>
            <ac:picMk id="7" creationId="{977A256B-A0A4-4F39-9E5D-34872B9D899B}"/>
          </ac:picMkLst>
        </pc:picChg>
        <pc:picChg chg="del">
          <ac:chgData name="ANIS FARIHAN BINTI MAT RAFFEI." userId="caa0f81d-2ced-4ad8-a070-ba6968b9f259" providerId="ADAL" clId="{27BE1D13-0C86-460A-A42D-518AE6F4C429}" dt="2022-10-13T02:04:30.889" v="3100" actId="478"/>
          <ac:picMkLst>
            <pc:docMk/>
            <pc:sldMk cId="218257679" sldId="595"/>
            <ac:picMk id="9" creationId="{1D3E50F3-F384-44D7-B76D-299146D11001}"/>
          </ac:picMkLst>
        </pc:picChg>
        <pc:picChg chg="add mod modCrop">
          <ac:chgData name="ANIS FARIHAN BINTI MAT RAFFEI." userId="caa0f81d-2ced-4ad8-a070-ba6968b9f259" providerId="ADAL" clId="{27BE1D13-0C86-460A-A42D-518AE6F4C429}" dt="2022-10-13T02:14:33.433" v="3231" actId="1076"/>
          <ac:picMkLst>
            <pc:docMk/>
            <pc:sldMk cId="218257679" sldId="595"/>
            <ac:picMk id="10" creationId="{ACE48F5F-2E23-4336-B4AE-A23B92AD95DC}"/>
          </ac:picMkLst>
        </pc:picChg>
        <pc:picChg chg="add mod">
          <ac:chgData name="ANIS FARIHAN BINTI MAT RAFFEI." userId="caa0f81d-2ced-4ad8-a070-ba6968b9f259" providerId="ADAL" clId="{27BE1D13-0C86-460A-A42D-518AE6F4C429}" dt="2022-10-13T02:14:40.762" v="3235" actId="1076"/>
          <ac:picMkLst>
            <pc:docMk/>
            <pc:sldMk cId="218257679" sldId="595"/>
            <ac:picMk id="12" creationId="{DCFAA2CA-7ADA-408B-ADCE-1C30DD6FDB58}"/>
          </ac:picMkLst>
        </pc:picChg>
        <pc:picChg chg="mod">
          <ac:chgData name="ANIS FARIHAN BINTI MAT RAFFEI." userId="caa0f81d-2ced-4ad8-a070-ba6968b9f259" providerId="ADAL" clId="{27BE1D13-0C86-460A-A42D-518AE6F4C429}" dt="2022-10-28T02:29:49.511" v="5490"/>
          <ac:picMkLst>
            <pc:docMk/>
            <pc:sldMk cId="218257679" sldId="595"/>
            <ac:picMk id="14" creationId="{F8A9AA47-4258-4F25-A726-C0C6B0066A05}"/>
          </ac:picMkLst>
        </pc:picChg>
        <pc:picChg chg="mod">
          <ac:chgData name="ANIS FARIHAN BINTI MAT RAFFEI." userId="caa0f81d-2ced-4ad8-a070-ba6968b9f259" providerId="ADAL" clId="{27BE1D13-0C86-460A-A42D-518AE6F4C429}" dt="2022-10-28T02:29:49.511" v="5490"/>
          <ac:picMkLst>
            <pc:docMk/>
            <pc:sldMk cId="218257679" sldId="595"/>
            <ac:picMk id="15" creationId="{2D629B87-DEAE-4BE1-841C-019E201B3FEF}"/>
          </ac:picMkLst>
        </pc:picChg>
        <pc:picChg chg="mod">
          <ac:chgData name="ANIS FARIHAN BINTI MAT RAFFEI." userId="caa0f81d-2ced-4ad8-a070-ba6968b9f259" providerId="ADAL" clId="{27BE1D13-0C86-460A-A42D-518AE6F4C429}" dt="2022-10-28T02:29:49.511" v="5490"/>
          <ac:picMkLst>
            <pc:docMk/>
            <pc:sldMk cId="218257679" sldId="595"/>
            <ac:picMk id="16" creationId="{A945B309-67AA-4A17-8262-9D480762427E}"/>
          </ac:picMkLst>
        </pc:picChg>
      </pc:sldChg>
      <pc:sldChg chg="add del">
        <pc:chgData name="ANIS FARIHAN BINTI MAT RAFFEI." userId="caa0f81d-2ced-4ad8-a070-ba6968b9f259" providerId="ADAL" clId="{27BE1D13-0C86-460A-A42D-518AE6F4C429}" dt="2022-10-13T03:30:55.068" v="3707" actId="2696"/>
        <pc:sldMkLst>
          <pc:docMk/>
          <pc:sldMk cId="274766815" sldId="596"/>
        </pc:sldMkLst>
      </pc:sldChg>
      <pc:sldChg chg="addSp delSp modSp add mod">
        <pc:chgData name="ANIS FARIHAN BINTI MAT RAFFEI." userId="caa0f81d-2ced-4ad8-a070-ba6968b9f259" providerId="ADAL" clId="{27BE1D13-0C86-460A-A42D-518AE6F4C429}" dt="2022-10-28T08:07:46.593" v="6154" actId="207"/>
        <pc:sldMkLst>
          <pc:docMk/>
          <pc:sldMk cId="129454463" sldId="597"/>
        </pc:sldMkLst>
        <pc:spChg chg="mod">
          <ac:chgData name="ANIS FARIHAN BINTI MAT RAFFEI." userId="caa0f81d-2ced-4ad8-a070-ba6968b9f259" providerId="ADAL" clId="{27BE1D13-0C86-460A-A42D-518AE6F4C429}" dt="2022-10-28T02:30:57.895" v="5506" actId="1076"/>
          <ac:spMkLst>
            <pc:docMk/>
            <pc:sldMk cId="129454463" sldId="597"/>
            <ac:spMk id="4" creationId="{3D146AA2-E3BF-42AA-9887-C2DC96806A39}"/>
          </ac:spMkLst>
        </pc:spChg>
        <pc:spChg chg="del">
          <ac:chgData name="ANIS FARIHAN BINTI MAT RAFFEI." userId="caa0f81d-2ced-4ad8-a070-ba6968b9f259" providerId="ADAL" clId="{27BE1D13-0C86-460A-A42D-518AE6F4C429}" dt="2022-10-13T02:35:33.597" v="3245" actId="478"/>
          <ac:spMkLst>
            <pc:docMk/>
            <pc:sldMk cId="129454463" sldId="597"/>
            <ac:spMk id="9" creationId="{A78E7862-23C0-4402-99D2-1513D2175D5B}"/>
          </ac:spMkLst>
        </pc:spChg>
        <pc:spChg chg="add mod">
          <ac:chgData name="ANIS FARIHAN BINTI MAT RAFFEI." userId="caa0f81d-2ced-4ad8-a070-ba6968b9f259" providerId="ADAL" clId="{27BE1D13-0C86-460A-A42D-518AE6F4C429}" dt="2022-10-13T02:44:38.706" v="3329" actId="1076"/>
          <ac:spMkLst>
            <pc:docMk/>
            <pc:sldMk cId="129454463" sldId="597"/>
            <ac:spMk id="10" creationId="{776192F2-A30E-4515-AE49-035ABFA98157}"/>
          </ac:spMkLst>
        </pc:spChg>
        <pc:spChg chg="add mod">
          <ac:chgData name="ANIS FARIHAN BINTI MAT RAFFEI." userId="caa0f81d-2ced-4ad8-a070-ba6968b9f259" providerId="ADAL" clId="{27BE1D13-0C86-460A-A42D-518AE6F4C429}" dt="2022-10-28T08:07:46.593" v="6154" actId="207"/>
          <ac:spMkLst>
            <pc:docMk/>
            <pc:sldMk cId="129454463" sldId="597"/>
            <ac:spMk id="12" creationId="{F4B4219E-91E8-4D20-B424-09FFF09C1BE5}"/>
          </ac:spMkLst>
        </pc:spChg>
        <pc:spChg chg="add mod">
          <ac:chgData name="ANIS FARIHAN BINTI MAT RAFFEI." userId="caa0f81d-2ced-4ad8-a070-ba6968b9f259" providerId="ADAL" clId="{27BE1D13-0C86-460A-A42D-518AE6F4C429}" dt="2022-10-28T08:07:16.143" v="6148" actId="207"/>
          <ac:spMkLst>
            <pc:docMk/>
            <pc:sldMk cId="129454463" sldId="597"/>
            <ac:spMk id="13" creationId="{36000DE6-AF60-46F4-A854-C53B35F398F2}"/>
          </ac:spMkLst>
        </pc:spChg>
        <pc:grpChg chg="add mod">
          <ac:chgData name="ANIS FARIHAN BINTI MAT RAFFEI." userId="caa0f81d-2ced-4ad8-a070-ba6968b9f259" providerId="ADAL" clId="{27BE1D13-0C86-460A-A42D-518AE6F4C429}" dt="2022-10-28T02:30:49.591" v="5504"/>
          <ac:grpSpMkLst>
            <pc:docMk/>
            <pc:sldMk cId="129454463" sldId="597"/>
            <ac:grpSpMk id="11" creationId="{8F58F6A8-15A2-4E47-A0C5-05967B5853BE}"/>
          </ac:grpSpMkLst>
        </pc:grpChg>
        <pc:picChg chg="add mod">
          <ac:chgData name="ANIS FARIHAN BINTI MAT RAFFEI." userId="caa0f81d-2ced-4ad8-a070-ba6968b9f259" providerId="ADAL" clId="{27BE1D13-0C86-460A-A42D-518AE6F4C429}" dt="2022-10-13T02:44:36.369" v="3328" actId="1076"/>
          <ac:picMkLst>
            <pc:docMk/>
            <pc:sldMk cId="129454463" sldId="597"/>
            <ac:picMk id="3" creationId="{5B55A91A-0F4F-4420-8EC4-A54BF223754D}"/>
          </ac:picMkLst>
        </pc:picChg>
        <pc:picChg chg="del">
          <ac:chgData name="ANIS FARIHAN BINTI MAT RAFFEI." userId="caa0f81d-2ced-4ad8-a070-ba6968b9f259" providerId="ADAL" clId="{27BE1D13-0C86-460A-A42D-518AE6F4C429}" dt="2022-10-28T02:30:49.095" v="5503" actId="478"/>
          <ac:picMkLst>
            <pc:docMk/>
            <pc:sldMk cId="129454463" sldId="597"/>
            <ac:picMk id="7" creationId="{977A256B-A0A4-4F39-9E5D-34872B9D899B}"/>
          </ac:picMkLst>
        </pc:picChg>
        <pc:picChg chg="mod">
          <ac:chgData name="ANIS FARIHAN BINTI MAT RAFFEI." userId="caa0f81d-2ced-4ad8-a070-ba6968b9f259" providerId="ADAL" clId="{27BE1D13-0C86-460A-A42D-518AE6F4C429}" dt="2022-10-28T02:30:49.591" v="5504"/>
          <ac:picMkLst>
            <pc:docMk/>
            <pc:sldMk cId="129454463" sldId="597"/>
            <ac:picMk id="14" creationId="{6918C6AC-290D-4AF6-8995-7A307EB645BE}"/>
          </ac:picMkLst>
        </pc:picChg>
        <pc:picChg chg="mod">
          <ac:chgData name="ANIS FARIHAN BINTI MAT RAFFEI." userId="caa0f81d-2ced-4ad8-a070-ba6968b9f259" providerId="ADAL" clId="{27BE1D13-0C86-460A-A42D-518AE6F4C429}" dt="2022-10-28T02:30:49.591" v="5504"/>
          <ac:picMkLst>
            <pc:docMk/>
            <pc:sldMk cId="129454463" sldId="597"/>
            <ac:picMk id="15" creationId="{583B2B14-035F-4CAC-8ACB-83996113C4CE}"/>
          </ac:picMkLst>
        </pc:picChg>
        <pc:picChg chg="mod">
          <ac:chgData name="ANIS FARIHAN BINTI MAT RAFFEI." userId="caa0f81d-2ced-4ad8-a070-ba6968b9f259" providerId="ADAL" clId="{27BE1D13-0C86-460A-A42D-518AE6F4C429}" dt="2022-10-28T02:30:49.591" v="5504"/>
          <ac:picMkLst>
            <pc:docMk/>
            <pc:sldMk cId="129454463" sldId="597"/>
            <ac:picMk id="16" creationId="{B1E13949-3634-486E-8168-1B044B1F839A}"/>
          </ac:picMkLst>
        </pc:picChg>
      </pc:sldChg>
      <pc:sldChg chg="addSp delSp modSp add mod">
        <pc:chgData name="ANIS FARIHAN BINTI MAT RAFFEI." userId="caa0f81d-2ced-4ad8-a070-ba6968b9f259" providerId="ADAL" clId="{27BE1D13-0C86-460A-A42D-518AE6F4C429}" dt="2022-10-28T08:08:47.805" v="6168" actId="207"/>
        <pc:sldMkLst>
          <pc:docMk/>
          <pc:sldMk cId="1610501472" sldId="598"/>
        </pc:sldMkLst>
        <pc:spChg chg="mod">
          <ac:chgData name="ANIS FARIHAN BINTI MAT RAFFEI." userId="caa0f81d-2ced-4ad8-a070-ba6968b9f259" providerId="ADAL" clId="{27BE1D13-0C86-460A-A42D-518AE6F4C429}" dt="2022-10-28T02:31:06.815" v="5508" actId="1076"/>
          <ac:spMkLst>
            <pc:docMk/>
            <pc:sldMk cId="1610501472" sldId="598"/>
            <ac:spMk id="4" creationId="{3D146AA2-E3BF-42AA-9887-C2DC96806A39}"/>
          </ac:spMkLst>
        </pc:spChg>
        <pc:spChg chg="add mod">
          <ac:chgData name="ANIS FARIHAN BINTI MAT RAFFEI." userId="caa0f81d-2ced-4ad8-a070-ba6968b9f259" providerId="ADAL" clId="{27BE1D13-0C86-460A-A42D-518AE6F4C429}" dt="2022-10-28T08:08:47.805" v="6168" actId="207"/>
          <ac:spMkLst>
            <pc:docMk/>
            <pc:sldMk cId="1610501472" sldId="598"/>
            <ac:spMk id="11" creationId="{1FF1A929-0935-49FC-8A13-94AA04C127A1}"/>
          </ac:spMkLst>
        </pc:spChg>
        <pc:spChg chg="del">
          <ac:chgData name="ANIS FARIHAN BINTI MAT RAFFEI." userId="caa0f81d-2ced-4ad8-a070-ba6968b9f259" providerId="ADAL" clId="{27BE1D13-0C86-460A-A42D-518AE6F4C429}" dt="2022-10-13T02:49:11.156" v="3396" actId="478"/>
          <ac:spMkLst>
            <pc:docMk/>
            <pc:sldMk cId="1610501472" sldId="598"/>
            <ac:spMk id="12" creationId="{F4B4219E-91E8-4D20-B424-09FFF09C1BE5}"/>
          </ac:spMkLst>
        </pc:spChg>
        <pc:spChg chg="mod">
          <ac:chgData name="ANIS FARIHAN BINTI MAT RAFFEI." userId="caa0f81d-2ced-4ad8-a070-ba6968b9f259" providerId="ADAL" clId="{27BE1D13-0C86-460A-A42D-518AE6F4C429}" dt="2022-10-28T08:08:23.067" v="6161" actId="207"/>
          <ac:spMkLst>
            <pc:docMk/>
            <pc:sldMk cId="1610501472" sldId="598"/>
            <ac:spMk id="13" creationId="{36000DE6-AF60-46F4-A854-C53B35F398F2}"/>
          </ac:spMkLst>
        </pc:spChg>
        <pc:grpChg chg="add mod">
          <ac:chgData name="ANIS FARIHAN BINTI MAT RAFFEI." userId="caa0f81d-2ced-4ad8-a070-ba6968b9f259" providerId="ADAL" clId="{27BE1D13-0C86-460A-A42D-518AE6F4C429}" dt="2022-10-28T02:31:08.992" v="5510"/>
          <ac:grpSpMkLst>
            <pc:docMk/>
            <pc:sldMk cId="1610501472" sldId="598"/>
            <ac:grpSpMk id="12" creationId="{491F9969-84FD-4B3A-9A2C-295417FD8B9E}"/>
          </ac:grpSpMkLst>
        </pc:grpChg>
        <pc:picChg chg="del">
          <ac:chgData name="ANIS FARIHAN BINTI MAT RAFFEI." userId="caa0f81d-2ced-4ad8-a070-ba6968b9f259" providerId="ADAL" clId="{27BE1D13-0C86-460A-A42D-518AE6F4C429}" dt="2022-10-28T02:31:08.504" v="5509" actId="478"/>
          <ac:picMkLst>
            <pc:docMk/>
            <pc:sldMk cId="1610501472" sldId="598"/>
            <ac:picMk id="7" creationId="{977A256B-A0A4-4F39-9E5D-34872B9D899B}"/>
          </ac:picMkLst>
        </pc:picChg>
        <pc:picChg chg="mod">
          <ac:chgData name="ANIS FARIHAN BINTI MAT RAFFEI." userId="caa0f81d-2ced-4ad8-a070-ba6968b9f259" providerId="ADAL" clId="{27BE1D13-0C86-460A-A42D-518AE6F4C429}" dt="2022-10-28T02:31:08.992" v="5510"/>
          <ac:picMkLst>
            <pc:docMk/>
            <pc:sldMk cId="1610501472" sldId="598"/>
            <ac:picMk id="14" creationId="{C3F8EA9C-8810-460D-8BD5-1C8E20B7DBF2}"/>
          </ac:picMkLst>
        </pc:picChg>
        <pc:picChg chg="mod">
          <ac:chgData name="ANIS FARIHAN BINTI MAT RAFFEI." userId="caa0f81d-2ced-4ad8-a070-ba6968b9f259" providerId="ADAL" clId="{27BE1D13-0C86-460A-A42D-518AE6F4C429}" dt="2022-10-28T02:31:08.992" v="5510"/>
          <ac:picMkLst>
            <pc:docMk/>
            <pc:sldMk cId="1610501472" sldId="598"/>
            <ac:picMk id="15" creationId="{81459392-F214-4E64-8F3F-69C0E551A893}"/>
          </ac:picMkLst>
        </pc:picChg>
        <pc:picChg chg="mod">
          <ac:chgData name="ANIS FARIHAN BINTI MAT RAFFEI." userId="caa0f81d-2ced-4ad8-a070-ba6968b9f259" providerId="ADAL" clId="{27BE1D13-0C86-460A-A42D-518AE6F4C429}" dt="2022-10-28T02:31:08.992" v="5510"/>
          <ac:picMkLst>
            <pc:docMk/>
            <pc:sldMk cId="1610501472" sldId="598"/>
            <ac:picMk id="16" creationId="{B4C6B0A2-3C4F-4EBE-952C-27E8E524ACEC}"/>
          </ac:picMkLst>
        </pc:picChg>
      </pc:sldChg>
      <pc:sldChg chg="addSp delSp modSp add mod">
        <pc:chgData name="ANIS FARIHAN BINTI MAT RAFFEI." userId="caa0f81d-2ced-4ad8-a070-ba6968b9f259" providerId="ADAL" clId="{27BE1D13-0C86-460A-A42D-518AE6F4C429}" dt="2022-10-28T08:12:18.233" v="6197" actId="207"/>
        <pc:sldMkLst>
          <pc:docMk/>
          <pc:sldMk cId="2270455369" sldId="599"/>
        </pc:sldMkLst>
        <pc:spChg chg="mod">
          <ac:chgData name="ANIS FARIHAN BINTI MAT RAFFEI." userId="caa0f81d-2ced-4ad8-a070-ba6968b9f259" providerId="ADAL" clId="{27BE1D13-0C86-460A-A42D-518AE6F4C429}" dt="2022-10-28T02:31:19.999" v="5512" actId="1076"/>
          <ac:spMkLst>
            <pc:docMk/>
            <pc:sldMk cId="2270455369" sldId="599"/>
            <ac:spMk id="4" creationId="{3D146AA2-E3BF-42AA-9887-C2DC96806A39}"/>
          </ac:spMkLst>
        </pc:spChg>
        <pc:spChg chg="del mod">
          <ac:chgData name="ANIS FARIHAN BINTI MAT RAFFEI." userId="caa0f81d-2ced-4ad8-a070-ba6968b9f259" providerId="ADAL" clId="{27BE1D13-0C86-460A-A42D-518AE6F4C429}" dt="2022-10-13T03:08:56.444" v="3634" actId="478"/>
          <ac:spMkLst>
            <pc:docMk/>
            <pc:sldMk cId="2270455369" sldId="599"/>
            <ac:spMk id="11" creationId="{1FF1A929-0935-49FC-8A13-94AA04C127A1}"/>
          </ac:spMkLst>
        </pc:spChg>
        <pc:spChg chg="add mod">
          <ac:chgData name="ANIS FARIHAN BINTI MAT RAFFEI." userId="caa0f81d-2ced-4ad8-a070-ba6968b9f259" providerId="ADAL" clId="{27BE1D13-0C86-460A-A42D-518AE6F4C429}" dt="2022-10-28T08:10:38.266" v="6182" actId="207"/>
          <ac:spMkLst>
            <pc:docMk/>
            <pc:sldMk cId="2270455369" sldId="599"/>
            <ac:spMk id="12" creationId="{A7E93B59-75BE-4BC5-8ED1-ADCC48BBD13B}"/>
          </ac:spMkLst>
        </pc:spChg>
        <pc:spChg chg="mod">
          <ac:chgData name="ANIS FARIHAN BINTI MAT RAFFEI." userId="caa0f81d-2ced-4ad8-a070-ba6968b9f259" providerId="ADAL" clId="{27BE1D13-0C86-460A-A42D-518AE6F4C429}" dt="2022-10-28T08:09:28.333" v="6177" actId="1076"/>
          <ac:spMkLst>
            <pc:docMk/>
            <pc:sldMk cId="2270455369" sldId="599"/>
            <ac:spMk id="13" creationId="{36000DE6-AF60-46F4-A854-C53B35F398F2}"/>
          </ac:spMkLst>
        </pc:spChg>
        <pc:spChg chg="add mod">
          <ac:chgData name="ANIS FARIHAN BINTI MAT RAFFEI." userId="caa0f81d-2ced-4ad8-a070-ba6968b9f259" providerId="ADAL" clId="{27BE1D13-0C86-460A-A42D-518AE6F4C429}" dt="2022-10-28T08:11:17.687" v="6186" actId="2710"/>
          <ac:spMkLst>
            <pc:docMk/>
            <pc:sldMk cId="2270455369" sldId="599"/>
            <ac:spMk id="17" creationId="{905C630F-775C-4929-A6A8-12D2F6D9DCB6}"/>
          </ac:spMkLst>
        </pc:spChg>
        <pc:spChg chg="add mod">
          <ac:chgData name="ANIS FARIHAN BINTI MAT RAFFEI." userId="caa0f81d-2ced-4ad8-a070-ba6968b9f259" providerId="ADAL" clId="{27BE1D13-0C86-460A-A42D-518AE6F4C429}" dt="2022-10-28T08:12:18.233" v="6197" actId="207"/>
          <ac:spMkLst>
            <pc:docMk/>
            <pc:sldMk cId="2270455369" sldId="599"/>
            <ac:spMk id="19" creationId="{7D23BB6E-8D56-4811-A6B8-E653B645CF1A}"/>
          </ac:spMkLst>
        </pc:spChg>
        <pc:grpChg chg="add mod">
          <ac:chgData name="ANIS FARIHAN BINTI MAT RAFFEI." userId="caa0f81d-2ced-4ad8-a070-ba6968b9f259" providerId="ADAL" clId="{27BE1D13-0C86-460A-A42D-518AE6F4C429}" dt="2022-10-28T02:31:21.600" v="5514"/>
          <ac:grpSpMkLst>
            <pc:docMk/>
            <pc:sldMk cId="2270455369" sldId="599"/>
            <ac:grpSpMk id="11" creationId="{EA6693EA-3CD1-428A-9BF5-34E2F3B7381E}"/>
          </ac:grpSpMkLst>
        </pc:grpChg>
        <pc:picChg chg="del">
          <ac:chgData name="ANIS FARIHAN BINTI MAT RAFFEI." userId="caa0f81d-2ced-4ad8-a070-ba6968b9f259" providerId="ADAL" clId="{27BE1D13-0C86-460A-A42D-518AE6F4C429}" dt="2022-10-28T02:31:21.263" v="5513" actId="478"/>
          <ac:picMkLst>
            <pc:docMk/>
            <pc:sldMk cId="2270455369" sldId="599"/>
            <ac:picMk id="7" creationId="{977A256B-A0A4-4F39-9E5D-34872B9D899B}"/>
          </ac:picMkLst>
        </pc:picChg>
        <pc:picChg chg="mod">
          <ac:chgData name="ANIS FARIHAN BINTI MAT RAFFEI." userId="caa0f81d-2ced-4ad8-a070-ba6968b9f259" providerId="ADAL" clId="{27BE1D13-0C86-460A-A42D-518AE6F4C429}" dt="2022-10-28T02:31:21.600" v="5514"/>
          <ac:picMkLst>
            <pc:docMk/>
            <pc:sldMk cId="2270455369" sldId="599"/>
            <ac:picMk id="14" creationId="{C1DC6776-B126-4743-9223-34A1A10C3D7F}"/>
          </ac:picMkLst>
        </pc:picChg>
        <pc:picChg chg="mod">
          <ac:chgData name="ANIS FARIHAN BINTI MAT RAFFEI." userId="caa0f81d-2ced-4ad8-a070-ba6968b9f259" providerId="ADAL" clId="{27BE1D13-0C86-460A-A42D-518AE6F4C429}" dt="2022-10-28T02:31:21.600" v="5514"/>
          <ac:picMkLst>
            <pc:docMk/>
            <pc:sldMk cId="2270455369" sldId="599"/>
            <ac:picMk id="15" creationId="{088F6192-FB55-4342-AA94-AFD3663690B8}"/>
          </ac:picMkLst>
        </pc:picChg>
        <pc:picChg chg="mod">
          <ac:chgData name="ANIS FARIHAN BINTI MAT RAFFEI." userId="caa0f81d-2ced-4ad8-a070-ba6968b9f259" providerId="ADAL" clId="{27BE1D13-0C86-460A-A42D-518AE6F4C429}" dt="2022-10-28T02:31:21.600" v="5514"/>
          <ac:picMkLst>
            <pc:docMk/>
            <pc:sldMk cId="2270455369" sldId="599"/>
            <ac:picMk id="16" creationId="{91B111FD-325D-47A2-841C-1FF349317CDA}"/>
          </ac:picMkLst>
        </pc:picChg>
      </pc:sldChg>
      <pc:sldChg chg="addSp delSp modSp add del mod">
        <pc:chgData name="ANIS FARIHAN BINTI MAT RAFFEI." userId="caa0f81d-2ced-4ad8-a070-ba6968b9f259" providerId="ADAL" clId="{27BE1D13-0C86-460A-A42D-518AE6F4C429}" dt="2022-10-28T08:13:50.398" v="6198" actId="2696"/>
        <pc:sldMkLst>
          <pc:docMk/>
          <pc:sldMk cId="2898986480" sldId="600"/>
        </pc:sldMkLst>
        <pc:spChg chg="mod">
          <ac:chgData name="ANIS FARIHAN BINTI MAT RAFFEI." userId="caa0f81d-2ced-4ad8-a070-ba6968b9f259" providerId="ADAL" clId="{27BE1D13-0C86-460A-A42D-518AE6F4C429}" dt="2022-10-28T02:31:31.614" v="5516" actId="1076"/>
          <ac:spMkLst>
            <pc:docMk/>
            <pc:sldMk cId="2898986480" sldId="600"/>
            <ac:spMk id="4" creationId="{3D146AA2-E3BF-42AA-9887-C2DC96806A39}"/>
          </ac:spMkLst>
        </pc:spChg>
        <pc:spChg chg="mod">
          <ac:chgData name="ANIS FARIHAN BINTI MAT RAFFEI." userId="caa0f81d-2ced-4ad8-a070-ba6968b9f259" providerId="ADAL" clId="{27BE1D13-0C86-460A-A42D-518AE6F4C429}" dt="2022-10-13T03:10:30.770" v="3653" actId="20577"/>
          <ac:spMkLst>
            <pc:docMk/>
            <pc:sldMk cId="2898986480" sldId="600"/>
            <ac:spMk id="11" creationId="{1FF1A929-0935-49FC-8A13-94AA04C127A1}"/>
          </ac:spMkLst>
        </pc:spChg>
        <pc:spChg chg="add mod">
          <ac:chgData name="ANIS FARIHAN BINTI MAT RAFFEI." userId="caa0f81d-2ced-4ad8-a070-ba6968b9f259" providerId="ADAL" clId="{27BE1D13-0C86-460A-A42D-518AE6F4C429}" dt="2022-10-13T03:09:22.180" v="3639" actId="1076"/>
          <ac:spMkLst>
            <pc:docMk/>
            <pc:sldMk cId="2898986480" sldId="600"/>
            <ac:spMk id="12" creationId="{D222A802-C0B4-4844-BB40-09896BC961F5}"/>
          </ac:spMkLst>
        </pc:spChg>
        <pc:spChg chg="del">
          <ac:chgData name="ANIS FARIHAN BINTI MAT RAFFEI." userId="caa0f81d-2ced-4ad8-a070-ba6968b9f259" providerId="ADAL" clId="{27BE1D13-0C86-460A-A42D-518AE6F4C429}" dt="2022-10-13T03:07:42.502" v="3617" actId="478"/>
          <ac:spMkLst>
            <pc:docMk/>
            <pc:sldMk cId="2898986480" sldId="600"/>
            <ac:spMk id="13" creationId="{36000DE6-AF60-46F4-A854-C53B35F398F2}"/>
          </ac:spMkLst>
        </pc:spChg>
        <pc:grpChg chg="add mod">
          <ac:chgData name="ANIS FARIHAN BINTI MAT RAFFEI." userId="caa0f81d-2ced-4ad8-a070-ba6968b9f259" providerId="ADAL" clId="{27BE1D13-0C86-460A-A42D-518AE6F4C429}" dt="2022-10-28T02:31:33.350" v="5518"/>
          <ac:grpSpMkLst>
            <pc:docMk/>
            <pc:sldMk cId="2898986480" sldId="600"/>
            <ac:grpSpMk id="13" creationId="{7E136D5A-DC89-4118-A205-A3D338049E99}"/>
          </ac:grpSpMkLst>
        </pc:grpChg>
        <pc:picChg chg="del">
          <ac:chgData name="ANIS FARIHAN BINTI MAT RAFFEI." userId="caa0f81d-2ced-4ad8-a070-ba6968b9f259" providerId="ADAL" clId="{27BE1D13-0C86-460A-A42D-518AE6F4C429}" dt="2022-10-28T02:31:32.983" v="5517" actId="478"/>
          <ac:picMkLst>
            <pc:docMk/>
            <pc:sldMk cId="2898986480" sldId="600"/>
            <ac:picMk id="7" creationId="{977A256B-A0A4-4F39-9E5D-34872B9D899B}"/>
          </ac:picMkLst>
        </pc:picChg>
        <pc:picChg chg="mod">
          <ac:chgData name="ANIS FARIHAN BINTI MAT RAFFEI." userId="caa0f81d-2ced-4ad8-a070-ba6968b9f259" providerId="ADAL" clId="{27BE1D13-0C86-460A-A42D-518AE6F4C429}" dt="2022-10-28T02:31:33.350" v="5518"/>
          <ac:picMkLst>
            <pc:docMk/>
            <pc:sldMk cId="2898986480" sldId="600"/>
            <ac:picMk id="14" creationId="{62227818-9257-411D-9266-841B30CDE5DE}"/>
          </ac:picMkLst>
        </pc:picChg>
        <pc:picChg chg="mod">
          <ac:chgData name="ANIS FARIHAN BINTI MAT RAFFEI." userId="caa0f81d-2ced-4ad8-a070-ba6968b9f259" providerId="ADAL" clId="{27BE1D13-0C86-460A-A42D-518AE6F4C429}" dt="2022-10-28T02:31:33.350" v="5518"/>
          <ac:picMkLst>
            <pc:docMk/>
            <pc:sldMk cId="2898986480" sldId="600"/>
            <ac:picMk id="15" creationId="{239376B7-BAE9-4166-85A5-11227FC08D4F}"/>
          </ac:picMkLst>
        </pc:picChg>
        <pc:picChg chg="mod">
          <ac:chgData name="ANIS FARIHAN BINTI MAT RAFFEI." userId="caa0f81d-2ced-4ad8-a070-ba6968b9f259" providerId="ADAL" clId="{27BE1D13-0C86-460A-A42D-518AE6F4C429}" dt="2022-10-28T02:31:33.350" v="5518"/>
          <ac:picMkLst>
            <pc:docMk/>
            <pc:sldMk cId="2898986480" sldId="600"/>
            <ac:picMk id="16" creationId="{C53C45F4-ACE8-4B56-A152-C1736BC94FAD}"/>
          </ac:picMkLst>
        </pc:picChg>
      </pc:sldChg>
      <pc:sldChg chg="addSp delSp modSp add mod">
        <pc:chgData name="ANIS FARIHAN BINTI MAT RAFFEI." userId="caa0f81d-2ced-4ad8-a070-ba6968b9f259" providerId="ADAL" clId="{27BE1D13-0C86-460A-A42D-518AE6F4C429}" dt="2022-10-28T08:14:07.213" v="6202" actId="14100"/>
        <pc:sldMkLst>
          <pc:docMk/>
          <pc:sldMk cId="666426409" sldId="601"/>
        </pc:sldMkLst>
        <pc:spChg chg="mod">
          <ac:chgData name="ANIS FARIHAN BINTI MAT RAFFEI." userId="caa0f81d-2ced-4ad8-a070-ba6968b9f259" providerId="ADAL" clId="{27BE1D13-0C86-460A-A42D-518AE6F4C429}" dt="2022-10-28T02:31:43.350" v="5520" actId="1076"/>
          <ac:spMkLst>
            <pc:docMk/>
            <pc:sldMk cId="666426409" sldId="601"/>
            <ac:spMk id="4" creationId="{3D146AA2-E3BF-42AA-9887-C2DC96806A39}"/>
          </ac:spMkLst>
        </pc:spChg>
        <pc:spChg chg="del">
          <ac:chgData name="ANIS FARIHAN BINTI MAT RAFFEI." userId="caa0f81d-2ced-4ad8-a070-ba6968b9f259" providerId="ADAL" clId="{27BE1D13-0C86-460A-A42D-518AE6F4C429}" dt="2022-10-13T03:11:42.174" v="3655" actId="478"/>
          <ac:spMkLst>
            <pc:docMk/>
            <pc:sldMk cId="666426409" sldId="601"/>
            <ac:spMk id="10" creationId="{776192F2-A30E-4515-AE49-035ABFA98157}"/>
          </ac:spMkLst>
        </pc:spChg>
        <pc:spChg chg="del">
          <ac:chgData name="ANIS FARIHAN BINTI MAT RAFFEI." userId="caa0f81d-2ced-4ad8-a070-ba6968b9f259" providerId="ADAL" clId="{27BE1D13-0C86-460A-A42D-518AE6F4C429}" dt="2022-10-13T03:11:42.174" v="3655" actId="478"/>
          <ac:spMkLst>
            <pc:docMk/>
            <pc:sldMk cId="666426409" sldId="601"/>
            <ac:spMk id="11" creationId="{1FF1A929-0935-49FC-8A13-94AA04C127A1}"/>
          </ac:spMkLst>
        </pc:spChg>
        <pc:spChg chg="del">
          <ac:chgData name="ANIS FARIHAN BINTI MAT RAFFEI." userId="caa0f81d-2ced-4ad8-a070-ba6968b9f259" providerId="ADAL" clId="{27BE1D13-0C86-460A-A42D-518AE6F4C429}" dt="2022-10-13T03:11:45.231" v="3657" actId="478"/>
          <ac:spMkLst>
            <pc:docMk/>
            <pc:sldMk cId="666426409" sldId="601"/>
            <ac:spMk id="12" creationId="{D222A802-C0B4-4844-BB40-09896BC961F5}"/>
          </ac:spMkLst>
        </pc:spChg>
        <pc:grpChg chg="add mod">
          <ac:chgData name="ANIS FARIHAN BINTI MAT RAFFEI." userId="caa0f81d-2ced-4ad8-a070-ba6968b9f259" providerId="ADAL" clId="{27BE1D13-0C86-460A-A42D-518AE6F4C429}" dt="2022-10-28T02:31:46.018" v="5522"/>
          <ac:grpSpMkLst>
            <pc:docMk/>
            <pc:sldMk cId="666426409" sldId="601"/>
            <ac:grpSpMk id="8" creationId="{E243724B-41D5-4E17-BD6C-7A2BC1F0A59A}"/>
          </ac:grpSpMkLst>
        </pc:grpChg>
        <pc:picChg chg="del">
          <ac:chgData name="ANIS FARIHAN BINTI MAT RAFFEI." userId="caa0f81d-2ced-4ad8-a070-ba6968b9f259" providerId="ADAL" clId="{27BE1D13-0C86-460A-A42D-518AE6F4C429}" dt="2022-10-13T03:11:43.737" v="3656" actId="478"/>
          <ac:picMkLst>
            <pc:docMk/>
            <pc:sldMk cId="666426409" sldId="601"/>
            <ac:picMk id="3" creationId="{5B55A91A-0F4F-4420-8EC4-A54BF223754D}"/>
          </ac:picMkLst>
        </pc:picChg>
        <pc:picChg chg="add del mod">
          <ac:chgData name="ANIS FARIHAN BINTI MAT RAFFEI." userId="caa0f81d-2ced-4ad8-a070-ba6968b9f259" providerId="ADAL" clId="{27BE1D13-0C86-460A-A42D-518AE6F4C429}" dt="2022-10-13T03:12:16.177" v="3660" actId="478"/>
          <ac:picMkLst>
            <pc:docMk/>
            <pc:sldMk cId="666426409" sldId="601"/>
            <ac:picMk id="5" creationId="{CF603E00-61DF-45A4-A1EB-FE9AE44B16F6}"/>
          </ac:picMkLst>
        </pc:picChg>
        <pc:picChg chg="del">
          <ac:chgData name="ANIS FARIHAN BINTI MAT RAFFEI." userId="caa0f81d-2ced-4ad8-a070-ba6968b9f259" providerId="ADAL" clId="{27BE1D13-0C86-460A-A42D-518AE6F4C429}" dt="2022-10-28T02:31:45.679" v="5521" actId="478"/>
          <ac:picMkLst>
            <pc:docMk/>
            <pc:sldMk cId="666426409" sldId="601"/>
            <ac:picMk id="7" creationId="{977A256B-A0A4-4F39-9E5D-34872B9D899B}"/>
          </ac:picMkLst>
        </pc:picChg>
        <pc:picChg chg="add mod">
          <ac:chgData name="ANIS FARIHAN BINTI MAT RAFFEI." userId="caa0f81d-2ced-4ad8-a070-ba6968b9f259" providerId="ADAL" clId="{27BE1D13-0C86-460A-A42D-518AE6F4C429}" dt="2022-10-28T08:14:04.997" v="6201" actId="1076"/>
          <ac:picMkLst>
            <pc:docMk/>
            <pc:sldMk cId="666426409" sldId="601"/>
            <ac:picMk id="9" creationId="{79E678FD-8CEA-4863-AC77-664072A2591A}"/>
          </ac:picMkLst>
        </pc:picChg>
        <pc:picChg chg="mod">
          <ac:chgData name="ANIS FARIHAN BINTI MAT RAFFEI." userId="caa0f81d-2ced-4ad8-a070-ba6968b9f259" providerId="ADAL" clId="{27BE1D13-0C86-460A-A42D-518AE6F4C429}" dt="2022-10-28T02:31:46.018" v="5522"/>
          <ac:picMkLst>
            <pc:docMk/>
            <pc:sldMk cId="666426409" sldId="601"/>
            <ac:picMk id="10" creationId="{BF19F3E9-6B76-4E2A-85D6-339FF58A744F}"/>
          </ac:picMkLst>
        </pc:picChg>
        <pc:picChg chg="mod">
          <ac:chgData name="ANIS FARIHAN BINTI MAT RAFFEI." userId="caa0f81d-2ced-4ad8-a070-ba6968b9f259" providerId="ADAL" clId="{27BE1D13-0C86-460A-A42D-518AE6F4C429}" dt="2022-10-28T02:31:46.018" v="5522"/>
          <ac:picMkLst>
            <pc:docMk/>
            <pc:sldMk cId="666426409" sldId="601"/>
            <ac:picMk id="11" creationId="{05D30EF7-80EB-4D1F-8B81-BD9741FEBA1F}"/>
          </ac:picMkLst>
        </pc:picChg>
        <pc:picChg chg="mod">
          <ac:chgData name="ANIS FARIHAN BINTI MAT RAFFEI." userId="caa0f81d-2ced-4ad8-a070-ba6968b9f259" providerId="ADAL" clId="{27BE1D13-0C86-460A-A42D-518AE6F4C429}" dt="2022-10-28T02:31:46.018" v="5522"/>
          <ac:picMkLst>
            <pc:docMk/>
            <pc:sldMk cId="666426409" sldId="601"/>
            <ac:picMk id="12" creationId="{1ED327F6-3229-4007-9F9C-175BA29B2FE6}"/>
          </ac:picMkLst>
        </pc:picChg>
        <pc:picChg chg="add mod">
          <ac:chgData name="ANIS FARIHAN BINTI MAT RAFFEI." userId="caa0f81d-2ced-4ad8-a070-ba6968b9f259" providerId="ADAL" clId="{27BE1D13-0C86-460A-A42D-518AE6F4C429}" dt="2022-10-28T08:14:07.213" v="6202" actId="14100"/>
          <ac:picMkLst>
            <pc:docMk/>
            <pc:sldMk cId="666426409" sldId="601"/>
            <ac:picMk id="14" creationId="{4CA9CF86-3840-4761-8FA9-E797C3BDFBF0}"/>
          </ac:picMkLst>
        </pc:picChg>
      </pc:sldChg>
      <pc:sldChg chg="add">
        <pc:chgData name="ANIS FARIHAN BINTI MAT RAFFEI." userId="caa0f81d-2ced-4ad8-a070-ba6968b9f259" providerId="ADAL" clId="{27BE1D13-0C86-460A-A42D-518AE6F4C429}" dt="2022-10-28T08:14:54.007" v="6204"/>
        <pc:sldMkLst>
          <pc:docMk/>
          <pc:sldMk cId="1712191903" sldId="602"/>
        </pc:sldMkLst>
      </pc:sldChg>
      <pc:sldChg chg="addSp delSp modSp add del mod">
        <pc:chgData name="ANIS FARIHAN BINTI MAT RAFFEI." userId="caa0f81d-2ced-4ad8-a070-ba6968b9f259" providerId="ADAL" clId="{27BE1D13-0C86-460A-A42D-518AE6F4C429}" dt="2022-10-28T08:14:43.567" v="6203" actId="2696"/>
        <pc:sldMkLst>
          <pc:docMk/>
          <pc:sldMk cId="1975357700" sldId="602"/>
        </pc:sldMkLst>
        <pc:spChg chg="mod">
          <ac:chgData name="ANIS FARIHAN BINTI MAT RAFFEI." userId="caa0f81d-2ced-4ad8-a070-ba6968b9f259" providerId="ADAL" clId="{27BE1D13-0C86-460A-A42D-518AE6F4C429}" dt="2022-10-28T02:31:54.138" v="5524" actId="1076"/>
          <ac:spMkLst>
            <pc:docMk/>
            <pc:sldMk cId="1975357700" sldId="602"/>
            <ac:spMk id="4" creationId="{3D146AA2-E3BF-42AA-9887-C2DC96806A39}"/>
          </ac:spMkLst>
        </pc:spChg>
        <pc:spChg chg="add mod">
          <ac:chgData name="ANIS FARIHAN BINTI MAT RAFFEI." userId="caa0f81d-2ced-4ad8-a070-ba6968b9f259" providerId="ADAL" clId="{27BE1D13-0C86-460A-A42D-518AE6F4C429}" dt="2022-10-14T06:27:10.171" v="5059" actId="123"/>
          <ac:spMkLst>
            <pc:docMk/>
            <pc:sldMk cId="1975357700" sldId="602"/>
            <ac:spMk id="10" creationId="{FC82073F-86C3-4984-87C1-C7C1B7AB2FF1}"/>
          </ac:spMkLst>
        </pc:spChg>
        <pc:grpChg chg="add mod">
          <ac:chgData name="ANIS FARIHAN BINTI MAT RAFFEI." userId="caa0f81d-2ced-4ad8-a070-ba6968b9f259" providerId="ADAL" clId="{27BE1D13-0C86-460A-A42D-518AE6F4C429}" dt="2022-10-28T02:31:55.773" v="5526"/>
          <ac:grpSpMkLst>
            <pc:docMk/>
            <pc:sldMk cId="1975357700" sldId="602"/>
            <ac:grpSpMk id="8" creationId="{5A1BC7A0-6213-4E81-BA9D-6831998D78DF}"/>
          </ac:grpSpMkLst>
        </pc:grpChg>
        <pc:picChg chg="add mod">
          <ac:chgData name="ANIS FARIHAN BINTI MAT RAFFEI." userId="caa0f81d-2ced-4ad8-a070-ba6968b9f259" providerId="ADAL" clId="{27BE1D13-0C86-460A-A42D-518AE6F4C429}" dt="2022-10-14T01:43:52.542" v="4486" actId="1076"/>
          <ac:picMkLst>
            <pc:docMk/>
            <pc:sldMk cId="1975357700" sldId="602"/>
            <ac:picMk id="3" creationId="{930BA199-1ECE-4A17-82BE-9973C84876EA}"/>
          </ac:picMkLst>
        </pc:picChg>
        <pc:picChg chg="del">
          <ac:chgData name="ANIS FARIHAN BINTI MAT RAFFEI." userId="caa0f81d-2ced-4ad8-a070-ba6968b9f259" providerId="ADAL" clId="{27BE1D13-0C86-460A-A42D-518AE6F4C429}" dt="2022-10-28T02:31:55.444" v="5525" actId="478"/>
          <ac:picMkLst>
            <pc:docMk/>
            <pc:sldMk cId="1975357700" sldId="602"/>
            <ac:picMk id="7" creationId="{977A256B-A0A4-4F39-9E5D-34872B9D899B}"/>
          </ac:picMkLst>
        </pc:picChg>
        <pc:picChg chg="mod">
          <ac:chgData name="ANIS FARIHAN BINTI MAT RAFFEI." userId="caa0f81d-2ced-4ad8-a070-ba6968b9f259" providerId="ADAL" clId="{27BE1D13-0C86-460A-A42D-518AE6F4C429}" dt="2022-10-28T02:31:55.773" v="5526"/>
          <ac:picMkLst>
            <pc:docMk/>
            <pc:sldMk cId="1975357700" sldId="602"/>
            <ac:picMk id="9" creationId="{39ACB73C-9828-449C-89A1-0C73DA874077}"/>
          </ac:picMkLst>
        </pc:picChg>
        <pc:picChg chg="del">
          <ac:chgData name="ANIS FARIHAN BINTI MAT RAFFEI." userId="caa0f81d-2ced-4ad8-a070-ba6968b9f259" providerId="ADAL" clId="{27BE1D13-0C86-460A-A42D-518AE6F4C429}" dt="2022-10-13T03:13:41.804" v="3694" actId="478"/>
          <ac:picMkLst>
            <pc:docMk/>
            <pc:sldMk cId="1975357700" sldId="602"/>
            <ac:picMk id="9" creationId="{79E678FD-8CEA-4863-AC77-664072A2591A}"/>
          </ac:picMkLst>
        </pc:picChg>
        <pc:picChg chg="mod">
          <ac:chgData name="ANIS FARIHAN BINTI MAT RAFFEI." userId="caa0f81d-2ced-4ad8-a070-ba6968b9f259" providerId="ADAL" clId="{27BE1D13-0C86-460A-A42D-518AE6F4C429}" dt="2022-10-28T02:31:55.773" v="5526"/>
          <ac:picMkLst>
            <pc:docMk/>
            <pc:sldMk cId="1975357700" sldId="602"/>
            <ac:picMk id="11" creationId="{4A021016-12E0-40EB-B70C-F1A263819905}"/>
          </ac:picMkLst>
        </pc:picChg>
        <pc:picChg chg="mod">
          <ac:chgData name="ANIS FARIHAN BINTI MAT RAFFEI." userId="caa0f81d-2ced-4ad8-a070-ba6968b9f259" providerId="ADAL" clId="{27BE1D13-0C86-460A-A42D-518AE6F4C429}" dt="2022-10-28T02:31:55.773" v="5526"/>
          <ac:picMkLst>
            <pc:docMk/>
            <pc:sldMk cId="1975357700" sldId="602"/>
            <ac:picMk id="12" creationId="{522C06D4-883A-4001-A37B-58E0AFB96D65}"/>
          </ac:picMkLst>
        </pc:picChg>
        <pc:picChg chg="del">
          <ac:chgData name="ANIS FARIHAN BINTI MAT RAFFEI." userId="caa0f81d-2ced-4ad8-a070-ba6968b9f259" providerId="ADAL" clId="{27BE1D13-0C86-460A-A42D-518AE6F4C429}" dt="2022-10-13T03:13:42.371" v="3695" actId="478"/>
          <ac:picMkLst>
            <pc:docMk/>
            <pc:sldMk cId="1975357700" sldId="602"/>
            <ac:picMk id="14" creationId="{4CA9CF86-3840-4761-8FA9-E797C3BDFBF0}"/>
          </ac:picMkLst>
        </pc:picChg>
      </pc:sldChg>
      <pc:sldChg chg="addSp delSp modSp add mod delAnim modAnim">
        <pc:chgData name="ANIS FARIHAN BINTI MAT RAFFEI." userId="caa0f81d-2ced-4ad8-a070-ba6968b9f259" providerId="ADAL" clId="{27BE1D13-0C86-460A-A42D-518AE6F4C429}" dt="2022-10-28T08:16:44.936" v="6281" actId="207"/>
        <pc:sldMkLst>
          <pc:docMk/>
          <pc:sldMk cId="3344296062" sldId="603"/>
        </pc:sldMkLst>
        <pc:spChg chg="mod">
          <ac:chgData name="ANIS FARIHAN BINTI MAT RAFFEI." userId="caa0f81d-2ced-4ad8-a070-ba6968b9f259" providerId="ADAL" clId="{27BE1D13-0C86-460A-A42D-518AE6F4C429}" dt="2022-10-28T02:32:48.831" v="5545" actId="1076"/>
          <ac:spMkLst>
            <pc:docMk/>
            <pc:sldMk cId="3344296062" sldId="603"/>
            <ac:spMk id="4" creationId="{3D146AA2-E3BF-42AA-9887-C2DC96806A39}"/>
          </ac:spMkLst>
        </pc:spChg>
        <pc:spChg chg="add mod">
          <ac:chgData name="ANIS FARIHAN BINTI MAT RAFFEI." userId="caa0f81d-2ced-4ad8-a070-ba6968b9f259" providerId="ADAL" clId="{27BE1D13-0C86-460A-A42D-518AE6F4C429}" dt="2022-10-14T05:12:20.330" v="4813" actId="404"/>
          <ac:spMkLst>
            <pc:docMk/>
            <pc:sldMk cId="3344296062" sldId="603"/>
            <ac:spMk id="5" creationId="{D4A6C26D-49B7-4A2F-BFE5-9FFA6A5CE35B}"/>
          </ac:spMkLst>
        </pc:spChg>
        <pc:spChg chg="add del mod">
          <ac:chgData name="ANIS FARIHAN BINTI MAT RAFFEI." userId="caa0f81d-2ced-4ad8-a070-ba6968b9f259" providerId="ADAL" clId="{27BE1D13-0C86-460A-A42D-518AE6F4C429}" dt="2022-10-13T07:19:28.193" v="4118" actId="478"/>
          <ac:spMkLst>
            <pc:docMk/>
            <pc:sldMk cId="3344296062" sldId="603"/>
            <ac:spMk id="9" creationId="{58F0CD0C-A2D9-43DD-98BA-8CE182241094}"/>
          </ac:spMkLst>
        </pc:spChg>
        <pc:spChg chg="add del mod">
          <ac:chgData name="ANIS FARIHAN BINTI MAT RAFFEI." userId="caa0f81d-2ced-4ad8-a070-ba6968b9f259" providerId="ADAL" clId="{27BE1D13-0C86-460A-A42D-518AE6F4C429}" dt="2022-10-13T07:39:41.033" v="4349" actId="478"/>
          <ac:spMkLst>
            <pc:docMk/>
            <pc:sldMk cId="3344296062" sldId="603"/>
            <ac:spMk id="10" creationId="{C3D87991-B4F0-4F16-853B-6724C19F8BB0}"/>
          </ac:spMkLst>
        </pc:spChg>
        <pc:spChg chg="del">
          <ac:chgData name="ANIS FARIHAN BINTI MAT RAFFEI." userId="caa0f81d-2ced-4ad8-a070-ba6968b9f259" providerId="ADAL" clId="{27BE1D13-0C86-460A-A42D-518AE6F4C429}" dt="2022-10-13T03:36:53.777" v="3712" actId="478"/>
          <ac:spMkLst>
            <pc:docMk/>
            <pc:sldMk cId="3344296062" sldId="603"/>
            <ac:spMk id="10" creationId="{FC82073F-86C3-4984-87C1-C7C1B7AB2FF1}"/>
          </ac:spMkLst>
        </pc:spChg>
        <pc:spChg chg="add mod">
          <ac:chgData name="ANIS FARIHAN BINTI MAT RAFFEI." userId="caa0f81d-2ced-4ad8-a070-ba6968b9f259" providerId="ADAL" clId="{27BE1D13-0C86-460A-A42D-518AE6F4C429}" dt="2022-10-14T05:12:24.490" v="4814" actId="1076"/>
          <ac:spMkLst>
            <pc:docMk/>
            <pc:sldMk cId="3344296062" sldId="603"/>
            <ac:spMk id="11" creationId="{AAF356F1-DAC7-48D6-A374-B9AF1E09D539}"/>
          </ac:spMkLst>
        </pc:spChg>
        <pc:spChg chg="add mod">
          <ac:chgData name="ANIS FARIHAN BINTI MAT RAFFEI." userId="caa0f81d-2ced-4ad8-a070-ba6968b9f259" providerId="ADAL" clId="{27BE1D13-0C86-460A-A42D-518AE6F4C429}" dt="2022-10-28T08:16:44.936" v="6281" actId="207"/>
          <ac:spMkLst>
            <pc:docMk/>
            <pc:sldMk cId="3344296062" sldId="603"/>
            <ac:spMk id="12" creationId="{5A544F11-A0CB-428D-8F9B-340EB26C8CB0}"/>
          </ac:spMkLst>
        </pc:spChg>
        <pc:spChg chg="add mod">
          <ac:chgData name="ANIS FARIHAN BINTI MAT RAFFEI." userId="caa0f81d-2ced-4ad8-a070-ba6968b9f259" providerId="ADAL" clId="{27BE1D13-0C86-460A-A42D-518AE6F4C429}" dt="2022-10-14T05:07:16.202" v="4669" actId="1076"/>
          <ac:spMkLst>
            <pc:docMk/>
            <pc:sldMk cId="3344296062" sldId="603"/>
            <ac:spMk id="13" creationId="{6B1E9EFA-38FE-4D58-9BFE-7814A6EA619A}"/>
          </ac:spMkLst>
        </pc:spChg>
        <pc:spChg chg="add mod">
          <ac:chgData name="ANIS FARIHAN BINTI MAT RAFFEI." userId="caa0f81d-2ced-4ad8-a070-ba6968b9f259" providerId="ADAL" clId="{27BE1D13-0C86-460A-A42D-518AE6F4C429}" dt="2022-10-14T05:13:19.931" v="4817" actId="1076"/>
          <ac:spMkLst>
            <pc:docMk/>
            <pc:sldMk cId="3344296062" sldId="603"/>
            <ac:spMk id="14" creationId="{C9E6170E-1951-4F0C-8322-1352590D5017}"/>
          </ac:spMkLst>
        </pc:spChg>
        <pc:spChg chg="add mod">
          <ac:chgData name="ANIS FARIHAN BINTI MAT RAFFEI." userId="caa0f81d-2ced-4ad8-a070-ba6968b9f259" providerId="ADAL" clId="{27BE1D13-0C86-460A-A42D-518AE6F4C429}" dt="2022-10-14T05:14:08.194" v="4838" actId="1076"/>
          <ac:spMkLst>
            <pc:docMk/>
            <pc:sldMk cId="3344296062" sldId="603"/>
            <ac:spMk id="15" creationId="{D7C2404A-C984-4954-875E-9EE771C17718}"/>
          </ac:spMkLst>
        </pc:spChg>
        <pc:spChg chg="add mod">
          <ac:chgData name="ANIS FARIHAN BINTI MAT RAFFEI." userId="caa0f81d-2ced-4ad8-a070-ba6968b9f259" providerId="ADAL" clId="{27BE1D13-0C86-460A-A42D-518AE6F4C429}" dt="2022-10-14T05:14:16.393" v="4839" actId="1076"/>
          <ac:spMkLst>
            <pc:docMk/>
            <pc:sldMk cId="3344296062" sldId="603"/>
            <ac:spMk id="21" creationId="{D2CF4742-637A-4E29-9099-102D25BACD04}"/>
          </ac:spMkLst>
        </pc:spChg>
        <pc:grpChg chg="add mod">
          <ac:chgData name="ANIS FARIHAN BINTI MAT RAFFEI." userId="caa0f81d-2ced-4ad8-a070-ba6968b9f259" providerId="ADAL" clId="{27BE1D13-0C86-460A-A42D-518AE6F4C429}" dt="2022-10-28T02:32:50.418" v="5547"/>
          <ac:grpSpMkLst>
            <pc:docMk/>
            <pc:sldMk cId="3344296062" sldId="603"/>
            <ac:grpSpMk id="16" creationId="{85BA3446-AF6D-4FED-ADEA-99D66A6B464A}"/>
          </ac:grpSpMkLst>
        </pc:grpChg>
        <pc:graphicFrameChg chg="add del mod">
          <ac:chgData name="ANIS FARIHAN BINTI MAT RAFFEI." userId="caa0f81d-2ced-4ad8-a070-ba6968b9f259" providerId="ADAL" clId="{27BE1D13-0C86-460A-A42D-518AE6F4C429}" dt="2022-10-13T07:19:28.193" v="4118" actId="478"/>
          <ac:graphicFrameMkLst>
            <pc:docMk/>
            <pc:sldMk cId="3344296062" sldId="603"/>
            <ac:graphicFrameMk id="8" creationId="{071A7A38-CD41-4099-880F-69328642F632}"/>
          </ac:graphicFrameMkLst>
        </pc:graphicFrameChg>
        <pc:picChg chg="add del mod">
          <ac:chgData name="ANIS FARIHAN BINTI MAT RAFFEI." userId="caa0f81d-2ced-4ad8-a070-ba6968b9f259" providerId="ADAL" clId="{27BE1D13-0C86-460A-A42D-518AE6F4C429}" dt="2022-10-13T07:16:16.161" v="4018" actId="478"/>
          <ac:picMkLst>
            <pc:docMk/>
            <pc:sldMk cId="3344296062" sldId="603"/>
            <ac:picMk id="3" creationId="{3BEEBE79-0162-4A34-AEA8-12832086B91B}"/>
          </ac:picMkLst>
        </pc:picChg>
        <pc:picChg chg="add mod">
          <ac:chgData name="ANIS FARIHAN BINTI MAT RAFFEI." userId="caa0f81d-2ced-4ad8-a070-ba6968b9f259" providerId="ADAL" clId="{27BE1D13-0C86-460A-A42D-518AE6F4C429}" dt="2022-10-14T05:07:12.482" v="4668" actId="1076"/>
          <ac:picMkLst>
            <pc:docMk/>
            <pc:sldMk cId="3344296062" sldId="603"/>
            <ac:picMk id="3" creationId="{AD24A795-5A9A-4AA7-AA79-8E17E1E7F8CB}"/>
          </ac:picMkLst>
        </pc:picChg>
        <pc:picChg chg="del">
          <ac:chgData name="ANIS FARIHAN BINTI MAT RAFFEI." userId="caa0f81d-2ced-4ad8-a070-ba6968b9f259" providerId="ADAL" clId="{27BE1D13-0C86-460A-A42D-518AE6F4C429}" dt="2022-10-28T02:32:50.056" v="5546" actId="478"/>
          <ac:picMkLst>
            <pc:docMk/>
            <pc:sldMk cId="3344296062" sldId="603"/>
            <ac:picMk id="7" creationId="{977A256B-A0A4-4F39-9E5D-34872B9D899B}"/>
          </ac:picMkLst>
        </pc:picChg>
        <pc:picChg chg="mod">
          <ac:chgData name="ANIS FARIHAN BINTI MAT RAFFEI." userId="caa0f81d-2ced-4ad8-a070-ba6968b9f259" providerId="ADAL" clId="{27BE1D13-0C86-460A-A42D-518AE6F4C429}" dt="2022-10-28T02:32:50.418" v="5547"/>
          <ac:picMkLst>
            <pc:docMk/>
            <pc:sldMk cId="3344296062" sldId="603"/>
            <ac:picMk id="17" creationId="{A4F0DBC0-076A-4721-B995-0953ECCE8460}"/>
          </ac:picMkLst>
        </pc:picChg>
        <pc:picChg chg="add mod">
          <ac:chgData name="ANIS FARIHAN BINTI MAT RAFFEI." userId="caa0f81d-2ced-4ad8-a070-ba6968b9f259" providerId="ADAL" clId="{27BE1D13-0C86-460A-A42D-518AE6F4C429}" dt="2022-10-14T05:12:29.258" v="4816" actId="14100"/>
          <ac:picMkLst>
            <pc:docMk/>
            <pc:sldMk cId="3344296062" sldId="603"/>
            <ac:picMk id="19" creationId="{5615100D-135A-445F-A751-9ACEBE66BE35}"/>
          </ac:picMkLst>
        </pc:picChg>
        <pc:picChg chg="mod">
          <ac:chgData name="ANIS FARIHAN BINTI MAT RAFFEI." userId="caa0f81d-2ced-4ad8-a070-ba6968b9f259" providerId="ADAL" clId="{27BE1D13-0C86-460A-A42D-518AE6F4C429}" dt="2022-10-28T02:32:50.418" v="5547"/>
          <ac:picMkLst>
            <pc:docMk/>
            <pc:sldMk cId="3344296062" sldId="603"/>
            <ac:picMk id="20" creationId="{30B96E49-0977-4389-9FD2-BE3154C3E1D7}"/>
          </ac:picMkLst>
        </pc:picChg>
        <pc:picChg chg="mod">
          <ac:chgData name="ANIS FARIHAN BINTI MAT RAFFEI." userId="caa0f81d-2ced-4ad8-a070-ba6968b9f259" providerId="ADAL" clId="{27BE1D13-0C86-460A-A42D-518AE6F4C429}" dt="2022-10-28T02:32:50.418" v="5547"/>
          <ac:picMkLst>
            <pc:docMk/>
            <pc:sldMk cId="3344296062" sldId="603"/>
            <ac:picMk id="22" creationId="{CE0543F9-AA4E-49C7-8DA5-DEBD6FBC7699}"/>
          </ac:picMkLst>
        </pc:picChg>
        <pc:cxnChg chg="add del mod">
          <ac:chgData name="ANIS FARIHAN BINTI MAT RAFFEI." userId="caa0f81d-2ced-4ad8-a070-ba6968b9f259" providerId="ADAL" clId="{27BE1D13-0C86-460A-A42D-518AE6F4C429}" dt="2022-10-14T05:13:37.604" v="4820" actId="478"/>
          <ac:cxnSpMkLst>
            <pc:docMk/>
            <pc:sldMk cId="3344296062" sldId="603"/>
            <ac:cxnSpMk id="16" creationId="{EFD1CCFC-5962-4A52-87EC-0801D2915507}"/>
          </ac:cxnSpMkLst>
        </pc:cxnChg>
      </pc:sldChg>
      <pc:sldChg chg="add">
        <pc:chgData name="ANIS FARIHAN BINTI MAT RAFFEI." userId="caa0f81d-2ced-4ad8-a070-ba6968b9f259" providerId="ADAL" clId="{27BE1D13-0C86-460A-A42D-518AE6F4C429}" dt="2022-10-28T08:14:54.007" v="6204"/>
        <pc:sldMkLst>
          <pc:docMk/>
          <pc:sldMk cId="2999532312" sldId="604"/>
        </pc:sldMkLst>
      </pc:sldChg>
      <pc:sldChg chg="addSp delSp modSp add del mod modAnim">
        <pc:chgData name="ANIS FARIHAN BINTI MAT RAFFEI." userId="caa0f81d-2ced-4ad8-a070-ba6968b9f259" providerId="ADAL" clId="{27BE1D13-0C86-460A-A42D-518AE6F4C429}" dt="2022-10-28T08:14:43.567" v="6203" actId="2696"/>
        <pc:sldMkLst>
          <pc:docMk/>
          <pc:sldMk cId="3197106190" sldId="604"/>
        </pc:sldMkLst>
        <pc:spChg chg="add mod">
          <ac:chgData name="ANIS FARIHAN BINTI MAT RAFFEI." userId="caa0f81d-2ced-4ad8-a070-ba6968b9f259" providerId="ADAL" clId="{27BE1D13-0C86-460A-A42D-518AE6F4C429}" dt="2022-10-13T07:18:26.741" v="4115" actId="1076"/>
          <ac:spMkLst>
            <pc:docMk/>
            <pc:sldMk cId="3197106190" sldId="604"/>
            <ac:spMk id="2" creationId="{21BA7222-978E-432B-9ECF-7A96254998F8}"/>
          </ac:spMkLst>
        </pc:spChg>
        <pc:spChg chg="mod">
          <ac:chgData name="ANIS FARIHAN BINTI MAT RAFFEI." userId="caa0f81d-2ced-4ad8-a070-ba6968b9f259" providerId="ADAL" clId="{27BE1D13-0C86-460A-A42D-518AE6F4C429}" dt="2022-10-28T02:32:03.294" v="5528" actId="1076"/>
          <ac:spMkLst>
            <pc:docMk/>
            <pc:sldMk cId="3197106190" sldId="604"/>
            <ac:spMk id="4" creationId="{3D146AA2-E3BF-42AA-9887-C2DC96806A39}"/>
          </ac:spMkLst>
        </pc:spChg>
        <pc:spChg chg="mod">
          <ac:chgData name="ANIS FARIHAN BINTI MAT RAFFEI." userId="caa0f81d-2ced-4ad8-a070-ba6968b9f259" providerId="ADAL" clId="{27BE1D13-0C86-460A-A42D-518AE6F4C429}" dt="2022-10-13T07:18:16.517" v="4112" actId="14100"/>
          <ac:spMkLst>
            <pc:docMk/>
            <pc:sldMk cId="3197106190" sldId="604"/>
            <ac:spMk id="9" creationId="{D02F7C31-481E-4F79-875C-3EC8DFC02CD8}"/>
          </ac:spMkLst>
        </pc:spChg>
        <pc:spChg chg="mod">
          <ac:chgData name="ANIS FARIHAN BINTI MAT RAFFEI." userId="caa0f81d-2ced-4ad8-a070-ba6968b9f259" providerId="ADAL" clId="{27BE1D13-0C86-460A-A42D-518AE6F4C429}" dt="2022-10-13T07:33:27.797" v="4243" actId="207"/>
          <ac:spMkLst>
            <pc:docMk/>
            <pc:sldMk cId="3197106190" sldId="604"/>
            <ac:spMk id="10" creationId="{FC82073F-86C3-4984-87C1-C7C1B7AB2FF1}"/>
          </ac:spMkLst>
        </pc:spChg>
        <pc:spChg chg="mod">
          <ac:chgData name="ANIS FARIHAN BINTI MAT RAFFEI." userId="caa0f81d-2ced-4ad8-a070-ba6968b9f259" providerId="ADAL" clId="{27BE1D13-0C86-460A-A42D-518AE6F4C429}" dt="2022-10-13T07:17:55.757" v="4108" actId="1076"/>
          <ac:spMkLst>
            <pc:docMk/>
            <pc:sldMk cId="3197106190" sldId="604"/>
            <ac:spMk id="11" creationId="{9870DF30-9DB8-4140-B193-9B948645FF31}"/>
          </ac:spMkLst>
        </pc:spChg>
        <pc:spChg chg="mod">
          <ac:chgData name="ANIS FARIHAN BINTI MAT RAFFEI." userId="caa0f81d-2ced-4ad8-a070-ba6968b9f259" providerId="ADAL" clId="{27BE1D13-0C86-460A-A42D-518AE6F4C429}" dt="2022-10-13T07:18:10.013" v="4111" actId="14100"/>
          <ac:spMkLst>
            <pc:docMk/>
            <pc:sldMk cId="3197106190" sldId="604"/>
            <ac:spMk id="13" creationId="{9B7671B1-6428-4A0A-A9FA-197530140154}"/>
          </ac:spMkLst>
        </pc:spChg>
        <pc:spChg chg="mod">
          <ac:chgData name="ANIS FARIHAN BINTI MAT RAFFEI." userId="caa0f81d-2ced-4ad8-a070-ba6968b9f259" providerId="ADAL" clId="{27BE1D13-0C86-460A-A42D-518AE6F4C429}" dt="2022-10-13T03:58:13.629" v="3868" actId="1076"/>
          <ac:spMkLst>
            <pc:docMk/>
            <pc:sldMk cId="3197106190" sldId="604"/>
            <ac:spMk id="14" creationId="{1E280FD4-0C9B-421B-B14B-A59C66599A40}"/>
          </ac:spMkLst>
        </pc:spChg>
        <pc:spChg chg="add mod">
          <ac:chgData name="ANIS FARIHAN BINTI MAT RAFFEI." userId="caa0f81d-2ced-4ad8-a070-ba6968b9f259" providerId="ADAL" clId="{27BE1D13-0C86-460A-A42D-518AE6F4C429}" dt="2022-10-13T07:18:19.429" v="4113" actId="1076"/>
          <ac:spMkLst>
            <pc:docMk/>
            <pc:sldMk cId="3197106190" sldId="604"/>
            <ac:spMk id="15" creationId="{7558AF63-5075-4A54-95BD-05352F7E0C13}"/>
          </ac:spMkLst>
        </pc:spChg>
        <pc:spChg chg="add mod">
          <ac:chgData name="ANIS FARIHAN BINTI MAT RAFFEI." userId="caa0f81d-2ced-4ad8-a070-ba6968b9f259" providerId="ADAL" clId="{27BE1D13-0C86-460A-A42D-518AE6F4C429}" dt="2022-10-13T07:18:04.110" v="4110" actId="1076"/>
          <ac:spMkLst>
            <pc:docMk/>
            <pc:sldMk cId="3197106190" sldId="604"/>
            <ac:spMk id="16" creationId="{5F9BB279-D6F0-4926-B06B-76C32BDD647B}"/>
          </ac:spMkLst>
        </pc:spChg>
        <pc:spChg chg="add mod">
          <ac:chgData name="ANIS FARIHAN BINTI MAT RAFFEI." userId="caa0f81d-2ced-4ad8-a070-ba6968b9f259" providerId="ADAL" clId="{27BE1D13-0C86-460A-A42D-518AE6F4C429}" dt="2022-10-13T07:19:18.014" v="4116" actId="1076"/>
          <ac:spMkLst>
            <pc:docMk/>
            <pc:sldMk cId="3197106190" sldId="604"/>
            <ac:spMk id="19" creationId="{11B3E27D-F6CC-421C-B816-F7AD3079DFFB}"/>
          </ac:spMkLst>
        </pc:spChg>
        <pc:spChg chg="add mod">
          <ac:chgData name="ANIS FARIHAN BINTI MAT RAFFEI." userId="caa0f81d-2ced-4ad8-a070-ba6968b9f259" providerId="ADAL" clId="{27BE1D13-0C86-460A-A42D-518AE6F4C429}" dt="2022-10-13T07:19:21.317" v="4117" actId="1076"/>
          <ac:spMkLst>
            <pc:docMk/>
            <pc:sldMk cId="3197106190" sldId="604"/>
            <ac:spMk id="21" creationId="{E53B5DAE-D7B3-4E6E-8A02-51B126509814}"/>
          </ac:spMkLst>
        </pc:spChg>
        <pc:grpChg chg="add mod">
          <ac:chgData name="ANIS FARIHAN BINTI MAT RAFFEI." userId="caa0f81d-2ced-4ad8-a070-ba6968b9f259" providerId="ADAL" clId="{27BE1D13-0C86-460A-A42D-518AE6F4C429}" dt="2022-10-13T07:17:52.630" v="4107" actId="14100"/>
          <ac:grpSpMkLst>
            <pc:docMk/>
            <pc:sldMk cId="3197106190" sldId="604"/>
            <ac:grpSpMk id="8" creationId="{68D618F3-A30C-499E-B074-F108782C31C4}"/>
          </ac:grpSpMkLst>
        </pc:grpChg>
        <pc:grpChg chg="add mod">
          <ac:chgData name="ANIS FARIHAN BINTI MAT RAFFEI." userId="caa0f81d-2ced-4ad8-a070-ba6968b9f259" providerId="ADAL" clId="{27BE1D13-0C86-460A-A42D-518AE6F4C429}" dt="2022-10-13T07:17:59.789" v="4109" actId="14100"/>
          <ac:grpSpMkLst>
            <pc:docMk/>
            <pc:sldMk cId="3197106190" sldId="604"/>
            <ac:grpSpMk id="12" creationId="{880F93B7-3790-4669-A021-BF075D956EA5}"/>
          </ac:grpSpMkLst>
        </pc:grpChg>
        <pc:grpChg chg="add mod">
          <ac:chgData name="ANIS FARIHAN BINTI MAT RAFFEI." userId="caa0f81d-2ced-4ad8-a070-ba6968b9f259" providerId="ADAL" clId="{27BE1D13-0C86-460A-A42D-518AE6F4C429}" dt="2022-10-28T02:32:05.392" v="5531"/>
          <ac:grpSpMkLst>
            <pc:docMk/>
            <pc:sldMk cId="3197106190" sldId="604"/>
            <ac:grpSpMk id="22" creationId="{CB7E2382-F0DA-431C-A21C-5B30A5006883}"/>
          </ac:grpSpMkLst>
        </pc:grpChg>
        <pc:graphicFrameChg chg="add mod">
          <ac:chgData name="ANIS FARIHAN BINTI MAT RAFFEI." userId="caa0f81d-2ced-4ad8-a070-ba6968b9f259" providerId="ADAL" clId="{27BE1D13-0C86-460A-A42D-518AE6F4C429}" dt="2022-10-13T07:19:21.317" v="4117" actId="1076"/>
          <ac:graphicFrameMkLst>
            <pc:docMk/>
            <pc:sldMk cId="3197106190" sldId="604"/>
            <ac:graphicFrameMk id="20" creationId="{B258F95D-4CAD-4E95-A8DB-F1C8198B1B06}"/>
          </ac:graphicFrameMkLst>
        </pc:graphicFrameChg>
        <pc:picChg chg="del mod">
          <ac:chgData name="ANIS FARIHAN BINTI MAT RAFFEI." userId="caa0f81d-2ced-4ad8-a070-ba6968b9f259" providerId="ADAL" clId="{27BE1D13-0C86-460A-A42D-518AE6F4C429}" dt="2022-10-28T02:32:04.999" v="5530" actId="478"/>
          <ac:picMkLst>
            <pc:docMk/>
            <pc:sldMk cId="3197106190" sldId="604"/>
            <ac:picMk id="7" creationId="{977A256B-A0A4-4F39-9E5D-34872B9D899B}"/>
          </ac:picMkLst>
        </pc:picChg>
        <pc:picChg chg="mod">
          <ac:chgData name="ANIS FARIHAN BINTI MAT RAFFEI." userId="caa0f81d-2ced-4ad8-a070-ba6968b9f259" providerId="ADAL" clId="{27BE1D13-0C86-460A-A42D-518AE6F4C429}" dt="2022-10-28T02:32:05.392" v="5531"/>
          <ac:picMkLst>
            <pc:docMk/>
            <pc:sldMk cId="3197106190" sldId="604"/>
            <ac:picMk id="23" creationId="{D1DC88A8-B88C-41ED-B23F-F44F2B0BD9B3}"/>
          </ac:picMkLst>
        </pc:picChg>
        <pc:picChg chg="mod">
          <ac:chgData name="ANIS FARIHAN BINTI MAT RAFFEI." userId="caa0f81d-2ced-4ad8-a070-ba6968b9f259" providerId="ADAL" clId="{27BE1D13-0C86-460A-A42D-518AE6F4C429}" dt="2022-10-28T02:32:05.392" v="5531"/>
          <ac:picMkLst>
            <pc:docMk/>
            <pc:sldMk cId="3197106190" sldId="604"/>
            <ac:picMk id="24" creationId="{8B528914-800B-45FC-8C87-21568D92E238}"/>
          </ac:picMkLst>
        </pc:picChg>
        <pc:picChg chg="mod">
          <ac:chgData name="ANIS FARIHAN BINTI MAT RAFFEI." userId="caa0f81d-2ced-4ad8-a070-ba6968b9f259" providerId="ADAL" clId="{27BE1D13-0C86-460A-A42D-518AE6F4C429}" dt="2022-10-28T02:32:05.392" v="5531"/>
          <ac:picMkLst>
            <pc:docMk/>
            <pc:sldMk cId="3197106190" sldId="604"/>
            <ac:picMk id="25" creationId="{00DC449A-23FE-41E2-807E-89A2EA000CBC}"/>
          </ac:picMkLst>
        </pc:picChg>
        <pc:cxnChg chg="add mod">
          <ac:chgData name="ANIS FARIHAN BINTI MAT RAFFEI." userId="caa0f81d-2ced-4ad8-a070-ba6968b9f259" providerId="ADAL" clId="{27BE1D13-0C86-460A-A42D-518AE6F4C429}" dt="2022-10-13T07:18:26.741" v="4115" actId="1076"/>
          <ac:cxnSpMkLst>
            <pc:docMk/>
            <pc:sldMk cId="3197106190" sldId="604"/>
            <ac:cxnSpMk id="5" creationId="{8ED1B0E6-45CE-49FC-8F4E-505E279A452C}"/>
          </ac:cxnSpMkLst>
        </pc:cxnChg>
      </pc:sldChg>
      <pc:sldChg chg="addSp delSp modSp add del mod">
        <pc:chgData name="ANIS FARIHAN BINTI MAT RAFFEI." userId="caa0f81d-2ced-4ad8-a070-ba6968b9f259" providerId="ADAL" clId="{27BE1D13-0C86-460A-A42D-518AE6F4C429}" dt="2022-10-28T08:14:43.567" v="6203" actId="2696"/>
        <pc:sldMkLst>
          <pc:docMk/>
          <pc:sldMk cId="1917617632" sldId="605"/>
        </pc:sldMkLst>
        <pc:spChg chg="mod">
          <ac:chgData name="ANIS FARIHAN BINTI MAT RAFFEI." userId="caa0f81d-2ced-4ad8-a070-ba6968b9f259" providerId="ADAL" clId="{27BE1D13-0C86-460A-A42D-518AE6F4C429}" dt="2022-10-13T07:22:00.485" v="4149" actId="16959"/>
          <ac:spMkLst>
            <pc:docMk/>
            <pc:sldMk cId="1917617632" sldId="605"/>
            <ac:spMk id="2" creationId="{21BA7222-978E-432B-9ECF-7A96254998F8}"/>
          </ac:spMkLst>
        </pc:spChg>
        <pc:spChg chg="mod">
          <ac:chgData name="ANIS FARIHAN BINTI MAT RAFFEI." userId="caa0f81d-2ced-4ad8-a070-ba6968b9f259" providerId="ADAL" clId="{27BE1D13-0C86-460A-A42D-518AE6F4C429}" dt="2022-10-28T02:32:26.750" v="5537" actId="1076"/>
          <ac:spMkLst>
            <pc:docMk/>
            <pc:sldMk cId="1917617632" sldId="605"/>
            <ac:spMk id="4" creationId="{3D146AA2-E3BF-42AA-9887-C2DC96806A39}"/>
          </ac:spMkLst>
        </pc:spChg>
        <pc:spChg chg="mod">
          <ac:chgData name="ANIS FARIHAN BINTI MAT RAFFEI." userId="caa0f81d-2ced-4ad8-a070-ba6968b9f259" providerId="ADAL" clId="{27BE1D13-0C86-460A-A42D-518AE6F4C429}" dt="2022-10-13T07:22:41.899" v="4154" actId="207"/>
          <ac:spMkLst>
            <pc:docMk/>
            <pc:sldMk cId="1917617632" sldId="605"/>
            <ac:spMk id="10" creationId="{FC82073F-86C3-4984-87C1-C7C1B7AB2FF1}"/>
          </ac:spMkLst>
        </pc:spChg>
        <pc:spChg chg="mod">
          <ac:chgData name="ANIS FARIHAN BINTI MAT RAFFEI." userId="caa0f81d-2ced-4ad8-a070-ba6968b9f259" providerId="ADAL" clId="{27BE1D13-0C86-460A-A42D-518AE6F4C429}" dt="2022-10-13T07:20:18.161" v="4128" actId="20577"/>
          <ac:spMkLst>
            <pc:docMk/>
            <pc:sldMk cId="1917617632" sldId="605"/>
            <ac:spMk id="11" creationId="{9870DF30-9DB8-4140-B193-9B948645FF31}"/>
          </ac:spMkLst>
        </pc:spChg>
        <pc:spChg chg="mod">
          <ac:chgData name="ANIS FARIHAN BINTI MAT RAFFEI." userId="caa0f81d-2ced-4ad8-a070-ba6968b9f259" providerId="ADAL" clId="{27BE1D13-0C86-460A-A42D-518AE6F4C429}" dt="2022-10-13T07:20:31.495" v="4132" actId="20577"/>
          <ac:spMkLst>
            <pc:docMk/>
            <pc:sldMk cId="1917617632" sldId="605"/>
            <ac:spMk id="14" creationId="{1E280FD4-0C9B-421B-B14B-A59C66599A40}"/>
          </ac:spMkLst>
        </pc:spChg>
        <pc:spChg chg="mod">
          <ac:chgData name="ANIS FARIHAN BINTI MAT RAFFEI." userId="caa0f81d-2ced-4ad8-a070-ba6968b9f259" providerId="ADAL" clId="{27BE1D13-0C86-460A-A42D-518AE6F4C429}" dt="2022-10-13T07:27:25.555" v="4205"/>
          <ac:spMkLst>
            <pc:docMk/>
            <pc:sldMk cId="1917617632" sldId="605"/>
            <ac:spMk id="19" creationId="{11B3E27D-F6CC-421C-B816-F7AD3079DFFB}"/>
          </ac:spMkLst>
        </pc:spChg>
        <pc:spChg chg="mod">
          <ac:chgData name="ANIS FARIHAN BINTI MAT RAFFEI." userId="caa0f81d-2ced-4ad8-a070-ba6968b9f259" providerId="ADAL" clId="{27BE1D13-0C86-460A-A42D-518AE6F4C429}" dt="2022-10-13T07:23:55.858" v="4167" actId="6549"/>
          <ac:spMkLst>
            <pc:docMk/>
            <pc:sldMk cId="1917617632" sldId="605"/>
            <ac:spMk id="21" creationId="{E53B5DAE-D7B3-4E6E-8A02-51B126509814}"/>
          </ac:spMkLst>
        </pc:spChg>
        <pc:grpChg chg="add mod">
          <ac:chgData name="ANIS FARIHAN BINTI MAT RAFFEI." userId="caa0f81d-2ced-4ad8-a070-ba6968b9f259" providerId="ADAL" clId="{27BE1D13-0C86-460A-A42D-518AE6F4C429}" dt="2022-10-28T02:32:28.768" v="5539"/>
          <ac:grpSpMkLst>
            <pc:docMk/>
            <pc:sldMk cId="1917617632" sldId="605"/>
            <ac:grpSpMk id="22" creationId="{909523B8-E153-4D24-A60F-F734DF94CB47}"/>
          </ac:grpSpMkLst>
        </pc:grpChg>
        <pc:picChg chg="del">
          <ac:chgData name="ANIS FARIHAN BINTI MAT RAFFEI." userId="caa0f81d-2ced-4ad8-a070-ba6968b9f259" providerId="ADAL" clId="{27BE1D13-0C86-460A-A42D-518AE6F4C429}" dt="2022-10-28T02:32:28.455" v="5538" actId="478"/>
          <ac:picMkLst>
            <pc:docMk/>
            <pc:sldMk cId="1917617632" sldId="605"/>
            <ac:picMk id="7" creationId="{977A256B-A0A4-4F39-9E5D-34872B9D899B}"/>
          </ac:picMkLst>
        </pc:picChg>
        <pc:picChg chg="mod">
          <ac:chgData name="ANIS FARIHAN BINTI MAT RAFFEI." userId="caa0f81d-2ced-4ad8-a070-ba6968b9f259" providerId="ADAL" clId="{27BE1D13-0C86-460A-A42D-518AE6F4C429}" dt="2022-10-28T02:32:28.768" v="5539"/>
          <ac:picMkLst>
            <pc:docMk/>
            <pc:sldMk cId="1917617632" sldId="605"/>
            <ac:picMk id="23" creationId="{5E49A5D9-EB22-41FD-BDBE-B1D66F81C2FC}"/>
          </ac:picMkLst>
        </pc:picChg>
        <pc:picChg chg="mod">
          <ac:chgData name="ANIS FARIHAN BINTI MAT RAFFEI." userId="caa0f81d-2ced-4ad8-a070-ba6968b9f259" providerId="ADAL" clId="{27BE1D13-0C86-460A-A42D-518AE6F4C429}" dt="2022-10-28T02:32:28.768" v="5539"/>
          <ac:picMkLst>
            <pc:docMk/>
            <pc:sldMk cId="1917617632" sldId="605"/>
            <ac:picMk id="24" creationId="{54938B53-F1A1-49E4-942B-B65B01C63AC8}"/>
          </ac:picMkLst>
        </pc:picChg>
        <pc:picChg chg="mod">
          <ac:chgData name="ANIS FARIHAN BINTI MAT RAFFEI." userId="caa0f81d-2ced-4ad8-a070-ba6968b9f259" providerId="ADAL" clId="{27BE1D13-0C86-460A-A42D-518AE6F4C429}" dt="2022-10-28T02:32:28.768" v="5539"/>
          <ac:picMkLst>
            <pc:docMk/>
            <pc:sldMk cId="1917617632" sldId="605"/>
            <ac:picMk id="25" creationId="{4244C499-671D-48D8-AD28-5AD38CC6C55D}"/>
          </ac:picMkLst>
        </pc:picChg>
      </pc:sldChg>
      <pc:sldChg chg="add">
        <pc:chgData name="ANIS FARIHAN BINTI MAT RAFFEI." userId="caa0f81d-2ced-4ad8-a070-ba6968b9f259" providerId="ADAL" clId="{27BE1D13-0C86-460A-A42D-518AE6F4C429}" dt="2022-10-28T08:14:54.007" v="6204"/>
        <pc:sldMkLst>
          <pc:docMk/>
          <pc:sldMk cId="3840363522" sldId="605"/>
        </pc:sldMkLst>
      </pc:sldChg>
      <pc:sldChg chg="add">
        <pc:chgData name="ANIS FARIHAN BINTI MAT RAFFEI." userId="caa0f81d-2ced-4ad8-a070-ba6968b9f259" providerId="ADAL" clId="{27BE1D13-0C86-460A-A42D-518AE6F4C429}" dt="2022-10-28T08:14:54.007" v="6204"/>
        <pc:sldMkLst>
          <pc:docMk/>
          <pc:sldMk cId="211716187" sldId="606"/>
        </pc:sldMkLst>
      </pc:sldChg>
      <pc:sldChg chg="addSp delSp modSp add del mod ord delAnim">
        <pc:chgData name="ANIS FARIHAN BINTI MAT RAFFEI." userId="caa0f81d-2ced-4ad8-a070-ba6968b9f259" providerId="ADAL" clId="{27BE1D13-0C86-460A-A42D-518AE6F4C429}" dt="2022-10-28T08:14:43.567" v="6203" actId="2696"/>
        <pc:sldMkLst>
          <pc:docMk/>
          <pc:sldMk cId="3800010103" sldId="606"/>
        </pc:sldMkLst>
        <pc:spChg chg="del">
          <ac:chgData name="ANIS FARIHAN BINTI MAT RAFFEI." userId="caa0f81d-2ced-4ad8-a070-ba6968b9f259" providerId="ADAL" clId="{27BE1D13-0C86-460A-A42D-518AE6F4C429}" dt="2022-10-13T07:27:06.394" v="4202" actId="478"/>
          <ac:spMkLst>
            <pc:docMk/>
            <pc:sldMk cId="3800010103" sldId="606"/>
            <ac:spMk id="2" creationId="{21BA7222-978E-432B-9ECF-7A96254998F8}"/>
          </ac:spMkLst>
        </pc:spChg>
        <pc:spChg chg="mod">
          <ac:chgData name="ANIS FARIHAN BINTI MAT RAFFEI." userId="caa0f81d-2ced-4ad8-a070-ba6968b9f259" providerId="ADAL" clId="{27BE1D13-0C86-460A-A42D-518AE6F4C429}" dt="2022-10-28T02:32:38.678" v="5541" actId="1076"/>
          <ac:spMkLst>
            <pc:docMk/>
            <pc:sldMk cId="3800010103" sldId="606"/>
            <ac:spMk id="4" creationId="{3D146AA2-E3BF-42AA-9887-C2DC96806A39}"/>
          </ac:spMkLst>
        </pc:spChg>
        <pc:spChg chg="del">
          <ac:chgData name="ANIS FARIHAN BINTI MAT RAFFEI." userId="caa0f81d-2ced-4ad8-a070-ba6968b9f259" providerId="ADAL" clId="{27BE1D13-0C86-460A-A42D-518AE6F4C429}" dt="2022-10-13T07:27:06.394" v="4202" actId="478"/>
          <ac:spMkLst>
            <pc:docMk/>
            <pc:sldMk cId="3800010103" sldId="606"/>
            <ac:spMk id="10" creationId="{FC82073F-86C3-4984-87C1-C7C1B7AB2FF1}"/>
          </ac:spMkLst>
        </pc:spChg>
        <pc:spChg chg="del">
          <ac:chgData name="ANIS FARIHAN BINTI MAT RAFFEI." userId="caa0f81d-2ced-4ad8-a070-ba6968b9f259" providerId="ADAL" clId="{27BE1D13-0C86-460A-A42D-518AE6F4C429}" dt="2022-10-13T07:27:06.394" v="4202" actId="478"/>
          <ac:spMkLst>
            <pc:docMk/>
            <pc:sldMk cId="3800010103" sldId="606"/>
            <ac:spMk id="15" creationId="{7558AF63-5075-4A54-95BD-05352F7E0C13}"/>
          </ac:spMkLst>
        </pc:spChg>
        <pc:spChg chg="del">
          <ac:chgData name="ANIS FARIHAN BINTI MAT RAFFEI." userId="caa0f81d-2ced-4ad8-a070-ba6968b9f259" providerId="ADAL" clId="{27BE1D13-0C86-460A-A42D-518AE6F4C429}" dt="2022-10-13T07:27:06.394" v="4202" actId="478"/>
          <ac:spMkLst>
            <pc:docMk/>
            <pc:sldMk cId="3800010103" sldId="606"/>
            <ac:spMk id="16" creationId="{5F9BB279-D6F0-4926-B06B-76C32BDD647B}"/>
          </ac:spMkLst>
        </pc:spChg>
        <pc:spChg chg="del">
          <ac:chgData name="ANIS FARIHAN BINTI MAT RAFFEI." userId="caa0f81d-2ced-4ad8-a070-ba6968b9f259" providerId="ADAL" clId="{27BE1D13-0C86-460A-A42D-518AE6F4C429}" dt="2022-10-13T07:27:06.394" v="4202" actId="478"/>
          <ac:spMkLst>
            <pc:docMk/>
            <pc:sldMk cId="3800010103" sldId="606"/>
            <ac:spMk id="19" creationId="{11B3E27D-F6CC-421C-B816-F7AD3079DFFB}"/>
          </ac:spMkLst>
        </pc:spChg>
        <pc:spChg chg="del">
          <ac:chgData name="ANIS FARIHAN BINTI MAT RAFFEI." userId="caa0f81d-2ced-4ad8-a070-ba6968b9f259" providerId="ADAL" clId="{27BE1D13-0C86-460A-A42D-518AE6F4C429}" dt="2022-10-13T07:27:06.394" v="4202" actId="478"/>
          <ac:spMkLst>
            <pc:docMk/>
            <pc:sldMk cId="3800010103" sldId="606"/>
            <ac:spMk id="21" creationId="{E53B5DAE-D7B3-4E6E-8A02-51B126509814}"/>
          </ac:spMkLst>
        </pc:spChg>
        <pc:spChg chg="add mod">
          <ac:chgData name="ANIS FARIHAN BINTI MAT RAFFEI." userId="caa0f81d-2ced-4ad8-a070-ba6968b9f259" providerId="ADAL" clId="{27BE1D13-0C86-460A-A42D-518AE6F4C429}" dt="2022-10-13T07:30:18.384" v="4240" actId="20577"/>
          <ac:spMkLst>
            <pc:docMk/>
            <pc:sldMk cId="3800010103" sldId="606"/>
            <ac:spMk id="22" creationId="{C779E887-C187-40B6-98D2-387277E88983}"/>
          </ac:spMkLst>
        </pc:spChg>
        <pc:grpChg chg="del">
          <ac:chgData name="ANIS FARIHAN BINTI MAT RAFFEI." userId="caa0f81d-2ced-4ad8-a070-ba6968b9f259" providerId="ADAL" clId="{27BE1D13-0C86-460A-A42D-518AE6F4C429}" dt="2022-10-13T07:27:06.394" v="4202" actId="478"/>
          <ac:grpSpMkLst>
            <pc:docMk/>
            <pc:sldMk cId="3800010103" sldId="606"/>
            <ac:grpSpMk id="8" creationId="{68D618F3-A30C-499E-B074-F108782C31C4}"/>
          </ac:grpSpMkLst>
        </pc:grpChg>
        <pc:grpChg chg="add mod">
          <ac:chgData name="ANIS FARIHAN BINTI MAT RAFFEI." userId="caa0f81d-2ced-4ad8-a070-ba6968b9f259" providerId="ADAL" clId="{27BE1D13-0C86-460A-A42D-518AE6F4C429}" dt="2022-10-28T02:32:40.340" v="5543"/>
          <ac:grpSpMkLst>
            <pc:docMk/>
            <pc:sldMk cId="3800010103" sldId="606"/>
            <ac:grpSpMk id="8" creationId="{CC8663AF-10E0-4733-80E0-80D47FA0B8A1}"/>
          </ac:grpSpMkLst>
        </pc:grpChg>
        <pc:grpChg chg="del">
          <ac:chgData name="ANIS FARIHAN BINTI MAT RAFFEI." userId="caa0f81d-2ced-4ad8-a070-ba6968b9f259" providerId="ADAL" clId="{27BE1D13-0C86-460A-A42D-518AE6F4C429}" dt="2022-10-13T07:27:06.394" v="4202" actId="478"/>
          <ac:grpSpMkLst>
            <pc:docMk/>
            <pc:sldMk cId="3800010103" sldId="606"/>
            <ac:grpSpMk id="12" creationId="{880F93B7-3790-4669-A021-BF075D956EA5}"/>
          </ac:grpSpMkLst>
        </pc:grpChg>
        <pc:graphicFrameChg chg="del">
          <ac:chgData name="ANIS FARIHAN BINTI MAT RAFFEI." userId="caa0f81d-2ced-4ad8-a070-ba6968b9f259" providerId="ADAL" clId="{27BE1D13-0C86-460A-A42D-518AE6F4C429}" dt="2022-10-13T07:27:06.394" v="4202" actId="478"/>
          <ac:graphicFrameMkLst>
            <pc:docMk/>
            <pc:sldMk cId="3800010103" sldId="606"/>
            <ac:graphicFrameMk id="20" creationId="{B258F95D-4CAD-4E95-A8DB-F1C8198B1B06}"/>
          </ac:graphicFrameMkLst>
        </pc:graphicFrameChg>
        <pc:graphicFrameChg chg="add mod">
          <ac:chgData name="ANIS FARIHAN BINTI MAT RAFFEI." userId="caa0f81d-2ced-4ad8-a070-ba6968b9f259" providerId="ADAL" clId="{27BE1D13-0C86-460A-A42D-518AE6F4C429}" dt="2022-10-13T07:27:50.288" v="4209" actId="1076"/>
          <ac:graphicFrameMkLst>
            <pc:docMk/>
            <pc:sldMk cId="3800010103" sldId="606"/>
            <ac:graphicFrameMk id="23" creationId="{38ADF35E-AA7B-403A-A44F-1766305C5C88}"/>
          </ac:graphicFrameMkLst>
        </pc:graphicFrameChg>
        <pc:picChg chg="del">
          <ac:chgData name="ANIS FARIHAN BINTI MAT RAFFEI." userId="caa0f81d-2ced-4ad8-a070-ba6968b9f259" providerId="ADAL" clId="{27BE1D13-0C86-460A-A42D-518AE6F4C429}" dt="2022-10-28T02:32:40.015" v="5542" actId="478"/>
          <ac:picMkLst>
            <pc:docMk/>
            <pc:sldMk cId="3800010103" sldId="606"/>
            <ac:picMk id="7" creationId="{977A256B-A0A4-4F39-9E5D-34872B9D899B}"/>
          </ac:picMkLst>
        </pc:picChg>
        <pc:picChg chg="mod">
          <ac:chgData name="ANIS FARIHAN BINTI MAT RAFFEI." userId="caa0f81d-2ced-4ad8-a070-ba6968b9f259" providerId="ADAL" clId="{27BE1D13-0C86-460A-A42D-518AE6F4C429}" dt="2022-10-28T02:32:40.340" v="5543"/>
          <ac:picMkLst>
            <pc:docMk/>
            <pc:sldMk cId="3800010103" sldId="606"/>
            <ac:picMk id="9" creationId="{8A1CAFA3-5C1A-45DB-A666-EE53D7E74F06}"/>
          </ac:picMkLst>
        </pc:picChg>
        <pc:picChg chg="mod">
          <ac:chgData name="ANIS FARIHAN BINTI MAT RAFFEI." userId="caa0f81d-2ced-4ad8-a070-ba6968b9f259" providerId="ADAL" clId="{27BE1D13-0C86-460A-A42D-518AE6F4C429}" dt="2022-10-28T02:32:40.340" v="5543"/>
          <ac:picMkLst>
            <pc:docMk/>
            <pc:sldMk cId="3800010103" sldId="606"/>
            <ac:picMk id="10" creationId="{670A589E-5711-471D-957F-DA090FE2B672}"/>
          </ac:picMkLst>
        </pc:picChg>
        <pc:picChg chg="mod">
          <ac:chgData name="ANIS FARIHAN BINTI MAT RAFFEI." userId="caa0f81d-2ced-4ad8-a070-ba6968b9f259" providerId="ADAL" clId="{27BE1D13-0C86-460A-A42D-518AE6F4C429}" dt="2022-10-28T02:32:40.340" v="5543"/>
          <ac:picMkLst>
            <pc:docMk/>
            <pc:sldMk cId="3800010103" sldId="606"/>
            <ac:picMk id="11" creationId="{5FB21A55-DCAA-416A-8646-909B545576EA}"/>
          </ac:picMkLst>
        </pc:picChg>
        <pc:cxnChg chg="del">
          <ac:chgData name="ANIS FARIHAN BINTI MAT RAFFEI." userId="caa0f81d-2ced-4ad8-a070-ba6968b9f259" providerId="ADAL" clId="{27BE1D13-0C86-460A-A42D-518AE6F4C429}" dt="2022-10-13T07:27:06.394" v="4202" actId="478"/>
          <ac:cxnSpMkLst>
            <pc:docMk/>
            <pc:sldMk cId="3800010103" sldId="606"/>
            <ac:cxnSpMk id="5" creationId="{8ED1B0E6-45CE-49FC-8F4E-505E279A452C}"/>
          </ac:cxnSpMkLst>
        </pc:cxnChg>
      </pc:sldChg>
      <pc:sldChg chg="addSp delSp modSp add del mod ord">
        <pc:chgData name="ANIS FARIHAN BINTI MAT RAFFEI." userId="caa0f81d-2ced-4ad8-a070-ba6968b9f259" providerId="ADAL" clId="{27BE1D13-0C86-460A-A42D-518AE6F4C429}" dt="2022-10-28T08:14:43.567" v="6203" actId="2696"/>
        <pc:sldMkLst>
          <pc:docMk/>
          <pc:sldMk cId="765628918" sldId="607"/>
        </pc:sldMkLst>
        <pc:spChg chg="mod">
          <ac:chgData name="ANIS FARIHAN BINTI MAT RAFFEI." userId="caa0f81d-2ced-4ad8-a070-ba6968b9f259" providerId="ADAL" clId="{27BE1D13-0C86-460A-A42D-518AE6F4C429}" dt="2022-10-28T02:32:15.462" v="5533" actId="1076"/>
          <ac:spMkLst>
            <pc:docMk/>
            <pc:sldMk cId="765628918" sldId="607"/>
            <ac:spMk id="4" creationId="{3D146AA2-E3BF-42AA-9887-C2DC96806A39}"/>
          </ac:spMkLst>
        </pc:spChg>
        <pc:grpChg chg="add mod">
          <ac:chgData name="ANIS FARIHAN BINTI MAT RAFFEI." userId="caa0f81d-2ced-4ad8-a070-ba6968b9f259" providerId="ADAL" clId="{27BE1D13-0C86-460A-A42D-518AE6F4C429}" dt="2022-10-28T02:32:17.290" v="5535"/>
          <ac:grpSpMkLst>
            <pc:docMk/>
            <pc:sldMk cId="765628918" sldId="607"/>
            <ac:grpSpMk id="8" creationId="{7F5CCE69-6B41-42C1-8ED8-3220971AFD23}"/>
          </ac:grpSpMkLst>
        </pc:grpChg>
        <pc:picChg chg="del">
          <ac:chgData name="ANIS FARIHAN BINTI MAT RAFFEI." userId="caa0f81d-2ced-4ad8-a070-ba6968b9f259" providerId="ADAL" clId="{27BE1D13-0C86-460A-A42D-518AE6F4C429}" dt="2022-10-28T02:32:16.903" v="5534" actId="478"/>
          <ac:picMkLst>
            <pc:docMk/>
            <pc:sldMk cId="765628918" sldId="607"/>
            <ac:picMk id="7" creationId="{977A256B-A0A4-4F39-9E5D-34872B9D899B}"/>
          </ac:picMkLst>
        </pc:picChg>
        <pc:picChg chg="mod">
          <ac:chgData name="ANIS FARIHAN BINTI MAT RAFFEI." userId="caa0f81d-2ced-4ad8-a070-ba6968b9f259" providerId="ADAL" clId="{27BE1D13-0C86-460A-A42D-518AE6F4C429}" dt="2022-10-28T02:32:17.290" v="5535"/>
          <ac:picMkLst>
            <pc:docMk/>
            <pc:sldMk cId="765628918" sldId="607"/>
            <ac:picMk id="9" creationId="{344EAA06-D4E5-48A5-8283-7BD2C46FC034}"/>
          </ac:picMkLst>
        </pc:picChg>
        <pc:picChg chg="mod">
          <ac:chgData name="ANIS FARIHAN BINTI MAT RAFFEI." userId="caa0f81d-2ced-4ad8-a070-ba6968b9f259" providerId="ADAL" clId="{27BE1D13-0C86-460A-A42D-518AE6F4C429}" dt="2022-10-28T02:32:17.290" v="5535"/>
          <ac:picMkLst>
            <pc:docMk/>
            <pc:sldMk cId="765628918" sldId="607"/>
            <ac:picMk id="10" creationId="{5C8B8401-1B64-403B-B83B-69EA40FA90FD}"/>
          </ac:picMkLst>
        </pc:picChg>
        <pc:picChg chg="mod">
          <ac:chgData name="ANIS FARIHAN BINTI MAT RAFFEI." userId="caa0f81d-2ced-4ad8-a070-ba6968b9f259" providerId="ADAL" clId="{27BE1D13-0C86-460A-A42D-518AE6F4C429}" dt="2022-10-28T02:32:17.290" v="5535"/>
          <ac:picMkLst>
            <pc:docMk/>
            <pc:sldMk cId="765628918" sldId="607"/>
            <ac:picMk id="11" creationId="{D37A3DCD-BAD6-4C24-A785-839C0E7447FF}"/>
          </ac:picMkLst>
        </pc:picChg>
      </pc:sldChg>
      <pc:sldChg chg="add">
        <pc:chgData name="ANIS FARIHAN BINTI MAT RAFFEI." userId="caa0f81d-2ced-4ad8-a070-ba6968b9f259" providerId="ADAL" clId="{27BE1D13-0C86-460A-A42D-518AE6F4C429}" dt="2022-10-28T08:14:54.007" v="6204"/>
        <pc:sldMkLst>
          <pc:docMk/>
          <pc:sldMk cId="2486877790" sldId="607"/>
        </pc:sldMkLst>
      </pc:sldChg>
      <pc:sldChg chg="add del">
        <pc:chgData name="ANIS FARIHAN BINTI MAT RAFFEI." userId="caa0f81d-2ced-4ad8-a070-ba6968b9f259" providerId="ADAL" clId="{27BE1D13-0C86-460A-A42D-518AE6F4C429}" dt="2022-10-13T07:29:17.902" v="4228" actId="47"/>
        <pc:sldMkLst>
          <pc:docMk/>
          <pc:sldMk cId="3653936792" sldId="607"/>
        </pc:sldMkLst>
      </pc:sldChg>
      <pc:sldChg chg="addSp delSp modSp add mod">
        <pc:chgData name="ANIS FARIHAN BINTI MAT RAFFEI." userId="caa0f81d-2ced-4ad8-a070-ba6968b9f259" providerId="ADAL" clId="{27BE1D13-0C86-460A-A42D-518AE6F4C429}" dt="2022-10-28T08:17:36.839" v="6285" actId="20577"/>
        <pc:sldMkLst>
          <pc:docMk/>
          <pc:sldMk cId="3346627396" sldId="608"/>
        </pc:sldMkLst>
        <pc:spChg chg="add mod">
          <ac:chgData name="ANIS FARIHAN BINTI MAT RAFFEI." userId="caa0f81d-2ced-4ad8-a070-ba6968b9f259" providerId="ADAL" clId="{27BE1D13-0C86-460A-A42D-518AE6F4C429}" dt="2022-10-13T07:56:17.632" v="4448" actId="1076"/>
          <ac:spMkLst>
            <pc:docMk/>
            <pc:sldMk cId="3346627396" sldId="608"/>
            <ac:spMk id="3" creationId="{B9B9BFBC-02CC-4641-9A2A-8D15C1F4DD3D}"/>
          </ac:spMkLst>
        </pc:spChg>
        <pc:spChg chg="mod">
          <ac:chgData name="ANIS FARIHAN BINTI MAT RAFFEI." userId="caa0f81d-2ced-4ad8-a070-ba6968b9f259" providerId="ADAL" clId="{27BE1D13-0C86-460A-A42D-518AE6F4C429}" dt="2022-10-28T08:17:36.839" v="6285" actId="20577"/>
          <ac:spMkLst>
            <pc:docMk/>
            <pc:sldMk cId="3346627396" sldId="608"/>
            <ac:spMk id="4" creationId="{3D146AA2-E3BF-42AA-9887-C2DC96806A39}"/>
          </ac:spMkLst>
        </pc:spChg>
        <pc:spChg chg="add mod">
          <ac:chgData name="ANIS FARIHAN BINTI MAT RAFFEI." userId="caa0f81d-2ced-4ad8-a070-ba6968b9f259" providerId="ADAL" clId="{27BE1D13-0C86-460A-A42D-518AE6F4C429}" dt="2022-10-13T07:46:53.067" v="4444" actId="13822"/>
          <ac:spMkLst>
            <pc:docMk/>
            <pc:sldMk cId="3346627396" sldId="608"/>
            <ac:spMk id="9" creationId="{052C663A-A089-409A-8AFE-5CC1156C929D}"/>
          </ac:spMkLst>
        </pc:spChg>
        <pc:spChg chg="mod">
          <ac:chgData name="ANIS FARIHAN BINTI MAT RAFFEI." userId="caa0f81d-2ced-4ad8-a070-ba6968b9f259" providerId="ADAL" clId="{27BE1D13-0C86-460A-A42D-518AE6F4C429}" dt="2022-10-13T07:46:37.499" v="4443" actId="20577"/>
          <ac:spMkLst>
            <pc:docMk/>
            <pc:sldMk cId="3346627396" sldId="608"/>
            <ac:spMk id="10" creationId="{C3D87991-B4F0-4F16-853B-6724C19F8BB0}"/>
          </ac:spMkLst>
        </pc:spChg>
        <pc:spChg chg="add mod">
          <ac:chgData name="ANIS FARIHAN BINTI MAT RAFFEI." userId="caa0f81d-2ced-4ad8-a070-ba6968b9f259" providerId="ADAL" clId="{27BE1D13-0C86-460A-A42D-518AE6F4C429}" dt="2022-10-13T07:46:55.304" v="4445" actId="13822"/>
          <ac:spMkLst>
            <pc:docMk/>
            <pc:sldMk cId="3346627396" sldId="608"/>
            <ac:spMk id="11" creationId="{20D82A8F-556C-494B-8450-9CE0C915671D}"/>
          </ac:spMkLst>
        </pc:spChg>
        <pc:spChg chg="del">
          <ac:chgData name="ANIS FARIHAN BINTI MAT RAFFEI." userId="caa0f81d-2ced-4ad8-a070-ba6968b9f259" providerId="ADAL" clId="{27BE1D13-0C86-460A-A42D-518AE6F4C429}" dt="2022-10-13T07:42:14.611" v="4374" actId="478"/>
          <ac:spMkLst>
            <pc:docMk/>
            <pc:sldMk cId="3346627396" sldId="608"/>
            <ac:spMk id="12" creationId="{5A544F11-A0CB-428D-8F9B-340EB26C8CB0}"/>
          </ac:spMkLst>
        </pc:spChg>
        <pc:spChg chg="add mod">
          <ac:chgData name="ANIS FARIHAN BINTI MAT RAFFEI." userId="caa0f81d-2ced-4ad8-a070-ba6968b9f259" providerId="ADAL" clId="{27BE1D13-0C86-460A-A42D-518AE6F4C429}" dt="2022-10-13T07:56:41.695" v="4453"/>
          <ac:spMkLst>
            <pc:docMk/>
            <pc:sldMk cId="3346627396" sldId="608"/>
            <ac:spMk id="14" creationId="{F1B3E845-D7C0-4997-AF7B-3C1FB27E562A}"/>
          </ac:spMkLst>
        </pc:spChg>
        <pc:grpChg chg="add mod">
          <ac:chgData name="ANIS FARIHAN BINTI MAT RAFFEI." userId="caa0f81d-2ced-4ad8-a070-ba6968b9f259" providerId="ADAL" clId="{27BE1D13-0C86-460A-A42D-518AE6F4C429}" dt="2022-10-28T02:33:12.578" v="5556"/>
          <ac:grpSpMkLst>
            <pc:docMk/>
            <pc:sldMk cId="3346627396" sldId="608"/>
            <ac:grpSpMk id="13" creationId="{993704B4-CFCA-4AAF-937F-9B98D6CF0AF1}"/>
          </ac:grpSpMkLst>
        </pc:grpChg>
        <pc:picChg chg="del">
          <ac:chgData name="ANIS FARIHAN BINTI MAT RAFFEI." userId="caa0f81d-2ced-4ad8-a070-ba6968b9f259" providerId="ADAL" clId="{27BE1D13-0C86-460A-A42D-518AE6F4C429}" dt="2022-10-28T02:33:12.238" v="5555" actId="478"/>
          <ac:picMkLst>
            <pc:docMk/>
            <pc:sldMk cId="3346627396" sldId="608"/>
            <ac:picMk id="7" creationId="{977A256B-A0A4-4F39-9E5D-34872B9D899B}"/>
          </ac:picMkLst>
        </pc:picChg>
        <pc:picChg chg="mod">
          <ac:chgData name="ANIS FARIHAN BINTI MAT RAFFEI." userId="caa0f81d-2ced-4ad8-a070-ba6968b9f259" providerId="ADAL" clId="{27BE1D13-0C86-460A-A42D-518AE6F4C429}" dt="2022-10-28T02:33:12.578" v="5556"/>
          <ac:picMkLst>
            <pc:docMk/>
            <pc:sldMk cId="3346627396" sldId="608"/>
            <ac:picMk id="16" creationId="{F4808A1D-A330-4A0C-B8CF-CD3C961BFE74}"/>
          </ac:picMkLst>
        </pc:picChg>
        <pc:picChg chg="mod">
          <ac:chgData name="ANIS FARIHAN BINTI MAT RAFFEI." userId="caa0f81d-2ced-4ad8-a070-ba6968b9f259" providerId="ADAL" clId="{27BE1D13-0C86-460A-A42D-518AE6F4C429}" dt="2022-10-28T02:33:12.578" v="5556"/>
          <ac:picMkLst>
            <pc:docMk/>
            <pc:sldMk cId="3346627396" sldId="608"/>
            <ac:picMk id="17" creationId="{74BBBE7B-D165-4904-A45F-C5D947403250}"/>
          </ac:picMkLst>
        </pc:picChg>
        <pc:picChg chg="mod">
          <ac:chgData name="ANIS FARIHAN BINTI MAT RAFFEI." userId="caa0f81d-2ced-4ad8-a070-ba6968b9f259" providerId="ADAL" clId="{27BE1D13-0C86-460A-A42D-518AE6F4C429}" dt="2022-10-28T02:33:12.578" v="5556"/>
          <ac:picMkLst>
            <pc:docMk/>
            <pc:sldMk cId="3346627396" sldId="608"/>
            <ac:picMk id="19" creationId="{50E83612-9444-46E1-A76F-6ECAB8D0F30F}"/>
          </ac:picMkLst>
        </pc:picChg>
        <pc:cxnChg chg="add mod">
          <ac:chgData name="ANIS FARIHAN BINTI MAT RAFFEI." userId="caa0f81d-2ced-4ad8-a070-ba6968b9f259" providerId="ADAL" clId="{27BE1D13-0C86-460A-A42D-518AE6F4C429}" dt="2022-10-13T07:56:25.369" v="4450" actId="13822"/>
          <ac:cxnSpMkLst>
            <pc:docMk/>
            <pc:sldMk cId="3346627396" sldId="608"/>
            <ac:cxnSpMk id="8" creationId="{18232173-12F5-41C2-8BA6-7E400D8E9F13}"/>
          </ac:cxnSpMkLst>
        </pc:cxnChg>
        <pc:cxnChg chg="add mod">
          <ac:chgData name="ANIS FARIHAN BINTI MAT RAFFEI." userId="caa0f81d-2ced-4ad8-a070-ba6968b9f259" providerId="ADAL" clId="{27BE1D13-0C86-460A-A42D-518AE6F4C429}" dt="2022-10-13T07:56:32.832" v="4452" actId="1076"/>
          <ac:cxnSpMkLst>
            <pc:docMk/>
            <pc:sldMk cId="3346627396" sldId="608"/>
            <ac:cxnSpMk id="15" creationId="{2FBD7F9B-1156-4843-BE3F-46BCB3132BF9}"/>
          </ac:cxnSpMkLst>
        </pc:cxnChg>
      </pc:sldChg>
      <pc:sldChg chg="addSp delSp modSp add mod">
        <pc:chgData name="ANIS FARIHAN BINTI MAT RAFFEI." userId="caa0f81d-2ced-4ad8-a070-ba6968b9f259" providerId="ADAL" clId="{27BE1D13-0C86-460A-A42D-518AE6F4C429}" dt="2022-10-28T08:17:49.615" v="6286" actId="6549"/>
        <pc:sldMkLst>
          <pc:docMk/>
          <pc:sldMk cId="1323553595" sldId="609"/>
        </pc:sldMkLst>
        <pc:spChg chg="del">
          <ac:chgData name="ANIS FARIHAN BINTI MAT RAFFEI." userId="caa0f81d-2ced-4ad8-a070-ba6968b9f259" providerId="ADAL" clId="{27BE1D13-0C86-460A-A42D-518AE6F4C429}" dt="2022-10-14T01:57:19.920" v="4493" actId="478"/>
          <ac:spMkLst>
            <pc:docMk/>
            <pc:sldMk cId="1323553595" sldId="609"/>
            <ac:spMk id="3" creationId="{B9B9BFBC-02CC-4641-9A2A-8D15C1F4DD3D}"/>
          </ac:spMkLst>
        </pc:spChg>
        <pc:spChg chg="mod">
          <ac:chgData name="ANIS FARIHAN BINTI MAT RAFFEI." userId="caa0f81d-2ced-4ad8-a070-ba6968b9f259" providerId="ADAL" clId="{27BE1D13-0C86-460A-A42D-518AE6F4C429}" dt="2022-10-28T08:17:49.615" v="6286" actId="6549"/>
          <ac:spMkLst>
            <pc:docMk/>
            <pc:sldMk cId="1323553595" sldId="609"/>
            <ac:spMk id="4" creationId="{3D146AA2-E3BF-42AA-9887-C2DC96806A39}"/>
          </ac:spMkLst>
        </pc:spChg>
        <pc:spChg chg="del">
          <ac:chgData name="ANIS FARIHAN BINTI MAT RAFFEI." userId="caa0f81d-2ced-4ad8-a070-ba6968b9f259" providerId="ADAL" clId="{27BE1D13-0C86-460A-A42D-518AE6F4C429}" dt="2022-10-14T01:57:22.533" v="4494" actId="478"/>
          <ac:spMkLst>
            <pc:docMk/>
            <pc:sldMk cId="1323553595" sldId="609"/>
            <ac:spMk id="9" creationId="{052C663A-A089-409A-8AFE-5CC1156C929D}"/>
          </ac:spMkLst>
        </pc:spChg>
        <pc:spChg chg="del">
          <ac:chgData name="ANIS FARIHAN BINTI MAT RAFFEI." userId="caa0f81d-2ced-4ad8-a070-ba6968b9f259" providerId="ADAL" clId="{27BE1D13-0C86-460A-A42D-518AE6F4C429}" dt="2022-10-14T01:57:15.586" v="4492" actId="478"/>
          <ac:spMkLst>
            <pc:docMk/>
            <pc:sldMk cId="1323553595" sldId="609"/>
            <ac:spMk id="10" creationId="{C3D87991-B4F0-4F16-853B-6724C19F8BB0}"/>
          </ac:spMkLst>
        </pc:spChg>
        <pc:spChg chg="del">
          <ac:chgData name="ANIS FARIHAN BINTI MAT RAFFEI." userId="caa0f81d-2ced-4ad8-a070-ba6968b9f259" providerId="ADAL" clId="{27BE1D13-0C86-460A-A42D-518AE6F4C429}" dt="2022-10-14T01:57:23.542" v="4495" actId="478"/>
          <ac:spMkLst>
            <pc:docMk/>
            <pc:sldMk cId="1323553595" sldId="609"/>
            <ac:spMk id="11" creationId="{20D82A8F-556C-494B-8450-9CE0C915671D}"/>
          </ac:spMkLst>
        </pc:spChg>
        <pc:spChg chg="del">
          <ac:chgData name="ANIS FARIHAN BINTI MAT RAFFEI." userId="caa0f81d-2ced-4ad8-a070-ba6968b9f259" providerId="ADAL" clId="{27BE1D13-0C86-460A-A42D-518AE6F4C429}" dt="2022-10-14T01:57:19.920" v="4493" actId="478"/>
          <ac:spMkLst>
            <pc:docMk/>
            <pc:sldMk cId="1323553595" sldId="609"/>
            <ac:spMk id="14" creationId="{F1B3E845-D7C0-4997-AF7B-3C1FB27E562A}"/>
          </ac:spMkLst>
        </pc:spChg>
        <pc:spChg chg="add del">
          <ac:chgData name="ANIS FARIHAN BINTI MAT RAFFEI." userId="caa0f81d-2ced-4ad8-a070-ba6968b9f259" providerId="ADAL" clId="{27BE1D13-0C86-460A-A42D-518AE6F4C429}" dt="2022-10-14T01:57:49.217" v="4499" actId="22"/>
          <ac:spMkLst>
            <pc:docMk/>
            <pc:sldMk cId="1323553595" sldId="609"/>
            <ac:spMk id="16" creationId="{DFF18E16-B83D-4355-88BE-1B017D9702B5}"/>
          </ac:spMkLst>
        </pc:spChg>
        <pc:spChg chg="add mod">
          <ac:chgData name="ANIS FARIHAN BINTI MAT RAFFEI." userId="caa0f81d-2ced-4ad8-a070-ba6968b9f259" providerId="ADAL" clId="{27BE1D13-0C86-460A-A42D-518AE6F4C429}" dt="2022-10-14T01:58:00.983" v="4503" actId="2711"/>
          <ac:spMkLst>
            <pc:docMk/>
            <pc:sldMk cId="1323553595" sldId="609"/>
            <ac:spMk id="19" creationId="{37C1687A-754F-458A-BD7F-5C8D99F5B02A}"/>
          </ac:spMkLst>
        </pc:spChg>
        <pc:spChg chg="add mod">
          <ac:chgData name="ANIS FARIHAN BINTI MAT RAFFEI." userId="caa0f81d-2ced-4ad8-a070-ba6968b9f259" providerId="ADAL" clId="{27BE1D13-0C86-460A-A42D-518AE6F4C429}" dt="2022-10-14T04:38:44.966" v="4526" actId="20577"/>
          <ac:spMkLst>
            <pc:docMk/>
            <pc:sldMk cId="1323553595" sldId="609"/>
            <ac:spMk id="20" creationId="{E648F391-2DCE-4A38-B741-4344FE9F0BFE}"/>
          </ac:spMkLst>
        </pc:spChg>
        <pc:spChg chg="add mod">
          <ac:chgData name="ANIS FARIHAN BINTI MAT RAFFEI." userId="caa0f81d-2ced-4ad8-a070-ba6968b9f259" providerId="ADAL" clId="{27BE1D13-0C86-460A-A42D-518AE6F4C429}" dt="2022-10-14T04:39:13.579" v="4533" actId="255"/>
          <ac:spMkLst>
            <pc:docMk/>
            <pc:sldMk cId="1323553595" sldId="609"/>
            <ac:spMk id="21" creationId="{455CFF60-2DC7-4336-9431-1BF3F5945068}"/>
          </ac:spMkLst>
        </pc:spChg>
        <pc:grpChg chg="add mod">
          <ac:chgData name="ANIS FARIHAN BINTI MAT RAFFEI." userId="caa0f81d-2ced-4ad8-a070-ba6968b9f259" providerId="ADAL" clId="{27BE1D13-0C86-460A-A42D-518AE6F4C429}" dt="2022-10-28T02:33:21.991" v="5560"/>
          <ac:grpSpMkLst>
            <pc:docMk/>
            <pc:sldMk cId="1323553595" sldId="609"/>
            <ac:grpSpMk id="10" creationId="{0604AF81-BCFA-48E6-9087-0749DE22CBB5}"/>
          </ac:grpSpMkLst>
        </pc:grpChg>
        <pc:picChg chg="add del mod">
          <ac:chgData name="ANIS FARIHAN BINTI MAT RAFFEI." userId="caa0f81d-2ced-4ad8-a070-ba6968b9f259" providerId="ADAL" clId="{27BE1D13-0C86-460A-A42D-518AE6F4C429}" dt="2022-10-14T05:28:29.963" v="5012" actId="478"/>
          <ac:picMkLst>
            <pc:docMk/>
            <pc:sldMk cId="1323553595" sldId="609"/>
            <ac:picMk id="5" creationId="{C563F982-7464-4405-94C8-565E152956C6}"/>
          </ac:picMkLst>
        </pc:picChg>
        <pc:picChg chg="del">
          <ac:chgData name="ANIS FARIHAN BINTI MAT RAFFEI." userId="caa0f81d-2ced-4ad8-a070-ba6968b9f259" providerId="ADAL" clId="{27BE1D13-0C86-460A-A42D-518AE6F4C429}" dt="2022-10-28T02:33:21.623" v="5559" actId="478"/>
          <ac:picMkLst>
            <pc:docMk/>
            <pc:sldMk cId="1323553595" sldId="609"/>
            <ac:picMk id="7" creationId="{977A256B-A0A4-4F39-9E5D-34872B9D899B}"/>
          </ac:picMkLst>
        </pc:picChg>
        <pc:picChg chg="mod">
          <ac:chgData name="ANIS FARIHAN BINTI MAT RAFFEI." userId="caa0f81d-2ced-4ad8-a070-ba6968b9f259" providerId="ADAL" clId="{27BE1D13-0C86-460A-A42D-518AE6F4C429}" dt="2022-10-28T02:33:21.991" v="5560"/>
          <ac:picMkLst>
            <pc:docMk/>
            <pc:sldMk cId="1323553595" sldId="609"/>
            <ac:picMk id="11" creationId="{DA5488A1-0575-4460-94EA-C6FAC96E4DAC}"/>
          </ac:picMkLst>
        </pc:picChg>
        <pc:picChg chg="mod">
          <ac:chgData name="ANIS FARIHAN BINTI MAT RAFFEI." userId="caa0f81d-2ced-4ad8-a070-ba6968b9f259" providerId="ADAL" clId="{27BE1D13-0C86-460A-A42D-518AE6F4C429}" dt="2022-10-28T02:33:21.991" v="5560"/>
          <ac:picMkLst>
            <pc:docMk/>
            <pc:sldMk cId="1323553595" sldId="609"/>
            <ac:picMk id="12" creationId="{80EC951B-E141-46CA-8F2C-4BA3036CC881}"/>
          </ac:picMkLst>
        </pc:picChg>
        <pc:picChg chg="mod">
          <ac:chgData name="ANIS FARIHAN BINTI MAT RAFFEI." userId="caa0f81d-2ced-4ad8-a070-ba6968b9f259" providerId="ADAL" clId="{27BE1D13-0C86-460A-A42D-518AE6F4C429}" dt="2022-10-28T02:33:21.991" v="5560"/>
          <ac:picMkLst>
            <pc:docMk/>
            <pc:sldMk cId="1323553595" sldId="609"/>
            <ac:picMk id="13" creationId="{AA9C0EBD-53A1-4AB7-8195-BD26F8E6DEC9}"/>
          </ac:picMkLst>
        </pc:picChg>
        <pc:picChg chg="add mod">
          <ac:chgData name="ANIS FARIHAN BINTI MAT RAFFEI." userId="caa0f81d-2ced-4ad8-a070-ba6968b9f259" providerId="ADAL" clId="{27BE1D13-0C86-460A-A42D-518AE6F4C429}" dt="2022-10-14T05:28:39.770" v="5016" actId="1076"/>
          <ac:picMkLst>
            <pc:docMk/>
            <pc:sldMk cId="1323553595" sldId="609"/>
            <ac:picMk id="23" creationId="{CCC58F53-5F42-451E-90BA-0756E7C39FEE}"/>
          </ac:picMkLst>
        </pc:picChg>
        <pc:cxnChg chg="del">
          <ac:chgData name="ANIS FARIHAN BINTI MAT RAFFEI." userId="caa0f81d-2ced-4ad8-a070-ba6968b9f259" providerId="ADAL" clId="{27BE1D13-0C86-460A-A42D-518AE6F4C429}" dt="2022-10-14T01:57:19.920" v="4493" actId="478"/>
          <ac:cxnSpMkLst>
            <pc:docMk/>
            <pc:sldMk cId="1323553595" sldId="609"/>
            <ac:cxnSpMk id="8" creationId="{18232173-12F5-41C2-8BA6-7E400D8E9F13}"/>
          </ac:cxnSpMkLst>
        </pc:cxnChg>
        <pc:cxnChg chg="del">
          <ac:chgData name="ANIS FARIHAN BINTI MAT RAFFEI." userId="caa0f81d-2ced-4ad8-a070-ba6968b9f259" providerId="ADAL" clId="{27BE1D13-0C86-460A-A42D-518AE6F4C429}" dt="2022-10-14T01:57:19.920" v="4493" actId="478"/>
          <ac:cxnSpMkLst>
            <pc:docMk/>
            <pc:sldMk cId="1323553595" sldId="609"/>
            <ac:cxnSpMk id="15" creationId="{2FBD7F9B-1156-4843-BE3F-46BCB3132BF9}"/>
          </ac:cxnSpMkLst>
        </pc:cxnChg>
      </pc:sldChg>
      <pc:sldChg chg="add del">
        <pc:chgData name="ANIS FARIHAN BINTI MAT RAFFEI." userId="caa0f81d-2ced-4ad8-a070-ba6968b9f259" providerId="ADAL" clId="{27BE1D13-0C86-460A-A42D-518AE6F4C429}" dt="2022-10-14T05:27:44.380" v="5011" actId="2696"/>
        <pc:sldMkLst>
          <pc:docMk/>
          <pc:sldMk cId="3886281629" sldId="610"/>
        </pc:sldMkLst>
      </pc:sldChg>
      <pc:sldChg chg="addSp delSp modSp add mod">
        <pc:chgData name="ANIS FARIHAN BINTI MAT RAFFEI." userId="caa0f81d-2ced-4ad8-a070-ba6968b9f259" providerId="ADAL" clId="{27BE1D13-0C86-460A-A42D-518AE6F4C429}" dt="2022-10-28T08:17:29.961" v="6284" actId="478"/>
        <pc:sldMkLst>
          <pc:docMk/>
          <pc:sldMk cId="3931960505" sldId="611"/>
        </pc:sldMkLst>
        <pc:spChg chg="mod">
          <ac:chgData name="ANIS FARIHAN BINTI MAT RAFFEI." userId="caa0f81d-2ced-4ad8-a070-ba6968b9f259" providerId="ADAL" clId="{27BE1D13-0C86-460A-A42D-518AE6F4C429}" dt="2022-10-28T02:32:58.863" v="5550" actId="1076"/>
          <ac:spMkLst>
            <pc:docMk/>
            <pc:sldMk cId="3931960505" sldId="611"/>
            <ac:spMk id="4" creationId="{3D146AA2-E3BF-42AA-9887-C2DC96806A39}"/>
          </ac:spMkLst>
        </pc:spChg>
        <pc:spChg chg="del">
          <ac:chgData name="ANIS FARIHAN BINTI MAT RAFFEI." userId="caa0f81d-2ced-4ad8-a070-ba6968b9f259" providerId="ADAL" clId="{27BE1D13-0C86-460A-A42D-518AE6F4C429}" dt="2022-10-14T05:16:06.426" v="4841" actId="478"/>
          <ac:spMkLst>
            <pc:docMk/>
            <pc:sldMk cId="3931960505" sldId="611"/>
            <ac:spMk id="5" creationId="{D4A6C26D-49B7-4A2F-BFE5-9FFA6A5CE35B}"/>
          </ac:spMkLst>
        </pc:spChg>
        <pc:spChg chg="del">
          <ac:chgData name="ANIS FARIHAN BINTI MAT RAFFEI." userId="caa0f81d-2ced-4ad8-a070-ba6968b9f259" providerId="ADAL" clId="{27BE1D13-0C86-460A-A42D-518AE6F4C429}" dt="2022-10-14T05:16:06.426" v="4841" actId="478"/>
          <ac:spMkLst>
            <pc:docMk/>
            <pc:sldMk cId="3931960505" sldId="611"/>
            <ac:spMk id="11" creationId="{AAF356F1-DAC7-48D6-A374-B9AF1E09D539}"/>
          </ac:spMkLst>
        </pc:spChg>
        <pc:spChg chg="del">
          <ac:chgData name="ANIS FARIHAN BINTI MAT RAFFEI." userId="caa0f81d-2ced-4ad8-a070-ba6968b9f259" providerId="ADAL" clId="{27BE1D13-0C86-460A-A42D-518AE6F4C429}" dt="2022-10-14T05:16:06.426" v="4841" actId="478"/>
          <ac:spMkLst>
            <pc:docMk/>
            <pc:sldMk cId="3931960505" sldId="611"/>
            <ac:spMk id="12" creationId="{5A544F11-A0CB-428D-8F9B-340EB26C8CB0}"/>
          </ac:spMkLst>
        </pc:spChg>
        <pc:spChg chg="del">
          <ac:chgData name="ANIS FARIHAN BINTI MAT RAFFEI." userId="caa0f81d-2ced-4ad8-a070-ba6968b9f259" providerId="ADAL" clId="{27BE1D13-0C86-460A-A42D-518AE6F4C429}" dt="2022-10-14T05:16:06.426" v="4841" actId="478"/>
          <ac:spMkLst>
            <pc:docMk/>
            <pc:sldMk cId="3931960505" sldId="611"/>
            <ac:spMk id="13" creationId="{6B1E9EFA-38FE-4D58-9BFE-7814A6EA619A}"/>
          </ac:spMkLst>
        </pc:spChg>
        <pc:spChg chg="del">
          <ac:chgData name="ANIS FARIHAN BINTI MAT RAFFEI." userId="caa0f81d-2ced-4ad8-a070-ba6968b9f259" providerId="ADAL" clId="{27BE1D13-0C86-460A-A42D-518AE6F4C429}" dt="2022-10-14T05:16:06.426" v="4841" actId="478"/>
          <ac:spMkLst>
            <pc:docMk/>
            <pc:sldMk cId="3931960505" sldId="611"/>
            <ac:spMk id="14" creationId="{C9E6170E-1951-4F0C-8322-1352590D5017}"/>
          </ac:spMkLst>
        </pc:spChg>
        <pc:spChg chg="del">
          <ac:chgData name="ANIS FARIHAN BINTI MAT RAFFEI." userId="caa0f81d-2ced-4ad8-a070-ba6968b9f259" providerId="ADAL" clId="{27BE1D13-0C86-460A-A42D-518AE6F4C429}" dt="2022-10-14T05:16:06.426" v="4841" actId="478"/>
          <ac:spMkLst>
            <pc:docMk/>
            <pc:sldMk cId="3931960505" sldId="611"/>
            <ac:spMk id="15" creationId="{D7C2404A-C984-4954-875E-9EE771C17718}"/>
          </ac:spMkLst>
        </pc:spChg>
        <pc:spChg chg="add mod">
          <ac:chgData name="ANIS FARIHAN BINTI MAT RAFFEI." userId="caa0f81d-2ced-4ad8-a070-ba6968b9f259" providerId="ADAL" clId="{27BE1D13-0C86-460A-A42D-518AE6F4C429}" dt="2022-10-14T05:17:13.236" v="4888" actId="20577"/>
          <ac:spMkLst>
            <pc:docMk/>
            <pc:sldMk cId="3931960505" sldId="611"/>
            <ac:spMk id="17" creationId="{817252A3-AA65-4257-A3AD-C24F43A8F667}"/>
          </ac:spMkLst>
        </pc:spChg>
        <pc:spChg chg="del">
          <ac:chgData name="ANIS FARIHAN BINTI MAT RAFFEI." userId="caa0f81d-2ced-4ad8-a070-ba6968b9f259" providerId="ADAL" clId="{27BE1D13-0C86-460A-A42D-518AE6F4C429}" dt="2022-10-14T05:16:06.426" v="4841" actId="478"/>
          <ac:spMkLst>
            <pc:docMk/>
            <pc:sldMk cId="3931960505" sldId="611"/>
            <ac:spMk id="18" creationId="{24A7307B-53E3-4C27-AE04-5966F303A1F7}"/>
          </ac:spMkLst>
        </pc:spChg>
        <pc:spChg chg="add mod">
          <ac:chgData name="ANIS FARIHAN BINTI MAT RAFFEI." userId="caa0f81d-2ced-4ad8-a070-ba6968b9f259" providerId="ADAL" clId="{27BE1D13-0C86-460A-A42D-518AE6F4C429}" dt="2022-10-14T05:18:00.665" v="4935" actId="20577"/>
          <ac:spMkLst>
            <pc:docMk/>
            <pc:sldMk cId="3931960505" sldId="611"/>
            <ac:spMk id="20" creationId="{96BAB8E9-4A94-4E92-9F21-1F847E8AEF2C}"/>
          </ac:spMkLst>
        </pc:spChg>
        <pc:spChg chg="del">
          <ac:chgData name="ANIS FARIHAN BINTI MAT RAFFEI." userId="caa0f81d-2ced-4ad8-a070-ba6968b9f259" providerId="ADAL" clId="{27BE1D13-0C86-460A-A42D-518AE6F4C429}" dt="2022-10-14T05:16:06.426" v="4841" actId="478"/>
          <ac:spMkLst>
            <pc:docMk/>
            <pc:sldMk cId="3931960505" sldId="611"/>
            <ac:spMk id="21" creationId="{D2CF4742-637A-4E29-9099-102D25BACD04}"/>
          </ac:spMkLst>
        </pc:spChg>
        <pc:spChg chg="add mod">
          <ac:chgData name="ANIS FARIHAN BINTI MAT RAFFEI." userId="caa0f81d-2ced-4ad8-a070-ba6968b9f259" providerId="ADAL" clId="{27BE1D13-0C86-460A-A42D-518AE6F4C429}" dt="2022-10-14T05:18:24.028" v="4953" actId="20577"/>
          <ac:spMkLst>
            <pc:docMk/>
            <pc:sldMk cId="3931960505" sldId="611"/>
            <ac:spMk id="22" creationId="{9DB325DC-A645-4B2D-A19D-DA31B35AF966}"/>
          </ac:spMkLst>
        </pc:spChg>
        <pc:spChg chg="add del mod">
          <ac:chgData name="ANIS FARIHAN BINTI MAT RAFFEI." userId="caa0f81d-2ced-4ad8-a070-ba6968b9f259" providerId="ADAL" clId="{27BE1D13-0C86-460A-A42D-518AE6F4C429}" dt="2022-10-28T08:17:29.961" v="6284" actId="478"/>
          <ac:spMkLst>
            <pc:docMk/>
            <pc:sldMk cId="3931960505" sldId="611"/>
            <ac:spMk id="24" creationId="{1F5DDA4A-4A9B-476F-89ED-C0369E379756}"/>
          </ac:spMkLst>
        </pc:spChg>
        <pc:grpChg chg="add mod">
          <ac:chgData name="ANIS FARIHAN BINTI MAT RAFFEI." userId="caa0f81d-2ced-4ad8-a070-ba6968b9f259" providerId="ADAL" clId="{27BE1D13-0C86-460A-A42D-518AE6F4C429}" dt="2022-10-28T02:33:00.714" v="5552"/>
          <ac:grpSpMkLst>
            <pc:docMk/>
            <pc:sldMk cId="3931960505" sldId="611"/>
            <ac:grpSpMk id="11" creationId="{61BFD1F1-C43F-4C26-9D28-ADD80CB0CD25}"/>
          </ac:grpSpMkLst>
        </pc:grpChg>
        <pc:picChg chg="del">
          <ac:chgData name="ANIS FARIHAN BINTI MAT RAFFEI." userId="caa0f81d-2ced-4ad8-a070-ba6968b9f259" providerId="ADAL" clId="{27BE1D13-0C86-460A-A42D-518AE6F4C429}" dt="2022-10-14T05:16:06.426" v="4841" actId="478"/>
          <ac:picMkLst>
            <pc:docMk/>
            <pc:sldMk cId="3931960505" sldId="611"/>
            <ac:picMk id="3" creationId="{AD24A795-5A9A-4AA7-AA79-8E17E1E7F8CB}"/>
          </ac:picMkLst>
        </pc:picChg>
        <pc:picChg chg="del">
          <ac:chgData name="ANIS FARIHAN BINTI MAT RAFFEI." userId="caa0f81d-2ced-4ad8-a070-ba6968b9f259" providerId="ADAL" clId="{27BE1D13-0C86-460A-A42D-518AE6F4C429}" dt="2022-10-28T02:33:00.359" v="5551" actId="478"/>
          <ac:picMkLst>
            <pc:docMk/>
            <pc:sldMk cId="3931960505" sldId="611"/>
            <ac:picMk id="7" creationId="{977A256B-A0A4-4F39-9E5D-34872B9D899B}"/>
          </ac:picMkLst>
        </pc:picChg>
        <pc:picChg chg="add mod">
          <ac:chgData name="ANIS FARIHAN BINTI MAT RAFFEI." userId="caa0f81d-2ced-4ad8-a070-ba6968b9f259" providerId="ADAL" clId="{27BE1D13-0C86-460A-A42D-518AE6F4C429}" dt="2022-10-14T05:16:25.298" v="4844" actId="1076"/>
          <ac:picMkLst>
            <pc:docMk/>
            <pc:sldMk cId="3931960505" sldId="611"/>
            <ac:picMk id="8" creationId="{66708ACB-92C8-426F-A5B6-51779816B6D8}"/>
          </ac:picMkLst>
        </pc:picChg>
        <pc:picChg chg="add del mod">
          <ac:chgData name="ANIS FARIHAN BINTI MAT RAFFEI." userId="caa0f81d-2ced-4ad8-a070-ba6968b9f259" providerId="ADAL" clId="{27BE1D13-0C86-460A-A42D-518AE6F4C429}" dt="2022-10-14T05:19:50.486" v="4957" actId="22"/>
          <ac:picMkLst>
            <pc:docMk/>
            <pc:sldMk cId="3931960505" sldId="611"/>
            <ac:picMk id="10" creationId="{6ABC0984-0983-42CB-9731-686BBBF0BBCC}"/>
          </ac:picMkLst>
        </pc:picChg>
        <pc:picChg chg="mod">
          <ac:chgData name="ANIS FARIHAN BINTI MAT RAFFEI." userId="caa0f81d-2ced-4ad8-a070-ba6968b9f259" providerId="ADAL" clId="{27BE1D13-0C86-460A-A42D-518AE6F4C429}" dt="2022-10-28T02:33:00.714" v="5552"/>
          <ac:picMkLst>
            <pc:docMk/>
            <pc:sldMk cId="3931960505" sldId="611"/>
            <ac:picMk id="12" creationId="{63AD6AEE-F786-4B75-97AF-93012F5E0993}"/>
          </ac:picMkLst>
        </pc:picChg>
        <pc:picChg chg="mod">
          <ac:chgData name="ANIS FARIHAN BINTI MAT RAFFEI." userId="caa0f81d-2ced-4ad8-a070-ba6968b9f259" providerId="ADAL" clId="{27BE1D13-0C86-460A-A42D-518AE6F4C429}" dt="2022-10-28T02:33:00.714" v="5552"/>
          <ac:picMkLst>
            <pc:docMk/>
            <pc:sldMk cId="3931960505" sldId="611"/>
            <ac:picMk id="13" creationId="{F6208280-1DF1-4C2C-B5F4-D402CFFEA902}"/>
          </ac:picMkLst>
        </pc:picChg>
        <pc:picChg chg="mod">
          <ac:chgData name="ANIS FARIHAN BINTI MAT RAFFEI." userId="caa0f81d-2ced-4ad8-a070-ba6968b9f259" providerId="ADAL" clId="{27BE1D13-0C86-460A-A42D-518AE6F4C429}" dt="2022-10-28T02:33:00.714" v="5552"/>
          <ac:picMkLst>
            <pc:docMk/>
            <pc:sldMk cId="3931960505" sldId="611"/>
            <ac:picMk id="14" creationId="{927F9ADC-65EA-44D5-8934-E9F168EA0F93}"/>
          </ac:picMkLst>
        </pc:picChg>
        <pc:picChg chg="del">
          <ac:chgData name="ANIS FARIHAN BINTI MAT RAFFEI." userId="caa0f81d-2ced-4ad8-a070-ba6968b9f259" providerId="ADAL" clId="{27BE1D13-0C86-460A-A42D-518AE6F4C429}" dt="2022-10-14T05:16:06.426" v="4841" actId="478"/>
          <ac:picMkLst>
            <pc:docMk/>
            <pc:sldMk cId="3931960505" sldId="611"/>
            <ac:picMk id="19" creationId="{5615100D-135A-445F-A751-9ACEBE66BE35}"/>
          </ac:picMkLst>
        </pc:picChg>
        <pc:picChg chg="add mod">
          <ac:chgData name="ANIS FARIHAN BINTI MAT RAFFEI." userId="caa0f81d-2ced-4ad8-a070-ba6968b9f259" providerId="ADAL" clId="{27BE1D13-0C86-460A-A42D-518AE6F4C429}" dt="2022-10-28T08:17:15.430" v="6282" actId="1076"/>
          <ac:picMkLst>
            <pc:docMk/>
            <pc:sldMk cId="3931960505" sldId="611"/>
            <ac:picMk id="23" creationId="{6FA8E0C8-B8F6-4956-8402-C8E05F35E934}"/>
          </ac:picMkLst>
        </pc:picChg>
      </pc:sldChg>
      <pc:sldChg chg="addSp delSp modSp add mod">
        <pc:chgData name="ANIS FARIHAN BINTI MAT RAFFEI." userId="caa0f81d-2ced-4ad8-a070-ba6968b9f259" providerId="ADAL" clId="{27BE1D13-0C86-460A-A42D-518AE6F4C429}" dt="2022-10-28T02:35:00.688" v="5564"/>
        <pc:sldMkLst>
          <pc:docMk/>
          <pc:sldMk cId="2519028027" sldId="612"/>
        </pc:sldMkLst>
        <pc:spChg chg="add mod">
          <ac:chgData name="ANIS FARIHAN BINTI MAT RAFFEI." userId="caa0f81d-2ced-4ad8-a070-ba6968b9f259" providerId="ADAL" clId="{27BE1D13-0C86-460A-A42D-518AE6F4C429}" dt="2022-10-14T06:27:36.884" v="5062" actId="20577"/>
          <ac:spMkLst>
            <pc:docMk/>
            <pc:sldMk cId="2519028027" sldId="612"/>
            <ac:spMk id="2" creationId="{AAA0D9A7-7E3D-41CE-8FC6-A6F40C5424A0}"/>
          </ac:spMkLst>
        </pc:spChg>
        <pc:spChg chg="mod">
          <ac:chgData name="ANIS FARIHAN BINTI MAT RAFFEI." userId="caa0f81d-2ced-4ad8-a070-ba6968b9f259" providerId="ADAL" clId="{27BE1D13-0C86-460A-A42D-518AE6F4C429}" dt="2022-10-28T02:34:59.022" v="5562" actId="1076"/>
          <ac:spMkLst>
            <pc:docMk/>
            <pc:sldMk cId="2519028027" sldId="612"/>
            <ac:spMk id="4" creationId="{3D146AA2-E3BF-42AA-9887-C2DC96806A39}"/>
          </ac:spMkLst>
        </pc:spChg>
        <pc:spChg chg="add mod">
          <ac:chgData name="ANIS FARIHAN BINTI MAT RAFFEI." userId="caa0f81d-2ced-4ad8-a070-ba6968b9f259" providerId="ADAL" clId="{27BE1D13-0C86-460A-A42D-518AE6F4C429}" dt="2022-10-14T05:31:49.986" v="5037" actId="1076"/>
          <ac:spMkLst>
            <pc:docMk/>
            <pc:sldMk cId="2519028027" sldId="612"/>
            <ac:spMk id="12" creationId="{B1D130D5-872C-4245-8265-7AF18F4031A7}"/>
          </ac:spMkLst>
        </pc:spChg>
        <pc:spChg chg="del">
          <ac:chgData name="ANIS FARIHAN BINTI MAT RAFFEI." userId="caa0f81d-2ced-4ad8-a070-ba6968b9f259" providerId="ADAL" clId="{27BE1D13-0C86-460A-A42D-518AE6F4C429}" dt="2022-10-14T05:30:15.282" v="5020" actId="478"/>
          <ac:spMkLst>
            <pc:docMk/>
            <pc:sldMk cId="2519028027" sldId="612"/>
            <ac:spMk id="19" creationId="{37C1687A-754F-458A-BD7F-5C8D99F5B02A}"/>
          </ac:spMkLst>
        </pc:spChg>
        <pc:spChg chg="del">
          <ac:chgData name="ANIS FARIHAN BINTI MAT RAFFEI." userId="caa0f81d-2ced-4ad8-a070-ba6968b9f259" providerId="ADAL" clId="{27BE1D13-0C86-460A-A42D-518AE6F4C429}" dt="2022-10-14T05:30:17.147" v="5021" actId="478"/>
          <ac:spMkLst>
            <pc:docMk/>
            <pc:sldMk cId="2519028027" sldId="612"/>
            <ac:spMk id="20" creationId="{E648F391-2DCE-4A38-B741-4344FE9F0BFE}"/>
          </ac:spMkLst>
        </pc:spChg>
        <pc:spChg chg="del">
          <ac:chgData name="ANIS FARIHAN BINTI MAT RAFFEI." userId="caa0f81d-2ced-4ad8-a070-ba6968b9f259" providerId="ADAL" clId="{27BE1D13-0C86-460A-A42D-518AE6F4C429}" dt="2022-10-14T05:30:13.895" v="5019" actId="478"/>
          <ac:spMkLst>
            <pc:docMk/>
            <pc:sldMk cId="2519028027" sldId="612"/>
            <ac:spMk id="21" creationId="{455CFF60-2DC7-4336-9431-1BF3F5945068}"/>
          </ac:spMkLst>
        </pc:spChg>
        <pc:grpChg chg="add mod">
          <ac:chgData name="ANIS FARIHAN BINTI MAT RAFFEI." userId="caa0f81d-2ced-4ad8-a070-ba6968b9f259" providerId="ADAL" clId="{27BE1D13-0C86-460A-A42D-518AE6F4C429}" dt="2022-10-28T02:35:00.688" v="5564"/>
          <ac:grpSpMkLst>
            <pc:docMk/>
            <pc:sldMk cId="2519028027" sldId="612"/>
            <ac:grpSpMk id="8" creationId="{E1F9B7D4-CAC8-4FB4-ADEA-A1F07462BE37}"/>
          </ac:grpSpMkLst>
        </pc:grpChg>
        <pc:picChg chg="del">
          <ac:chgData name="ANIS FARIHAN BINTI MAT RAFFEI." userId="caa0f81d-2ced-4ad8-a070-ba6968b9f259" providerId="ADAL" clId="{27BE1D13-0C86-460A-A42D-518AE6F4C429}" dt="2022-10-28T02:35:00.279" v="5563" actId="478"/>
          <ac:picMkLst>
            <pc:docMk/>
            <pc:sldMk cId="2519028027" sldId="612"/>
            <ac:picMk id="7" creationId="{977A256B-A0A4-4F39-9E5D-34872B9D899B}"/>
          </ac:picMkLst>
        </pc:picChg>
        <pc:picChg chg="mod">
          <ac:chgData name="ANIS FARIHAN BINTI MAT RAFFEI." userId="caa0f81d-2ced-4ad8-a070-ba6968b9f259" providerId="ADAL" clId="{27BE1D13-0C86-460A-A42D-518AE6F4C429}" dt="2022-10-28T02:35:00.688" v="5564"/>
          <ac:picMkLst>
            <pc:docMk/>
            <pc:sldMk cId="2519028027" sldId="612"/>
            <ac:picMk id="9" creationId="{A87C2839-1A70-485A-BEEC-6B547541B0EC}"/>
          </ac:picMkLst>
        </pc:picChg>
        <pc:picChg chg="mod">
          <ac:chgData name="ANIS FARIHAN BINTI MAT RAFFEI." userId="caa0f81d-2ced-4ad8-a070-ba6968b9f259" providerId="ADAL" clId="{27BE1D13-0C86-460A-A42D-518AE6F4C429}" dt="2022-10-28T02:35:00.688" v="5564"/>
          <ac:picMkLst>
            <pc:docMk/>
            <pc:sldMk cId="2519028027" sldId="612"/>
            <ac:picMk id="10" creationId="{09B214D2-3886-4394-911B-A6DA45DD5BA7}"/>
          </ac:picMkLst>
        </pc:picChg>
        <pc:picChg chg="mod">
          <ac:chgData name="ANIS FARIHAN BINTI MAT RAFFEI." userId="caa0f81d-2ced-4ad8-a070-ba6968b9f259" providerId="ADAL" clId="{27BE1D13-0C86-460A-A42D-518AE6F4C429}" dt="2022-10-28T02:35:00.688" v="5564"/>
          <ac:picMkLst>
            <pc:docMk/>
            <pc:sldMk cId="2519028027" sldId="612"/>
            <ac:picMk id="11" creationId="{D2B75F96-4071-4681-80CD-991BE50142F6}"/>
          </ac:picMkLst>
        </pc:picChg>
        <pc:picChg chg="del">
          <ac:chgData name="ANIS FARIHAN BINTI MAT RAFFEI." userId="caa0f81d-2ced-4ad8-a070-ba6968b9f259" providerId="ADAL" clId="{27BE1D13-0C86-460A-A42D-518AE6F4C429}" dt="2022-10-14T05:30:13.895" v="5019" actId="478"/>
          <ac:picMkLst>
            <pc:docMk/>
            <pc:sldMk cId="2519028027" sldId="612"/>
            <ac:picMk id="23" creationId="{CCC58F53-5F42-451E-90BA-0756E7C39FEE}"/>
          </ac:picMkLst>
        </pc:picChg>
      </pc:sldChg>
      <pc:sldChg chg="addSp delSp modSp add mod">
        <pc:chgData name="ANIS FARIHAN BINTI MAT RAFFEI." userId="caa0f81d-2ced-4ad8-a070-ba6968b9f259" providerId="ADAL" clId="{27BE1D13-0C86-460A-A42D-518AE6F4C429}" dt="2022-10-28T02:35:10.902" v="5568"/>
        <pc:sldMkLst>
          <pc:docMk/>
          <pc:sldMk cId="3466013577" sldId="613"/>
        </pc:sldMkLst>
        <pc:spChg chg="mod">
          <ac:chgData name="ANIS FARIHAN BINTI MAT RAFFEI." userId="caa0f81d-2ced-4ad8-a070-ba6968b9f259" providerId="ADAL" clId="{27BE1D13-0C86-460A-A42D-518AE6F4C429}" dt="2022-10-14T06:27:41.642" v="5065" actId="20577"/>
          <ac:spMkLst>
            <pc:docMk/>
            <pc:sldMk cId="3466013577" sldId="613"/>
            <ac:spMk id="2" creationId="{AAA0D9A7-7E3D-41CE-8FC6-A6F40C5424A0}"/>
          </ac:spMkLst>
        </pc:spChg>
        <pc:spChg chg="mod">
          <ac:chgData name="ANIS FARIHAN BINTI MAT RAFFEI." userId="caa0f81d-2ced-4ad8-a070-ba6968b9f259" providerId="ADAL" clId="{27BE1D13-0C86-460A-A42D-518AE6F4C429}" dt="2022-10-28T02:35:09.214" v="5566" actId="1076"/>
          <ac:spMkLst>
            <pc:docMk/>
            <pc:sldMk cId="3466013577" sldId="613"/>
            <ac:spMk id="4" creationId="{3D146AA2-E3BF-42AA-9887-C2DC96806A39}"/>
          </ac:spMkLst>
        </pc:spChg>
        <pc:spChg chg="add mod">
          <ac:chgData name="ANIS FARIHAN BINTI MAT RAFFEI." userId="caa0f81d-2ced-4ad8-a070-ba6968b9f259" providerId="ADAL" clId="{27BE1D13-0C86-460A-A42D-518AE6F4C429}" dt="2022-10-14T05:33:16.567" v="5054" actId="403"/>
          <ac:spMkLst>
            <pc:docMk/>
            <pc:sldMk cId="3466013577" sldId="613"/>
            <ac:spMk id="9" creationId="{A64E9E9B-913E-44AA-A802-9021CE501DF8}"/>
          </ac:spMkLst>
        </pc:spChg>
        <pc:spChg chg="mod">
          <ac:chgData name="ANIS FARIHAN BINTI MAT RAFFEI." userId="caa0f81d-2ced-4ad8-a070-ba6968b9f259" providerId="ADAL" clId="{27BE1D13-0C86-460A-A42D-518AE6F4C429}" dt="2022-10-14T05:32:25.939" v="5048" actId="20577"/>
          <ac:spMkLst>
            <pc:docMk/>
            <pc:sldMk cId="3466013577" sldId="613"/>
            <ac:spMk id="12" creationId="{B1D130D5-872C-4245-8265-7AF18F4031A7}"/>
          </ac:spMkLst>
        </pc:spChg>
        <pc:grpChg chg="add mod">
          <ac:chgData name="ANIS FARIHAN BINTI MAT RAFFEI." userId="caa0f81d-2ced-4ad8-a070-ba6968b9f259" providerId="ADAL" clId="{27BE1D13-0C86-460A-A42D-518AE6F4C429}" dt="2022-10-28T02:35:10.902" v="5568"/>
          <ac:grpSpMkLst>
            <pc:docMk/>
            <pc:sldMk cId="3466013577" sldId="613"/>
            <ac:grpSpMk id="10" creationId="{C3846A1A-AC13-4F80-89AB-2910D2445861}"/>
          </ac:grpSpMkLst>
        </pc:grpChg>
        <pc:picChg chg="del">
          <ac:chgData name="ANIS FARIHAN BINTI MAT RAFFEI." userId="caa0f81d-2ced-4ad8-a070-ba6968b9f259" providerId="ADAL" clId="{27BE1D13-0C86-460A-A42D-518AE6F4C429}" dt="2022-10-28T02:35:10.559" v="5567" actId="478"/>
          <ac:picMkLst>
            <pc:docMk/>
            <pc:sldMk cId="3466013577" sldId="613"/>
            <ac:picMk id="7" creationId="{977A256B-A0A4-4F39-9E5D-34872B9D899B}"/>
          </ac:picMkLst>
        </pc:picChg>
        <pc:picChg chg="mod">
          <ac:chgData name="ANIS FARIHAN BINTI MAT RAFFEI." userId="caa0f81d-2ced-4ad8-a070-ba6968b9f259" providerId="ADAL" clId="{27BE1D13-0C86-460A-A42D-518AE6F4C429}" dt="2022-10-28T02:35:10.902" v="5568"/>
          <ac:picMkLst>
            <pc:docMk/>
            <pc:sldMk cId="3466013577" sldId="613"/>
            <ac:picMk id="11" creationId="{C4A76D64-AB60-4834-AA08-B9D78275417C}"/>
          </ac:picMkLst>
        </pc:picChg>
        <pc:picChg chg="mod">
          <ac:chgData name="ANIS FARIHAN BINTI MAT RAFFEI." userId="caa0f81d-2ced-4ad8-a070-ba6968b9f259" providerId="ADAL" clId="{27BE1D13-0C86-460A-A42D-518AE6F4C429}" dt="2022-10-28T02:35:10.902" v="5568"/>
          <ac:picMkLst>
            <pc:docMk/>
            <pc:sldMk cId="3466013577" sldId="613"/>
            <ac:picMk id="13" creationId="{E2E98F6C-4C80-43BA-8C93-1069C1593083}"/>
          </ac:picMkLst>
        </pc:picChg>
        <pc:picChg chg="mod">
          <ac:chgData name="ANIS FARIHAN BINTI MAT RAFFEI." userId="caa0f81d-2ced-4ad8-a070-ba6968b9f259" providerId="ADAL" clId="{27BE1D13-0C86-460A-A42D-518AE6F4C429}" dt="2022-10-28T02:35:10.902" v="5568"/>
          <ac:picMkLst>
            <pc:docMk/>
            <pc:sldMk cId="3466013577" sldId="613"/>
            <ac:picMk id="14" creationId="{D5904A3E-776F-4126-ACB8-C35E1754FA4F}"/>
          </ac:picMkLst>
        </pc:picChg>
      </pc:sldChg>
      <pc:sldChg chg="addSp delSp modSp add mod">
        <pc:chgData name="ANIS FARIHAN BINTI MAT RAFFEI." userId="caa0f81d-2ced-4ad8-a070-ba6968b9f259" providerId="ADAL" clId="{27BE1D13-0C86-460A-A42D-518AE6F4C429}" dt="2022-10-28T02:35:23.169" v="5572"/>
        <pc:sldMkLst>
          <pc:docMk/>
          <pc:sldMk cId="2407101643" sldId="614"/>
        </pc:sldMkLst>
        <pc:spChg chg="del">
          <ac:chgData name="ANIS FARIHAN BINTI MAT RAFFEI." userId="caa0f81d-2ced-4ad8-a070-ba6968b9f259" providerId="ADAL" clId="{27BE1D13-0C86-460A-A42D-518AE6F4C429}" dt="2022-10-14T06:28:42.279" v="5067" actId="478"/>
          <ac:spMkLst>
            <pc:docMk/>
            <pc:sldMk cId="2407101643" sldId="614"/>
            <ac:spMk id="2" creationId="{AAA0D9A7-7E3D-41CE-8FC6-A6F40C5424A0}"/>
          </ac:spMkLst>
        </pc:spChg>
        <pc:spChg chg="mod">
          <ac:chgData name="ANIS FARIHAN BINTI MAT RAFFEI." userId="caa0f81d-2ced-4ad8-a070-ba6968b9f259" providerId="ADAL" clId="{27BE1D13-0C86-460A-A42D-518AE6F4C429}" dt="2022-10-28T02:35:21.486" v="5570" actId="1076"/>
          <ac:spMkLst>
            <pc:docMk/>
            <pc:sldMk cId="2407101643" sldId="614"/>
            <ac:spMk id="4" creationId="{3D146AA2-E3BF-42AA-9887-C2DC96806A39}"/>
          </ac:spMkLst>
        </pc:spChg>
        <pc:spChg chg="del">
          <ac:chgData name="ANIS FARIHAN BINTI MAT RAFFEI." userId="caa0f81d-2ced-4ad8-a070-ba6968b9f259" providerId="ADAL" clId="{27BE1D13-0C86-460A-A42D-518AE6F4C429}" dt="2022-10-14T06:28:46.354" v="5069" actId="478"/>
          <ac:spMkLst>
            <pc:docMk/>
            <pc:sldMk cId="2407101643" sldId="614"/>
            <ac:spMk id="9" creationId="{A64E9E9B-913E-44AA-A802-9021CE501DF8}"/>
          </ac:spMkLst>
        </pc:spChg>
        <pc:spChg chg="del">
          <ac:chgData name="ANIS FARIHAN BINTI MAT RAFFEI." userId="caa0f81d-2ced-4ad8-a070-ba6968b9f259" providerId="ADAL" clId="{27BE1D13-0C86-460A-A42D-518AE6F4C429}" dt="2022-10-14T06:28:44.502" v="5068" actId="478"/>
          <ac:spMkLst>
            <pc:docMk/>
            <pc:sldMk cId="2407101643" sldId="614"/>
            <ac:spMk id="12" creationId="{B1D130D5-872C-4245-8265-7AF18F4031A7}"/>
          </ac:spMkLst>
        </pc:spChg>
        <pc:grpChg chg="add mod">
          <ac:chgData name="ANIS FARIHAN BINTI MAT RAFFEI." userId="caa0f81d-2ced-4ad8-a070-ba6968b9f259" providerId="ADAL" clId="{27BE1D13-0C86-460A-A42D-518AE6F4C429}" dt="2022-10-28T02:35:23.169" v="5572"/>
          <ac:grpSpMkLst>
            <pc:docMk/>
            <pc:sldMk cId="2407101643" sldId="614"/>
            <ac:grpSpMk id="8" creationId="{C22DBF4F-171C-40CE-93C5-D7FC40280E73}"/>
          </ac:grpSpMkLst>
        </pc:grpChg>
        <pc:picChg chg="del">
          <ac:chgData name="ANIS FARIHAN BINTI MAT RAFFEI." userId="caa0f81d-2ced-4ad8-a070-ba6968b9f259" providerId="ADAL" clId="{27BE1D13-0C86-460A-A42D-518AE6F4C429}" dt="2022-10-28T02:35:22.815" v="5571" actId="478"/>
          <ac:picMkLst>
            <pc:docMk/>
            <pc:sldMk cId="2407101643" sldId="614"/>
            <ac:picMk id="7" creationId="{977A256B-A0A4-4F39-9E5D-34872B9D899B}"/>
          </ac:picMkLst>
        </pc:picChg>
        <pc:picChg chg="mod">
          <ac:chgData name="ANIS FARIHAN BINTI MAT RAFFEI." userId="caa0f81d-2ced-4ad8-a070-ba6968b9f259" providerId="ADAL" clId="{27BE1D13-0C86-460A-A42D-518AE6F4C429}" dt="2022-10-28T02:35:23.169" v="5572"/>
          <ac:picMkLst>
            <pc:docMk/>
            <pc:sldMk cId="2407101643" sldId="614"/>
            <ac:picMk id="9" creationId="{BF17436E-BB6F-455F-9B7E-A809D804ABA4}"/>
          </ac:picMkLst>
        </pc:picChg>
        <pc:picChg chg="add mod">
          <ac:chgData name="ANIS FARIHAN BINTI MAT RAFFEI." userId="caa0f81d-2ced-4ad8-a070-ba6968b9f259" providerId="ADAL" clId="{27BE1D13-0C86-460A-A42D-518AE6F4C429}" dt="2022-10-14T06:28:49.101" v="5071" actId="1076"/>
          <ac:picMkLst>
            <pc:docMk/>
            <pc:sldMk cId="2407101643" sldId="614"/>
            <ac:picMk id="10" creationId="{6408AE7C-0A03-4487-9282-E8A954448E72}"/>
          </ac:picMkLst>
        </pc:picChg>
        <pc:picChg chg="mod">
          <ac:chgData name="ANIS FARIHAN BINTI MAT RAFFEI." userId="caa0f81d-2ced-4ad8-a070-ba6968b9f259" providerId="ADAL" clId="{27BE1D13-0C86-460A-A42D-518AE6F4C429}" dt="2022-10-28T02:35:23.169" v="5572"/>
          <ac:picMkLst>
            <pc:docMk/>
            <pc:sldMk cId="2407101643" sldId="614"/>
            <ac:picMk id="11" creationId="{963A0574-9C1A-4BFA-B920-0E84C2646F2C}"/>
          </ac:picMkLst>
        </pc:picChg>
        <pc:picChg chg="mod">
          <ac:chgData name="ANIS FARIHAN BINTI MAT RAFFEI." userId="caa0f81d-2ced-4ad8-a070-ba6968b9f259" providerId="ADAL" clId="{27BE1D13-0C86-460A-A42D-518AE6F4C429}" dt="2022-10-28T02:35:23.169" v="5572"/>
          <ac:picMkLst>
            <pc:docMk/>
            <pc:sldMk cId="2407101643" sldId="614"/>
            <ac:picMk id="12" creationId="{15F5B14A-F594-4D8D-8E01-19A7457BD29F}"/>
          </ac:picMkLst>
        </pc:picChg>
      </pc:sldChg>
      <pc:sldChg chg="addSp delSp modSp add mod">
        <pc:chgData name="ANIS FARIHAN BINTI MAT RAFFEI." userId="caa0f81d-2ced-4ad8-a070-ba6968b9f259" providerId="ADAL" clId="{27BE1D13-0C86-460A-A42D-518AE6F4C429}" dt="2022-10-28T08:18:26.270" v="6288" actId="207"/>
        <pc:sldMkLst>
          <pc:docMk/>
          <pc:sldMk cId="2633650325" sldId="615"/>
        </pc:sldMkLst>
        <pc:spChg chg="add mod">
          <ac:chgData name="ANIS FARIHAN BINTI MAT RAFFEI." userId="caa0f81d-2ced-4ad8-a070-ba6968b9f259" providerId="ADAL" clId="{27BE1D13-0C86-460A-A42D-518AE6F4C429}" dt="2022-10-28T08:18:26.270" v="6288" actId="207"/>
          <ac:spMkLst>
            <pc:docMk/>
            <pc:sldMk cId="2633650325" sldId="615"/>
            <ac:spMk id="2" creationId="{F6424D1E-814E-45EF-B5FA-1F7A5CD508E2}"/>
          </ac:spMkLst>
        </pc:spChg>
        <pc:spChg chg="mod">
          <ac:chgData name="ANIS FARIHAN BINTI MAT RAFFEI." userId="caa0f81d-2ced-4ad8-a070-ba6968b9f259" providerId="ADAL" clId="{27BE1D13-0C86-460A-A42D-518AE6F4C429}" dt="2022-10-28T02:35:43.895" v="5574" actId="1076"/>
          <ac:spMkLst>
            <pc:docMk/>
            <pc:sldMk cId="2633650325" sldId="615"/>
            <ac:spMk id="4" creationId="{3D146AA2-E3BF-42AA-9887-C2DC96806A39}"/>
          </ac:spMkLst>
        </pc:spChg>
        <pc:grpChg chg="add mod">
          <ac:chgData name="ANIS FARIHAN BINTI MAT RAFFEI." userId="caa0f81d-2ced-4ad8-a070-ba6968b9f259" providerId="ADAL" clId="{27BE1D13-0C86-460A-A42D-518AE6F4C429}" dt="2022-10-28T02:35:45.664" v="5576"/>
          <ac:grpSpMkLst>
            <pc:docMk/>
            <pc:sldMk cId="2633650325" sldId="615"/>
            <ac:grpSpMk id="8" creationId="{75526BD1-C0D4-4E01-9E6E-9AF2E9339EFA}"/>
          </ac:grpSpMkLst>
        </pc:grpChg>
        <pc:picChg chg="del">
          <ac:chgData name="ANIS FARIHAN BINTI MAT RAFFEI." userId="caa0f81d-2ced-4ad8-a070-ba6968b9f259" providerId="ADAL" clId="{27BE1D13-0C86-460A-A42D-518AE6F4C429}" dt="2022-10-28T02:35:45.220" v="5575" actId="478"/>
          <ac:picMkLst>
            <pc:docMk/>
            <pc:sldMk cId="2633650325" sldId="615"/>
            <ac:picMk id="7" creationId="{977A256B-A0A4-4F39-9E5D-34872B9D899B}"/>
          </ac:picMkLst>
        </pc:picChg>
        <pc:picChg chg="mod">
          <ac:chgData name="ANIS FARIHAN BINTI MAT RAFFEI." userId="caa0f81d-2ced-4ad8-a070-ba6968b9f259" providerId="ADAL" clId="{27BE1D13-0C86-460A-A42D-518AE6F4C429}" dt="2022-10-28T02:35:45.664" v="5576"/>
          <ac:picMkLst>
            <pc:docMk/>
            <pc:sldMk cId="2633650325" sldId="615"/>
            <ac:picMk id="9" creationId="{24B43323-E584-4B93-93DA-0DDF2AB79EED}"/>
          </ac:picMkLst>
        </pc:picChg>
        <pc:picChg chg="mod">
          <ac:chgData name="ANIS FARIHAN BINTI MAT RAFFEI." userId="caa0f81d-2ced-4ad8-a070-ba6968b9f259" providerId="ADAL" clId="{27BE1D13-0C86-460A-A42D-518AE6F4C429}" dt="2022-10-28T02:35:45.664" v="5576"/>
          <ac:picMkLst>
            <pc:docMk/>
            <pc:sldMk cId="2633650325" sldId="615"/>
            <ac:picMk id="10" creationId="{04959DD4-AE98-4890-9EB4-3600B3552FD7}"/>
          </ac:picMkLst>
        </pc:picChg>
        <pc:picChg chg="del mod">
          <ac:chgData name="ANIS FARIHAN BINTI MAT RAFFEI." userId="caa0f81d-2ced-4ad8-a070-ba6968b9f259" providerId="ADAL" clId="{27BE1D13-0C86-460A-A42D-518AE6F4C429}" dt="2022-10-14T06:42:46.221" v="5083" actId="478"/>
          <ac:picMkLst>
            <pc:docMk/>
            <pc:sldMk cId="2633650325" sldId="615"/>
            <ac:picMk id="10" creationId="{6408AE7C-0A03-4487-9282-E8A954448E72}"/>
          </ac:picMkLst>
        </pc:picChg>
        <pc:picChg chg="mod">
          <ac:chgData name="ANIS FARIHAN BINTI MAT RAFFEI." userId="caa0f81d-2ced-4ad8-a070-ba6968b9f259" providerId="ADAL" clId="{27BE1D13-0C86-460A-A42D-518AE6F4C429}" dt="2022-10-28T02:35:45.664" v="5576"/>
          <ac:picMkLst>
            <pc:docMk/>
            <pc:sldMk cId="2633650325" sldId="615"/>
            <ac:picMk id="11" creationId="{59A42048-AAAC-42B4-B573-F27964113A4D}"/>
          </ac:picMkLst>
        </pc:picChg>
      </pc:sldChg>
      <pc:sldChg chg="new del">
        <pc:chgData name="ANIS FARIHAN BINTI MAT RAFFEI." userId="caa0f81d-2ced-4ad8-a070-ba6968b9f259" providerId="ADAL" clId="{27BE1D13-0C86-460A-A42D-518AE6F4C429}" dt="2022-10-14T06:48:53.427" v="5143" actId="47"/>
        <pc:sldMkLst>
          <pc:docMk/>
          <pc:sldMk cId="4102243065" sldId="616"/>
        </pc:sldMkLst>
      </pc:sldChg>
      <pc:sldChg chg="addSp delSp modSp add mod">
        <pc:chgData name="ANIS FARIHAN BINTI MAT RAFFEI." userId="caa0f81d-2ced-4ad8-a070-ba6968b9f259" providerId="ADAL" clId="{27BE1D13-0C86-460A-A42D-518AE6F4C429}" dt="2022-10-28T08:19:21.233" v="6333" actId="20577"/>
        <pc:sldMkLst>
          <pc:docMk/>
          <pc:sldMk cId="2766511058" sldId="617"/>
        </pc:sldMkLst>
        <pc:spChg chg="mod">
          <ac:chgData name="ANIS FARIHAN BINTI MAT RAFFEI." userId="caa0f81d-2ced-4ad8-a070-ba6968b9f259" providerId="ADAL" clId="{27BE1D13-0C86-460A-A42D-518AE6F4C429}" dt="2022-10-16T00:21:46.082" v="5333" actId="14100"/>
          <ac:spMkLst>
            <pc:docMk/>
            <pc:sldMk cId="2766511058" sldId="617"/>
            <ac:spMk id="2" creationId="{F6424D1E-814E-45EF-B5FA-1F7A5CD508E2}"/>
          </ac:spMkLst>
        </pc:spChg>
        <pc:spChg chg="mod">
          <ac:chgData name="ANIS FARIHAN BINTI MAT RAFFEI." userId="caa0f81d-2ced-4ad8-a070-ba6968b9f259" providerId="ADAL" clId="{27BE1D13-0C86-460A-A42D-518AE6F4C429}" dt="2022-10-28T08:19:21.233" v="6333" actId="20577"/>
          <ac:spMkLst>
            <pc:docMk/>
            <pc:sldMk cId="2766511058" sldId="617"/>
            <ac:spMk id="4" creationId="{3D146AA2-E3BF-42AA-9887-C2DC96806A39}"/>
          </ac:spMkLst>
        </pc:spChg>
        <pc:grpChg chg="add mod">
          <ac:chgData name="ANIS FARIHAN BINTI MAT RAFFEI." userId="caa0f81d-2ced-4ad8-a070-ba6968b9f259" providerId="ADAL" clId="{27BE1D13-0C86-460A-A42D-518AE6F4C429}" dt="2022-10-28T02:35:56.543" v="5580"/>
          <ac:grpSpMkLst>
            <pc:docMk/>
            <pc:sldMk cId="2766511058" sldId="617"/>
            <ac:grpSpMk id="8" creationId="{0A2A0EF1-9130-4688-980B-2C1C575C82DF}"/>
          </ac:grpSpMkLst>
        </pc:grpChg>
        <pc:picChg chg="del">
          <ac:chgData name="ANIS FARIHAN BINTI MAT RAFFEI." userId="caa0f81d-2ced-4ad8-a070-ba6968b9f259" providerId="ADAL" clId="{27BE1D13-0C86-460A-A42D-518AE6F4C429}" dt="2022-10-28T02:35:55.327" v="5579" actId="478"/>
          <ac:picMkLst>
            <pc:docMk/>
            <pc:sldMk cId="2766511058" sldId="617"/>
            <ac:picMk id="7" creationId="{977A256B-A0A4-4F39-9E5D-34872B9D899B}"/>
          </ac:picMkLst>
        </pc:picChg>
        <pc:picChg chg="mod">
          <ac:chgData name="ANIS FARIHAN BINTI MAT RAFFEI." userId="caa0f81d-2ced-4ad8-a070-ba6968b9f259" providerId="ADAL" clId="{27BE1D13-0C86-460A-A42D-518AE6F4C429}" dt="2022-10-28T02:35:56.543" v="5580"/>
          <ac:picMkLst>
            <pc:docMk/>
            <pc:sldMk cId="2766511058" sldId="617"/>
            <ac:picMk id="9" creationId="{4A33CC06-5612-4D37-82C5-B43E5DF82B55}"/>
          </ac:picMkLst>
        </pc:picChg>
        <pc:picChg chg="mod">
          <ac:chgData name="ANIS FARIHAN BINTI MAT RAFFEI." userId="caa0f81d-2ced-4ad8-a070-ba6968b9f259" providerId="ADAL" clId="{27BE1D13-0C86-460A-A42D-518AE6F4C429}" dt="2022-10-28T02:35:56.543" v="5580"/>
          <ac:picMkLst>
            <pc:docMk/>
            <pc:sldMk cId="2766511058" sldId="617"/>
            <ac:picMk id="10" creationId="{5E6E0B87-0CCA-4398-9158-545309004B3F}"/>
          </ac:picMkLst>
        </pc:picChg>
        <pc:picChg chg="mod">
          <ac:chgData name="ANIS FARIHAN BINTI MAT RAFFEI." userId="caa0f81d-2ced-4ad8-a070-ba6968b9f259" providerId="ADAL" clId="{27BE1D13-0C86-460A-A42D-518AE6F4C429}" dt="2022-10-28T02:35:56.543" v="5580"/>
          <ac:picMkLst>
            <pc:docMk/>
            <pc:sldMk cId="2766511058" sldId="617"/>
            <ac:picMk id="11" creationId="{513672F4-6B3F-4539-91CC-CB4AE6D7B642}"/>
          </ac:picMkLst>
        </pc:picChg>
      </pc:sldChg>
      <pc:sldChg chg="addSp delSp modSp add mod">
        <pc:chgData name="ANIS FARIHAN BINTI MAT RAFFEI." userId="caa0f81d-2ced-4ad8-a070-ba6968b9f259" providerId="ADAL" clId="{27BE1D13-0C86-460A-A42D-518AE6F4C429}" dt="2022-10-28T08:20:31.343" v="6364" actId="20577"/>
        <pc:sldMkLst>
          <pc:docMk/>
          <pc:sldMk cId="1188763132" sldId="618"/>
        </pc:sldMkLst>
        <pc:spChg chg="del">
          <ac:chgData name="ANIS FARIHAN BINTI MAT RAFFEI." userId="caa0f81d-2ced-4ad8-a070-ba6968b9f259" providerId="ADAL" clId="{27BE1D13-0C86-460A-A42D-518AE6F4C429}" dt="2022-10-14T06:48:57.897" v="5144" actId="478"/>
          <ac:spMkLst>
            <pc:docMk/>
            <pc:sldMk cId="1188763132" sldId="618"/>
            <ac:spMk id="2" creationId="{F6424D1E-814E-45EF-B5FA-1F7A5CD508E2}"/>
          </ac:spMkLst>
        </pc:spChg>
        <pc:spChg chg="mod">
          <ac:chgData name="ANIS FARIHAN BINTI MAT RAFFEI." userId="caa0f81d-2ced-4ad8-a070-ba6968b9f259" providerId="ADAL" clId="{27BE1D13-0C86-460A-A42D-518AE6F4C429}" dt="2022-10-28T08:20:31.343" v="6364" actId="20577"/>
          <ac:spMkLst>
            <pc:docMk/>
            <pc:sldMk cId="1188763132" sldId="618"/>
            <ac:spMk id="4" creationId="{3D146AA2-E3BF-42AA-9887-C2DC96806A39}"/>
          </ac:spMkLst>
        </pc:spChg>
        <pc:spChg chg="add mod">
          <ac:chgData name="ANIS FARIHAN BINTI MAT RAFFEI." userId="caa0f81d-2ced-4ad8-a070-ba6968b9f259" providerId="ADAL" clId="{27BE1D13-0C86-460A-A42D-518AE6F4C429}" dt="2022-10-28T08:19:42.108" v="6337" actId="207"/>
          <ac:spMkLst>
            <pc:docMk/>
            <pc:sldMk cId="1188763132" sldId="618"/>
            <ac:spMk id="9" creationId="{DA6D8FB2-8878-4A0E-9B5B-BD8C59AD1A5E}"/>
          </ac:spMkLst>
        </pc:spChg>
        <pc:grpChg chg="add mod">
          <ac:chgData name="ANIS FARIHAN BINTI MAT RAFFEI." userId="caa0f81d-2ced-4ad8-a070-ba6968b9f259" providerId="ADAL" clId="{27BE1D13-0C86-460A-A42D-518AE6F4C429}" dt="2022-10-28T02:36:07.379" v="5584"/>
          <ac:grpSpMkLst>
            <pc:docMk/>
            <pc:sldMk cId="1188763132" sldId="618"/>
            <ac:grpSpMk id="10" creationId="{0AD729CD-DF0C-4C0C-A4C7-E445B79ACA35}"/>
          </ac:grpSpMkLst>
        </pc:grpChg>
        <pc:picChg chg="del">
          <ac:chgData name="ANIS FARIHAN BINTI MAT RAFFEI." userId="caa0f81d-2ced-4ad8-a070-ba6968b9f259" providerId="ADAL" clId="{27BE1D13-0C86-460A-A42D-518AE6F4C429}" dt="2022-10-28T02:36:06.863" v="5583" actId="478"/>
          <ac:picMkLst>
            <pc:docMk/>
            <pc:sldMk cId="1188763132" sldId="618"/>
            <ac:picMk id="7" creationId="{977A256B-A0A4-4F39-9E5D-34872B9D899B}"/>
          </ac:picMkLst>
        </pc:picChg>
        <pc:picChg chg="add mod">
          <ac:chgData name="ANIS FARIHAN BINTI MAT RAFFEI." userId="caa0f81d-2ced-4ad8-a070-ba6968b9f259" providerId="ADAL" clId="{27BE1D13-0C86-460A-A42D-518AE6F4C429}" dt="2022-10-14T06:49:31.129" v="5154" actId="1076"/>
          <ac:picMkLst>
            <pc:docMk/>
            <pc:sldMk cId="1188763132" sldId="618"/>
            <ac:picMk id="8" creationId="{48942F85-DF0E-43C0-9609-896CCC36F86D}"/>
          </ac:picMkLst>
        </pc:picChg>
        <pc:picChg chg="mod">
          <ac:chgData name="ANIS FARIHAN BINTI MAT RAFFEI." userId="caa0f81d-2ced-4ad8-a070-ba6968b9f259" providerId="ADAL" clId="{27BE1D13-0C86-460A-A42D-518AE6F4C429}" dt="2022-10-28T02:36:07.379" v="5584"/>
          <ac:picMkLst>
            <pc:docMk/>
            <pc:sldMk cId="1188763132" sldId="618"/>
            <ac:picMk id="11" creationId="{6E6589AF-B3E9-461A-9444-341F0244E8DF}"/>
          </ac:picMkLst>
        </pc:picChg>
        <pc:picChg chg="mod">
          <ac:chgData name="ANIS FARIHAN BINTI MAT RAFFEI." userId="caa0f81d-2ced-4ad8-a070-ba6968b9f259" providerId="ADAL" clId="{27BE1D13-0C86-460A-A42D-518AE6F4C429}" dt="2022-10-28T02:36:07.379" v="5584"/>
          <ac:picMkLst>
            <pc:docMk/>
            <pc:sldMk cId="1188763132" sldId="618"/>
            <ac:picMk id="12" creationId="{488C70C3-89E3-4B0F-91F7-3880BE0645AB}"/>
          </ac:picMkLst>
        </pc:picChg>
        <pc:picChg chg="mod">
          <ac:chgData name="ANIS FARIHAN BINTI MAT RAFFEI." userId="caa0f81d-2ced-4ad8-a070-ba6968b9f259" providerId="ADAL" clId="{27BE1D13-0C86-460A-A42D-518AE6F4C429}" dt="2022-10-28T02:36:07.379" v="5584"/>
          <ac:picMkLst>
            <pc:docMk/>
            <pc:sldMk cId="1188763132" sldId="618"/>
            <ac:picMk id="13" creationId="{6091A920-1364-4CCE-9B98-D23A1B594AEF}"/>
          </ac:picMkLst>
        </pc:picChg>
      </pc:sldChg>
      <pc:sldChg chg="addSp delSp modSp add mod">
        <pc:chgData name="ANIS FARIHAN BINTI MAT RAFFEI." userId="caa0f81d-2ced-4ad8-a070-ba6968b9f259" providerId="ADAL" clId="{27BE1D13-0C86-460A-A42D-518AE6F4C429}" dt="2022-10-28T08:20:25.442" v="6357" actId="20577"/>
        <pc:sldMkLst>
          <pc:docMk/>
          <pc:sldMk cId="3972517092" sldId="619"/>
        </pc:sldMkLst>
        <pc:spChg chg="mod">
          <ac:chgData name="ANIS FARIHAN BINTI MAT RAFFEI." userId="caa0f81d-2ced-4ad8-a070-ba6968b9f259" providerId="ADAL" clId="{27BE1D13-0C86-460A-A42D-518AE6F4C429}" dt="2022-10-28T08:20:25.442" v="6357" actId="20577"/>
          <ac:spMkLst>
            <pc:docMk/>
            <pc:sldMk cId="3972517092" sldId="619"/>
            <ac:spMk id="4" creationId="{3D146AA2-E3BF-42AA-9887-C2DC96806A39}"/>
          </ac:spMkLst>
        </pc:spChg>
        <pc:spChg chg="mod">
          <ac:chgData name="ANIS FARIHAN BINTI MAT RAFFEI." userId="caa0f81d-2ced-4ad8-a070-ba6968b9f259" providerId="ADAL" clId="{27BE1D13-0C86-460A-A42D-518AE6F4C429}" dt="2022-10-28T08:20:07.011" v="6341" actId="207"/>
          <ac:spMkLst>
            <pc:docMk/>
            <pc:sldMk cId="3972517092" sldId="619"/>
            <ac:spMk id="9" creationId="{DA6D8FB2-8878-4A0E-9B5B-BD8C59AD1A5E}"/>
          </ac:spMkLst>
        </pc:spChg>
        <pc:grpChg chg="add mod">
          <ac:chgData name="ANIS FARIHAN BINTI MAT RAFFEI." userId="caa0f81d-2ced-4ad8-a070-ba6968b9f259" providerId="ADAL" clId="{27BE1D13-0C86-460A-A42D-518AE6F4C429}" dt="2022-10-28T02:36:16.569" v="5588"/>
          <ac:grpSpMkLst>
            <pc:docMk/>
            <pc:sldMk cId="3972517092" sldId="619"/>
            <ac:grpSpMk id="8" creationId="{BD3782A3-8648-4852-998A-DAAFE4379407}"/>
          </ac:grpSpMkLst>
        </pc:grpChg>
        <pc:picChg chg="del">
          <ac:chgData name="ANIS FARIHAN BINTI MAT RAFFEI." userId="caa0f81d-2ced-4ad8-a070-ba6968b9f259" providerId="ADAL" clId="{27BE1D13-0C86-460A-A42D-518AE6F4C429}" dt="2022-10-28T02:36:16.192" v="5587" actId="478"/>
          <ac:picMkLst>
            <pc:docMk/>
            <pc:sldMk cId="3972517092" sldId="619"/>
            <ac:picMk id="7" creationId="{977A256B-A0A4-4F39-9E5D-34872B9D899B}"/>
          </ac:picMkLst>
        </pc:picChg>
        <pc:picChg chg="del">
          <ac:chgData name="ANIS FARIHAN BINTI MAT RAFFEI." userId="caa0f81d-2ced-4ad8-a070-ba6968b9f259" providerId="ADAL" clId="{27BE1D13-0C86-460A-A42D-518AE6F4C429}" dt="2022-10-14T06:50:35.068" v="5161" actId="478"/>
          <ac:picMkLst>
            <pc:docMk/>
            <pc:sldMk cId="3972517092" sldId="619"/>
            <ac:picMk id="8" creationId="{48942F85-DF0E-43C0-9609-896CCC36F86D}"/>
          </ac:picMkLst>
        </pc:picChg>
        <pc:picChg chg="add mod">
          <ac:chgData name="ANIS FARIHAN BINTI MAT RAFFEI." userId="caa0f81d-2ced-4ad8-a070-ba6968b9f259" providerId="ADAL" clId="{27BE1D13-0C86-460A-A42D-518AE6F4C429}" dt="2022-10-14T06:52:22.514" v="5180" actId="14100"/>
          <ac:picMkLst>
            <pc:docMk/>
            <pc:sldMk cId="3972517092" sldId="619"/>
            <ac:picMk id="10" creationId="{22F259A7-92A5-4045-A0E0-3003A548218E}"/>
          </ac:picMkLst>
        </pc:picChg>
        <pc:picChg chg="mod">
          <ac:chgData name="ANIS FARIHAN BINTI MAT RAFFEI." userId="caa0f81d-2ced-4ad8-a070-ba6968b9f259" providerId="ADAL" clId="{27BE1D13-0C86-460A-A42D-518AE6F4C429}" dt="2022-10-28T02:36:16.569" v="5588"/>
          <ac:picMkLst>
            <pc:docMk/>
            <pc:sldMk cId="3972517092" sldId="619"/>
            <ac:picMk id="11" creationId="{2167C760-6DF8-4A2A-85D1-6623F458FA7E}"/>
          </ac:picMkLst>
        </pc:picChg>
        <pc:picChg chg="mod">
          <ac:chgData name="ANIS FARIHAN BINTI MAT RAFFEI." userId="caa0f81d-2ced-4ad8-a070-ba6968b9f259" providerId="ADAL" clId="{27BE1D13-0C86-460A-A42D-518AE6F4C429}" dt="2022-10-28T02:36:16.569" v="5588"/>
          <ac:picMkLst>
            <pc:docMk/>
            <pc:sldMk cId="3972517092" sldId="619"/>
            <ac:picMk id="12" creationId="{2745A94C-B6BA-4F56-A61E-749E7E81D0C2}"/>
          </ac:picMkLst>
        </pc:picChg>
        <pc:picChg chg="mod">
          <ac:chgData name="ANIS FARIHAN BINTI MAT RAFFEI." userId="caa0f81d-2ced-4ad8-a070-ba6968b9f259" providerId="ADAL" clId="{27BE1D13-0C86-460A-A42D-518AE6F4C429}" dt="2022-10-28T02:36:16.569" v="5588"/>
          <ac:picMkLst>
            <pc:docMk/>
            <pc:sldMk cId="3972517092" sldId="619"/>
            <ac:picMk id="13" creationId="{33969B4C-C106-4BC3-8037-01F8B81392E3}"/>
          </ac:picMkLst>
        </pc:picChg>
      </pc:sldChg>
      <pc:sldChg chg="new del">
        <pc:chgData name="ANIS FARIHAN BINTI MAT RAFFEI." userId="caa0f81d-2ced-4ad8-a070-ba6968b9f259" providerId="ADAL" clId="{27BE1D13-0C86-460A-A42D-518AE6F4C429}" dt="2022-10-14T07:52:16.941" v="5247" actId="47"/>
        <pc:sldMkLst>
          <pc:docMk/>
          <pc:sldMk cId="2155089228" sldId="620"/>
        </pc:sldMkLst>
      </pc:sldChg>
      <pc:sldChg chg="addSp delSp modSp add mod">
        <pc:chgData name="ANIS FARIHAN BINTI MAT RAFFEI." userId="caa0f81d-2ced-4ad8-a070-ba6968b9f259" providerId="ADAL" clId="{27BE1D13-0C86-460A-A42D-518AE6F4C429}" dt="2022-10-28T08:20:42.053" v="6365" actId="14100"/>
        <pc:sldMkLst>
          <pc:docMk/>
          <pc:sldMk cId="2566911303" sldId="621"/>
        </pc:sldMkLst>
        <pc:spChg chg="mod">
          <ac:chgData name="ANIS FARIHAN BINTI MAT RAFFEI." userId="caa0f81d-2ced-4ad8-a070-ba6968b9f259" providerId="ADAL" clId="{27BE1D13-0C86-460A-A42D-518AE6F4C429}" dt="2022-10-28T08:20:18.563" v="6350" actId="20577"/>
          <ac:spMkLst>
            <pc:docMk/>
            <pc:sldMk cId="2566911303" sldId="621"/>
            <ac:spMk id="4" creationId="{3D146AA2-E3BF-42AA-9887-C2DC96806A39}"/>
          </ac:spMkLst>
        </pc:spChg>
        <pc:spChg chg="mod">
          <ac:chgData name="ANIS FARIHAN BINTI MAT RAFFEI." userId="caa0f81d-2ced-4ad8-a070-ba6968b9f259" providerId="ADAL" clId="{27BE1D13-0C86-460A-A42D-518AE6F4C429}" dt="2022-10-28T08:20:42.053" v="6365" actId="14100"/>
          <ac:spMkLst>
            <pc:docMk/>
            <pc:sldMk cId="2566911303" sldId="621"/>
            <ac:spMk id="9" creationId="{DA6D8FB2-8878-4A0E-9B5B-BD8C59AD1A5E}"/>
          </ac:spMkLst>
        </pc:spChg>
        <pc:grpChg chg="add mod">
          <ac:chgData name="ANIS FARIHAN BINTI MAT RAFFEI." userId="caa0f81d-2ced-4ad8-a070-ba6968b9f259" providerId="ADAL" clId="{27BE1D13-0C86-460A-A42D-518AE6F4C429}" dt="2022-10-28T02:44:35.332" v="5590"/>
          <ac:grpSpMkLst>
            <pc:docMk/>
            <pc:sldMk cId="2566911303" sldId="621"/>
            <ac:grpSpMk id="8" creationId="{91A4D2EA-0EA6-4BD0-A37D-FED2F94B7608}"/>
          </ac:grpSpMkLst>
        </pc:grpChg>
        <pc:picChg chg="del">
          <ac:chgData name="ANIS FARIHAN BINTI MAT RAFFEI." userId="caa0f81d-2ced-4ad8-a070-ba6968b9f259" providerId="ADAL" clId="{27BE1D13-0C86-460A-A42D-518AE6F4C429}" dt="2022-10-28T02:44:34.991" v="5589" actId="478"/>
          <ac:picMkLst>
            <pc:docMk/>
            <pc:sldMk cId="2566911303" sldId="621"/>
            <ac:picMk id="7" creationId="{977A256B-A0A4-4F39-9E5D-34872B9D899B}"/>
          </ac:picMkLst>
        </pc:picChg>
        <pc:picChg chg="add del mod">
          <ac:chgData name="ANIS FARIHAN BINTI MAT RAFFEI." userId="caa0f81d-2ced-4ad8-a070-ba6968b9f259" providerId="ADAL" clId="{27BE1D13-0C86-460A-A42D-518AE6F4C429}" dt="2022-10-14T07:46:34.947" v="5197" actId="21"/>
          <ac:picMkLst>
            <pc:docMk/>
            <pc:sldMk cId="2566911303" sldId="621"/>
            <ac:picMk id="8" creationId="{A965C113-BF0C-4A32-A0DA-E4776F90569E}"/>
          </ac:picMkLst>
        </pc:picChg>
        <pc:picChg chg="del">
          <ac:chgData name="ANIS FARIHAN BINTI MAT RAFFEI." userId="caa0f81d-2ced-4ad8-a070-ba6968b9f259" providerId="ADAL" clId="{27BE1D13-0C86-460A-A42D-518AE6F4C429}" dt="2022-10-14T06:53:43.167" v="5183" actId="478"/>
          <ac:picMkLst>
            <pc:docMk/>
            <pc:sldMk cId="2566911303" sldId="621"/>
            <ac:picMk id="10" creationId="{22F259A7-92A5-4045-A0E0-3003A548218E}"/>
          </ac:picMkLst>
        </pc:picChg>
        <pc:picChg chg="mod">
          <ac:chgData name="ANIS FARIHAN BINTI MAT RAFFEI." userId="caa0f81d-2ced-4ad8-a070-ba6968b9f259" providerId="ADAL" clId="{27BE1D13-0C86-460A-A42D-518AE6F4C429}" dt="2022-10-28T02:44:35.332" v="5590"/>
          <ac:picMkLst>
            <pc:docMk/>
            <pc:sldMk cId="2566911303" sldId="621"/>
            <ac:picMk id="10" creationId="{A1CB2707-6D55-48F5-AF0E-0C0E830E3AA9}"/>
          </ac:picMkLst>
        </pc:picChg>
        <pc:picChg chg="mod">
          <ac:chgData name="ANIS FARIHAN BINTI MAT RAFFEI." userId="caa0f81d-2ced-4ad8-a070-ba6968b9f259" providerId="ADAL" clId="{27BE1D13-0C86-460A-A42D-518AE6F4C429}" dt="2022-10-28T02:44:35.332" v="5590"/>
          <ac:picMkLst>
            <pc:docMk/>
            <pc:sldMk cId="2566911303" sldId="621"/>
            <ac:picMk id="11" creationId="{AF518B60-75F0-4C6B-8775-1A8FD83DF2A8}"/>
          </ac:picMkLst>
        </pc:picChg>
        <pc:picChg chg="mod">
          <ac:chgData name="ANIS FARIHAN BINTI MAT RAFFEI." userId="caa0f81d-2ced-4ad8-a070-ba6968b9f259" providerId="ADAL" clId="{27BE1D13-0C86-460A-A42D-518AE6F4C429}" dt="2022-10-28T02:44:35.332" v="5590"/>
          <ac:picMkLst>
            <pc:docMk/>
            <pc:sldMk cId="2566911303" sldId="621"/>
            <ac:picMk id="12" creationId="{DA8B8C04-9980-418A-93C6-A2C07B6A1B3F}"/>
          </ac:picMkLst>
        </pc:picChg>
      </pc:sldChg>
      <pc:sldChg chg="addSp delSp modSp add mod">
        <pc:chgData name="ANIS FARIHAN BINTI MAT RAFFEI." userId="caa0f81d-2ced-4ad8-a070-ba6968b9f259" providerId="ADAL" clId="{27BE1D13-0C86-460A-A42D-518AE6F4C429}" dt="2022-10-28T08:21:03.249" v="6383" actId="20577"/>
        <pc:sldMkLst>
          <pc:docMk/>
          <pc:sldMk cId="3021193364" sldId="622"/>
        </pc:sldMkLst>
        <pc:spChg chg="mod">
          <ac:chgData name="ANIS FARIHAN BINTI MAT RAFFEI." userId="caa0f81d-2ced-4ad8-a070-ba6968b9f259" providerId="ADAL" clId="{27BE1D13-0C86-460A-A42D-518AE6F4C429}" dt="2022-10-28T08:21:03.249" v="6383" actId="20577"/>
          <ac:spMkLst>
            <pc:docMk/>
            <pc:sldMk cId="3021193364" sldId="622"/>
            <ac:spMk id="4" creationId="{3D146AA2-E3BF-42AA-9887-C2DC96806A39}"/>
          </ac:spMkLst>
        </pc:spChg>
        <pc:spChg chg="del">
          <ac:chgData name="ANIS FARIHAN BINTI MAT RAFFEI." userId="caa0f81d-2ced-4ad8-a070-ba6968b9f259" providerId="ADAL" clId="{27BE1D13-0C86-460A-A42D-518AE6F4C429}" dt="2022-10-14T07:46:40.129" v="5199" actId="478"/>
          <ac:spMkLst>
            <pc:docMk/>
            <pc:sldMk cId="3021193364" sldId="622"/>
            <ac:spMk id="9" creationId="{DA6D8FB2-8878-4A0E-9B5B-BD8C59AD1A5E}"/>
          </ac:spMkLst>
        </pc:spChg>
        <pc:spChg chg="add del">
          <ac:chgData name="ANIS FARIHAN BINTI MAT RAFFEI." userId="caa0f81d-2ced-4ad8-a070-ba6968b9f259" providerId="ADAL" clId="{27BE1D13-0C86-460A-A42D-518AE6F4C429}" dt="2022-10-14T07:49:38.384" v="5222" actId="22"/>
          <ac:spMkLst>
            <pc:docMk/>
            <pc:sldMk cId="3021193364" sldId="622"/>
            <ac:spMk id="10" creationId="{D31FAAEB-7800-4A3C-A591-3745D81A1E42}"/>
          </ac:spMkLst>
        </pc:spChg>
        <pc:spChg chg="add mod">
          <ac:chgData name="ANIS FARIHAN BINTI MAT RAFFEI." userId="caa0f81d-2ced-4ad8-a070-ba6968b9f259" providerId="ADAL" clId="{27BE1D13-0C86-460A-A42D-518AE6F4C429}" dt="2022-10-14T07:50:12.215" v="5232" actId="20577"/>
          <ac:spMkLst>
            <pc:docMk/>
            <pc:sldMk cId="3021193364" sldId="622"/>
            <ac:spMk id="11" creationId="{33819B85-3DEA-4520-8D4D-2B33BFFCBBB0}"/>
          </ac:spMkLst>
        </pc:spChg>
        <pc:spChg chg="add mod">
          <ac:chgData name="ANIS FARIHAN BINTI MAT RAFFEI." userId="caa0f81d-2ced-4ad8-a070-ba6968b9f259" providerId="ADAL" clId="{27BE1D13-0C86-460A-A42D-518AE6F4C429}" dt="2022-10-14T07:51:49.234" v="5243"/>
          <ac:spMkLst>
            <pc:docMk/>
            <pc:sldMk cId="3021193364" sldId="622"/>
            <ac:spMk id="13" creationId="{517CE37C-EF82-4986-8891-711FE6E53E95}"/>
          </ac:spMkLst>
        </pc:spChg>
        <pc:grpChg chg="add mod">
          <ac:chgData name="ANIS FARIHAN BINTI MAT RAFFEI." userId="caa0f81d-2ced-4ad8-a070-ba6968b9f259" providerId="ADAL" clId="{27BE1D13-0C86-460A-A42D-518AE6F4C429}" dt="2022-10-28T02:45:04.368" v="5600"/>
          <ac:grpSpMkLst>
            <pc:docMk/>
            <pc:sldMk cId="3021193364" sldId="622"/>
            <ac:grpSpMk id="9" creationId="{2B72616C-7265-434C-84DE-F010851C95AB}"/>
          </ac:grpSpMkLst>
        </pc:grpChg>
        <pc:picChg chg="del">
          <ac:chgData name="ANIS FARIHAN BINTI MAT RAFFEI." userId="caa0f81d-2ced-4ad8-a070-ba6968b9f259" providerId="ADAL" clId="{27BE1D13-0C86-460A-A42D-518AE6F4C429}" dt="2022-10-28T02:45:03.902" v="5599" actId="478"/>
          <ac:picMkLst>
            <pc:docMk/>
            <pc:sldMk cId="3021193364" sldId="622"/>
            <ac:picMk id="7" creationId="{977A256B-A0A4-4F39-9E5D-34872B9D899B}"/>
          </ac:picMkLst>
        </pc:picChg>
        <pc:picChg chg="add del mod">
          <ac:chgData name="ANIS FARIHAN BINTI MAT RAFFEI." userId="caa0f81d-2ced-4ad8-a070-ba6968b9f259" providerId="ADAL" clId="{27BE1D13-0C86-460A-A42D-518AE6F4C429}" dt="2022-10-14T07:51:19.780" v="5236" actId="478"/>
          <ac:picMkLst>
            <pc:docMk/>
            <pc:sldMk cId="3021193364" sldId="622"/>
            <ac:picMk id="8" creationId="{7576235B-B366-4300-841D-6092A62271A5}"/>
          </ac:picMkLst>
        </pc:picChg>
        <pc:picChg chg="mod">
          <ac:chgData name="ANIS FARIHAN BINTI MAT RAFFEI." userId="caa0f81d-2ced-4ad8-a070-ba6968b9f259" providerId="ADAL" clId="{27BE1D13-0C86-460A-A42D-518AE6F4C429}" dt="2022-10-28T02:45:04.368" v="5600"/>
          <ac:picMkLst>
            <pc:docMk/>
            <pc:sldMk cId="3021193364" sldId="622"/>
            <ac:picMk id="10" creationId="{04AF96FA-489A-4D2B-B113-755883E759CC}"/>
          </ac:picMkLst>
        </pc:picChg>
        <pc:picChg chg="add mod">
          <ac:chgData name="ANIS FARIHAN BINTI MAT RAFFEI." userId="caa0f81d-2ced-4ad8-a070-ba6968b9f259" providerId="ADAL" clId="{27BE1D13-0C86-460A-A42D-518AE6F4C429}" dt="2022-10-14T07:51:58.192" v="5245" actId="1076"/>
          <ac:picMkLst>
            <pc:docMk/>
            <pc:sldMk cId="3021193364" sldId="622"/>
            <ac:picMk id="12" creationId="{EA901C93-9747-4C59-B413-598B1496D740}"/>
          </ac:picMkLst>
        </pc:picChg>
        <pc:picChg chg="mod">
          <ac:chgData name="ANIS FARIHAN BINTI MAT RAFFEI." userId="caa0f81d-2ced-4ad8-a070-ba6968b9f259" providerId="ADAL" clId="{27BE1D13-0C86-460A-A42D-518AE6F4C429}" dt="2022-10-28T02:45:04.368" v="5600"/>
          <ac:picMkLst>
            <pc:docMk/>
            <pc:sldMk cId="3021193364" sldId="622"/>
            <ac:picMk id="14" creationId="{1F9CBD52-98F0-49BC-A658-40614618DF91}"/>
          </ac:picMkLst>
        </pc:picChg>
        <pc:picChg chg="mod">
          <ac:chgData name="ANIS FARIHAN BINTI MAT RAFFEI." userId="caa0f81d-2ced-4ad8-a070-ba6968b9f259" providerId="ADAL" clId="{27BE1D13-0C86-460A-A42D-518AE6F4C429}" dt="2022-10-28T02:45:04.368" v="5600"/>
          <ac:picMkLst>
            <pc:docMk/>
            <pc:sldMk cId="3021193364" sldId="622"/>
            <ac:picMk id="15" creationId="{27B573E3-7EF8-44F4-A0E8-25ECC41F2FDD}"/>
          </ac:picMkLst>
        </pc:picChg>
      </pc:sldChg>
      <pc:sldChg chg="addSp delSp modSp add mod">
        <pc:chgData name="ANIS FARIHAN BINTI MAT RAFFEI." userId="caa0f81d-2ced-4ad8-a070-ba6968b9f259" providerId="ADAL" clId="{27BE1D13-0C86-460A-A42D-518AE6F4C429}" dt="2022-10-28T08:20:51.983" v="6374" actId="20577"/>
        <pc:sldMkLst>
          <pc:docMk/>
          <pc:sldMk cId="2611839081" sldId="623"/>
        </pc:sldMkLst>
        <pc:spChg chg="mod">
          <ac:chgData name="ANIS FARIHAN BINTI MAT RAFFEI." userId="caa0f81d-2ced-4ad8-a070-ba6968b9f259" providerId="ADAL" clId="{27BE1D13-0C86-460A-A42D-518AE6F4C429}" dt="2022-10-28T08:20:51.983" v="6374" actId="20577"/>
          <ac:spMkLst>
            <pc:docMk/>
            <pc:sldMk cId="2611839081" sldId="623"/>
            <ac:spMk id="4" creationId="{3D146AA2-E3BF-42AA-9887-C2DC96806A39}"/>
          </ac:spMkLst>
        </pc:spChg>
        <pc:spChg chg="mod">
          <ac:chgData name="ANIS FARIHAN BINTI MAT RAFFEI." userId="caa0f81d-2ced-4ad8-a070-ba6968b9f259" providerId="ADAL" clId="{27BE1D13-0C86-460A-A42D-518AE6F4C429}" dt="2022-10-14T07:48:44.792" v="5218" actId="20577"/>
          <ac:spMkLst>
            <pc:docMk/>
            <pc:sldMk cId="2611839081" sldId="623"/>
            <ac:spMk id="9" creationId="{DA6D8FB2-8878-4A0E-9B5B-BD8C59AD1A5E}"/>
          </ac:spMkLst>
        </pc:spChg>
        <pc:spChg chg="add del mod">
          <ac:chgData name="ANIS FARIHAN BINTI MAT RAFFEI." userId="caa0f81d-2ced-4ad8-a070-ba6968b9f259" providerId="ADAL" clId="{27BE1D13-0C86-460A-A42D-518AE6F4C429}" dt="2022-10-14T07:51:46.616" v="5242" actId="21"/>
          <ac:spMkLst>
            <pc:docMk/>
            <pc:sldMk cId="2611839081" sldId="623"/>
            <ac:spMk id="10" creationId="{522DC283-141A-49A0-ADB6-87FB57E574D1}"/>
          </ac:spMkLst>
        </pc:spChg>
        <pc:grpChg chg="add mod">
          <ac:chgData name="ANIS FARIHAN BINTI MAT RAFFEI." userId="caa0f81d-2ced-4ad8-a070-ba6968b9f259" providerId="ADAL" clId="{27BE1D13-0C86-460A-A42D-518AE6F4C429}" dt="2022-10-28T02:44:53.177" v="5596"/>
          <ac:grpSpMkLst>
            <pc:docMk/>
            <pc:sldMk cId="2611839081" sldId="623"/>
            <ac:grpSpMk id="8" creationId="{69CF1709-C77E-400C-BC44-7687829A8FC6}"/>
          </ac:grpSpMkLst>
        </pc:grpChg>
        <pc:picChg chg="del">
          <ac:chgData name="ANIS FARIHAN BINTI MAT RAFFEI." userId="caa0f81d-2ced-4ad8-a070-ba6968b9f259" providerId="ADAL" clId="{27BE1D13-0C86-460A-A42D-518AE6F4C429}" dt="2022-10-28T02:44:52.755" v="5595" actId="478"/>
          <ac:picMkLst>
            <pc:docMk/>
            <pc:sldMk cId="2611839081" sldId="623"/>
            <ac:picMk id="7" creationId="{977A256B-A0A4-4F39-9E5D-34872B9D899B}"/>
          </ac:picMkLst>
        </pc:picChg>
        <pc:picChg chg="add del mod">
          <ac:chgData name="ANIS FARIHAN BINTI MAT RAFFEI." userId="caa0f81d-2ced-4ad8-a070-ba6968b9f259" providerId="ADAL" clId="{27BE1D13-0C86-460A-A42D-518AE6F4C429}" dt="2022-10-14T07:51:36.815" v="5241" actId="478"/>
          <ac:picMkLst>
            <pc:docMk/>
            <pc:sldMk cId="2611839081" sldId="623"/>
            <ac:picMk id="8" creationId="{DF3271C5-19E1-4A96-8047-754DD77133B2}"/>
          </ac:picMkLst>
        </pc:picChg>
        <pc:picChg chg="mod">
          <ac:chgData name="ANIS FARIHAN BINTI MAT RAFFEI." userId="caa0f81d-2ced-4ad8-a070-ba6968b9f259" providerId="ADAL" clId="{27BE1D13-0C86-460A-A42D-518AE6F4C429}" dt="2022-10-28T02:44:53.177" v="5596"/>
          <ac:picMkLst>
            <pc:docMk/>
            <pc:sldMk cId="2611839081" sldId="623"/>
            <ac:picMk id="10" creationId="{E03A38CB-CF89-458E-AA99-6607DCF91F28}"/>
          </ac:picMkLst>
        </pc:picChg>
        <pc:picChg chg="mod">
          <ac:chgData name="ANIS FARIHAN BINTI MAT RAFFEI." userId="caa0f81d-2ced-4ad8-a070-ba6968b9f259" providerId="ADAL" clId="{27BE1D13-0C86-460A-A42D-518AE6F4C429}" dt="2022-10-28T02:44:53.177" v="5596"/>
          <ac:picMkLst>
            <pc:docMk/>
            <pc:sldMk cId="2611839081" sldId="623"/>
            <ac:picMk id="11" creationId="{23D748E8-D24B-4B3B-85ED-1D56A87642DD}"/>
          </ac:picMkLst>
        </pc:picChg>
        <pc:picChg chg="mod">
          <ac:chgData name="ANIS FARIHAN BINTI MAT RAFFEI." userId="caa0f81d-2ced-4ad8-a070-ba6968b9f259" providerId="ADAL" clId="{27BE1D13-0C86-460A-A42D-518AE6F4C429}" dt="2022-10-28T02:44:53.177" v="5596"/>
          <ac:picMkLst>
            <pc:docMk/>
            <pc:sldMk cId="2611839081" sldId="623"/>
            <ac:picMk id="12" creationId="{6D9F7E85-C8FC-4023-AC10-61CDD9C5430E}"/>
          </ac:picMkLst>
        </pc:picChg>
      </pc:sldChg>
      <pc:sldChg chg="addSp delSp modSp add mod">
        <pc:chgData name="ANIS FARIHAN BINTI MAT RAFFEI." userId="caa0f81d-2ced-4ad8-a070-ba6968b9f259" providerId="ADAL" clId="{27BE1D13-0C86-460A-A42D-518AE6F4C429}" dt="2022-10-28T08:21:12.549" v="6392" actId="20577"/>
        <pc:sldMkLst>
          <pc:docMk/>
          <pc:sldMk cId="2568556345" sldId="624"/>
        </pc:sldMkLst>
        <pc:spChg chg="mod">
          <ac:chgData name="ANIS FARIHAN BINTI MAT RAFFEI." userId="caa0f81d-2ced-4ad8-a070-ba6968b9f259" providerId="ADAL" clId="{27BE1D13-0C86-460A-A42D-518AE6F4C429}" dt="2022-10-28T08:21:12.549" v="6392" actId="20577"/>
          <ac:spMkLst>
            <pc:docMk/>
            <pc:sldMk cId="2568556345" sldId="624"/>
            <ac:spMk id="4" creationId="{3D146AA2-E3BF-42AA-9887-C2DC96806A39}"/>
          </ac:spMkLst>
        </pc:spChg>
        <pc:spChg chg="del">
          <ac:chgData name="ANIS FARIHAN BINTI MAT RAFFEI." userId="caa0f81d-2ced-4ad8-a070-ba6968b9f259" providerId="ADAL" clId="{27BE1D13-0C86-460A-A42D-518AE6F4C429}" dt="2022-10-14T07:51:16.940" v="5235" actId="478"/>
          <ac:spMkLst>
            <pc:docMk/>
            <pc:sldMk cId="2568556345" sldId="624"/>
            <ac:spMk id="11" creationId="{33819B85-3DEA-4520-8D4D-2B33BFFCBBB0}"/>
          </ac:spMkLst>
        </pc:spChg>
        <pc:grpChg chg="add mod">
          <ac:chgData name="ANIS FARIHAN BINTI MAT RAFFEI." userId="caa0f81d-2ced-4ad8-a070-ba6968b9f259" providerId="ADAL" clId="{27BE1D13-0C86-460A-A42D-518AE6F4C429}" dt="2022-10-28T02:45:14.961" v="5604"/>
          <ac:grpSpMkLst>
            <pc:docMk/>
            <pc:sldMk cId="2568556345" sldId="624"/>
            <ac:grpSpMk id="9" creationId="{BEF7D61A-A62D-406C-A2B9-2EAC1D390AC4}"/>
          </ac:grpSpMkLst>
        </pc:grpChg>
        <pc:picChg chg="del">
          <ac:chgData name="ANIS FARIHAN BINTI MAT RAFFEI." userId="caa0f81d-2ced-4ad8-a070-ba6968b9f259" providerId="ADAL" clId="{27BE1D13-0C86-460A-A42D-518AE6F4C429}" dt="2022-10-28T02:45:14.511" v="5603" actId="478"/>
          <ac:picMkLst>
            <pc:docMk/>
            <pc:sldMk cId="2568556345" sldId="624"/>
            <ac:picMk id="7" creationId="{977A256B-A0A4-4F39-9E5D-34872B9D899B}"/>
          </ac:picMkLst>
        </pc:picChg>
        <pc:picChg chg="mod">
          <ac:chgData name="ANIS FARIHAN BINTI MAT RAFFEI." userId="caa0f81d-2ced-4ad8-a070-ba6968b9f259" providerId="ADAL" clId="{27BE1D13-0C86-460A-A42D-518AE6F4C429}" dt="2022-10-14T07:52:14.056" v="5246" actId="1076"/>
          <ac:picMkLst>
            <pc:docMk/>
            <pc:sldMk cId="2568556345" sldId="624"/>
            <ac:picMk id="8" creationId="{7576235B-B366-4300-841D-6092A62271A5}"/>
          </ac:picMkLst>
        </pc:picChg>
        <pc:picChg chg="mod">
          <ac:chgData name="ANIS FARIHAN BINTI MAT RAFFEI." userId="caa0f81d-2ced-4ad8-a070-ba6968b9f259" providerId="ADAL" clId="{27BE1D13-0C86-460A-A42D-518AE6F4C429}" dt="2022-10-28T02:45:14.961" v="5604"/>
          <ac:picMkLst>
            <pc:docMk/>
            <pc:sldMk cId="2568556345" sldId="624"/>
            <ac:picMk id="10" creationId="{C1B2E469-EEF6-4379-A092-5338F78D5945}"/>
          </ac:picMkLst>
        </pc:picChg>
        <pc:picChg chg="mod">
          <ac:chgData name="ANIS FARIHAN BINTI MAT RAFFEI." userId="caa0f81d-2ced-4ad8-a070-ba6968b9f259" providerId="ADAL" clId="{27BE1D13-0C86-460A-A42D-518AE6F4C429}" dt="2022-10-28T02:45:14.961" v="5604"/>
          <ac:picMkLst>
            <pc:docMk/>
            <pc:sldMk cId="2568556345" sldId="624"/>
            <ac:picMk id="11" creationId="{0D79242C-1D60-4E45-B6C2-AF73EC40D619}"/>
          </ac:picMkLst>
        </pc:picChg>
        <pc:picChg chg="mod">
          <ac:chgData name="ANIS FARIHAN BINTI MAT RAFFEI." userId="caa0f81d-2ced-4ad8-a070-ba6968b9f259" providerId="ADAL" clId="{27BE1D13-0C86-460A-A42D-518AE6F4C429}" dt="2022-10-28T02:45:14.961" v="5604"/>
          <ac:picMkLst>
            <pc:docMk/>
            <pc:sldMk cId="2568556345" sldId="624"/>
            <ac:picMk id="12" creationId="{5AA28896-0799-4607-80F2-E2751B61F159}"/>
          </ac:picMkLst>
        </pc:picChg>
      </pc:sldChg>
      <pc:sldChg chg="addSp delSp modSp add mod">
        <pc:chgData name="ANIS FARIHAN BINTI MAT RAFFEI." userId="caa0f81d-2ced-4ad8-a070-ba6968b9f259" providerId="ADAL" clId="{27BE1D13-0C86-460A-A42D-518AE6F4C429}" dt="2022-10-28T08:21:28.962" v="6417" actId="20577"/>
        <pc:sldMkLst>
          <pc:docMk/>
          <pc:sldMk cId="447122749" sldId="625"/>
        </pc:sldMkLst>
        <pc:spChg chg="mod">
          <ac:chgData name="ANIS FARIHAN BINTI MAT RAFFEI." userId="caa0f81d-2ced-4ad8-a070-ba6968b9f259" providerId="ADAL" clId="{27BE1D13-0C86-460A-A42D-518AE6F4C429}" dt="2022-10-28T08:21:28.962" v="6417" actId="20577"/>
          <ac:spMkLst>
            <pc:docMk/>
            <pc:sldMk cId="447122749" sldId="625"/>
            <ac:spMk id="4" creationId="{3D146AA2-E3BF-42AA-9887-C2DC96806A39}"/>
          </ac:spMkLst>
        </pc:spChg>
        <pc:spChg chg="add mod">
          <ac:chgData name="ANIS FARIHAN BINTI MAT RAFFEI." userId="caa0f81d-2ced-4ad8-a070-ba6968b9f259" providerId="ADAL" clId="{27BE1D13-0C86-460A-A42D-518AE6F4C429}" dt="2022-10-14T07:52:57.286" v="5260" actId="20577"/>
          <ac:spMkLst>
            <pc:docMk/>
            <pc:sldMk cId="447122749" sldId="625"/>
            <ac:spMk id="9" creationId="{7E015572-897F-4AAA-9D4E-CCF60610A732}"/>
          </ac:spMkLst>
        </pc:spChg>
        <pc:spChg chg="add mod">
          <ac:chgData name="ANIS FARIHAN BINTI MAT RAFFEI." userId="caa0f81d-2ced-4ad8-a070-ba6968b9f259" providerId="ADAL" clId="{27BE1D13-0C86-460A-A42D-518AE6F4C429}" dt="2022-10-14T07:54:02.449" v="5270" actId="1076"/>
          <ac:spMkLst>
            <pc:docMk/>
            <pc:sldMk cId="447122749" sldId="625"/>
            <ac:spMk id="10" creationId="{C8F312AB-7617-4A2E-9A27-DA132E43744C}"/>
          </ac:spMkLst>
        </pc:spChg>
        <pc:grpChg chg="add mod">
          <ac:chgData name="ANIS FARIHAN BINTI MAT RAFFEI." userId="caa0f81d-2ced-4ad8-a070-ba6968b9f259" providerId="ADAL" clId="{27BE1D13-0C86-460A-A42D-518AE6F4C429}" dt="2022-10-28T02:45:27.664" v="5608"/>
          <ac:grpSpMkLst>
            <pc:docMk/>
            <pc:sldMk cId="447122749" sldId="625"/>
            <ac:grpSpMk id="12" creationId="{E8C256AF-1614-44DC-B75F-4A575ACDB883}"/>
          </ac:grpSpMkLst>
        </pc:grpChg>
        <pc:picChg chg="del">
          <ac:chgData name="ANIS FARIHAN BINTI MAT RAFFEI." userId="caa0f81d-2ced-4ad8-a070-ba6968b9f259" providerId="ADAL" clId="{27BE1D13-0C86-460A-A42D-518AE6F4C429}" dt="2022-10-28T02:45:27.194" v="5607" actId="478"/>
          <ac:picMkLst>
            <pc:docMk/>
            <pc:sldMk cId="447122749" sldId="625"/>
            <ac:picMk id="7" creationId="{977A256B-A0A4-4F39-9E5D-34872B9D899B}"/>
          </ac:picMkLst>
        </pc:picChg>
        <pc:picChg chg="del">
          <ac:chgData name="ANIS FARIHAN BINTI MAT RAFFEI." userId="caa0f81d-2ced-4ad8-a070-ba6968b9f259" providerId="ADAL" clId="{27BE1D13-0C86-460A-A42D-518AE6F4C429}" dt="2022-10-14T07:52:22.537" v="5249" actId="478"/>
          <ac:picMkLst>
            <pc:docMk/>
            <pc:sldMk cId="447122749" sldId="625"/>
            <ac:picMk id="8" creationId="{7576235B-B366-4300-841D-6092A62271A5}"/>
          </ac:picMkLst>
        </pc:picChg>
        <pc:picChg chg="add mod">
          <ac:chgData name="ANIS FARIHAN BINTI MAT RAFFEI." userId="caa0f81d-2ced-4ad8-a070-ba6968b9f259" providerId="ADAL" clId="{27BE1D13-0C86-460A-A42D-518AE6F4C429}" dt="2022-10-14T07:54:07.816" v="5273" actId="1076"/>
          <ac:picMkLst>
            <pc:docMk/>
            <pc:sldMk cId="447122749" sldId="625"/>
            <ac:picMk id="11" creationId="{C28F93EE-5544-4BF9-A31C-595EBB8214C3}"/>
          </ac:picMkLst>
        </pc:picChg>
        <pc:picChg chg="mod">
          <ac:chgData name="ANIS FARIHAN BINTI MAT RAFFEI." userId="caa0f81d-2ced-4ad8-a070-ba6968b9f259" providerId="ADAL" clId="{27BE1D13-0C86-460A-A42D-518AE6F4C429}" dt="2022-10-28T02:45:27.664" v="5608"/>
          <ac:picMkLst>
            <pc:docMk/>
            <pc:sldMk cId="447122749" sldId="625"/>
            <ac:picMk id="13" creationId="{808BA025-7008-4262-BC45-E9B6E5E10EA8}"/>
          </ac:picMkLst>
        </pc:picChg>
        <pc:picChg chg="mod">
          <ac:chgData name="ANIS FARIHAN BINTI MAT RAFFEI." userId="caa0f81d-2ced-4ad8-a070-ba6968b9f259" providerId="ADAL" clId="{27BE1D13-0C86-460A-A42D-518AE6F4C429}" dt="2022-10-28T02:45:27.664" v="5608"/>
          <ac:picMkLst>
            <pc:docMk/>
            <pc:sldMk cId="447122749" sldId="625"/>
            <ac:picMk id="14" creationId="{B660F5CC-461E-4A01-B2C6-32C595C134C3}"/>
          </ac:picMkLst>
        </pc:picChg>
        <pc:picChg chg="mod">
          <ac:chgData name="ANIS FARIHAN BINTI MAT RAFFEI." userId="caa0f81d-2ced-4ad8-a070-ba6968b9f259" providerId="ADAL" clId="{27BE1D13-0C86-460A-A42D-518AE6F4C429}" dt="2022-10-28T02:45:27.664" v="5608"/>
          <ac:picMkLst>
            <pc:docMk/>
            <pc:sldMk cId="447122749" sldId="625"/>
            <ac:picMk id="15" creationId="{0706FF59-B330-481C-BE2C-FAA4C83EBAE7}"/>
          </ac:picMkLst>
        </pc:picChg>
      </pc:sldChg>
      <pc:sldChg chg="addSp delSp modSp add mod">
        <pc:chgData name="ANIS FARIHAN BINTI MAT RAFFEI." userId="caa0f81d-2ced-4ad8-a070-ba6968b9f259" providerId="ADAL" clId="{27BE1D13-0C86-460A-A42D-518AE6F4C429}" dt="2022-10-28T08:21:37.075" v="6426" actId="20577"/>
        <pc:sldMkLst>
          <pc:docMk/>
          <pc:sldMk cId="3421913093" sldId="626"/>
        </pc:sldMkLst>
        <pc:spChg chg="mod">
          <ac:chgData name="ANIS FARIHAN BINTI MAT RAFFEI." userId="caa0f81d-2ced-4ad8-a070-ba6968b9f259" providerId="ADAL" clId="{27BE1D13-0C86-460A-A42D-518AE6F4C429}" dt="2022-10-28T08:21:37.075" v="6426" actId="20577"/>
          <ac:spMkLst>
            <pc:docMk/>
            <pc:sldMk cId="3421913093" sldId="626"/>
            <ac:spMk id="4" creationId="{3D146AA2-E3BF-42AA-9887-C2DC96806A39}"/>
          </ac:spMkLst>
        </pc:spChg>
        <pc:spChg chg="del">
          <ac:chgData name="ANIS FARIHAN BINTI MAT RAFFEI." userId="caa0f81d-2ced-4ad8-a070-ba6968b9f259" providerId="ADAL" clId="{27BE1D13-0C86-460A-A42D-518AE6F4C429}" dt="2022-10-15T15:11:39.841" v="5275" actId="478"/>
          <ac:spMkLst>
            <pc:docMk/>
            <pc:sldMk cId="3421913093" sldId="626"/>
            <ac:spMk id="9" creationId="{7E015572-897F-4AAA-9D4E-CCF60610A732}"/>
          </ac:spMkLst>
        </pc:spChg>
        <pc:spChg chg="del">
          <ac:chgData name="ANIS FARIHAN BINTI MAT RAFFEI." userId="caa0f81d-2ced-4ad8-a070-ba6968b9f259" providerId="ADAL" clId="{27BE1D13-0C86-460A-A42D-518AE6F4C429}" dt="2022-10-15T15:11:41.580" v="5276" actId="478"/>
          <ac:spMkLst>
            <pc:docMk/>
            <pc:sldMk cId="3421913093" sldId="626"/>
            <ac:spMk id="10" creationId="{C8F312AB-7617-4A2E-9A27-DA132E43744C}"/>
          </ac:spMkLst>
        </pc:spChg>
        <pc:spChg chg="add mod">
          <ac:chgData name="ANIS FARIHAN BINTI MAT RAFFEI." userId="caa0f81d-2ced-4ad8-a070-ba6968b9f259" providerId="ADAL" clId="{27BE1D13-0C86-460A-A42D-518AE6F4C429}" dt="2022-10-15T15:11:48.128" v="5279" actId="1076"/>
          <ac:spMkLst>
            <pc:docMk/>
            <pc:sldMk cId="3421913093" sldId="626"/>
            <ac:spMk id="13" creationId="{82455C29-97E5-4A15-AF1F-9E985BBE863A}"/>
          </ac:spMkLst>
        </pc:spChg>
        <pc:spChg chg="add mod">
          <ac:chgData name="ANIS FARIHAN BINTI MAT RAFFEI." userId="caa0f81d-2ced-4ad8-a070-ba6968b9f259" providerId="ADAL" clId="{27BE1D13-0C86-460A-A42D-518AE6F4C429}" dt="2022-10-16T00:22:06.289" v="5334" actId="2711"/>
          <ac:spMkLst>
            <pc:docMk/>
            <pc:sldMk cId="3421913093" sldId="626"/>
            <ac:spMk id="15" creationId="{213A4889-8B3C-48DF-BB58-9F79902D04AE}"/>
          </ac:spMkLst>
        </pc:spChg>
        <pc:grpChg chg="add mod">
          <ac:chgData name="ANIS FARIHAN BINTI MAT RAFFEI." userId="caa0f81d-2ced-4ad8-a070-ba6968b9f259" providerId="ADAL" clId="{27BE1D13-0C86-460A-A42D-518AE6F4C429}" dt="2022-10-28T02:45:37.792" v="5612"/>
          <ac:grpSpMkLst>
            <pc:docMk/>
            <pc:sldMk cId="3421913093" sldId="626"/>
            <ac:grpSpMk id="10" creationId="{406337AC-65AA-4FD0-AC39-1989409DF212}"/>
          </ac:grpSpMkLst>
        </pc:grpChg>
        <pc:picChg chg="del">
          <ac:chgData name="ANIS FARIHAN BINTI MAT RAFFEI." userId="caa0f81d-2ced-4ad8-a070-ba6968b9f259" providerId="ADAL" clId="{27BE1D13-0C86-460A-A42D-518AE6F4C429}" dt="2022-10-28T02:45:37.319" v="5611" actId="478"/>
          <ac:picMkLst>
            <pc:docMk/>
            <pc:sldMk cId="3421913093" sldId="626"/>
            <ac:picMk id="7" creationId="{977A256B-A0A4-4F39-9E5D-34872B9D899B}"/>
          </ac:picMkLst>
        </pc:picChg>
        <pc:picChg chg="mod">
          <ac:chgData name="ANIS FARIHAN BINTI MAT RAFFEI." userId="caa0f81d-2ced-4ad8-a070-ba6968b9f259" providerId="ADAL" clId="{27BE1D13-0C86-460A-A42D-518AE6F4C429}" dt="2022-10-28T02:45:37.792" v="5612"/>
          <ac:picMkLst>
            <pc:docMk/>
            <pc:sldMk cId="3421913093" sldId="626"/>
            <ac:picMk id="11" creationId="{3D1C1FD8-0D8C-453D-85F5-B0DCCB94E230}"/>
          </ac:picMkLst>
        </pc:picChg>
        <pc:picChg chg="del">
          <ac:chgData name="ANIS FARIHAN BINTI MAT RAFFEI." userId="caa0f81d-2ced-4ad8-a070-ba6968b9f259" providerId="ADAL" clId="{27BE1D13-0C86-460A-A42D-518AE6F4C429}" dt="2022-10-15T15:11:42.152" v="5277" actId="478"/>
          <ac:picMkLst>
            <pc:docMk/>
            <pc:sldMk cId="3421913093" sldId="626"/>
            <ac:picMk id="11" creationId="{C28F93EE-5544-4BF9-A31C-595EBB8214C3}"/>
          </ac:picMkLst>
        </pc:picChg>
        <pc:picChg chg="add mod">
          <ac:chgData name="ANIS FARIHAN BINTI MAT RAFFEI." userId="caa0f81d-2ced-4ad8-a070-ba6968b9f259" providerId="ADAL" clId="{27BE1D13-0C86-460A-A42D-518AE6F4C429}" dt="2022-10-15T15:11:48.128" v="5279" actId="1076"/>
          <ac:picMkLst>
            <pc:docMk/>
            <pc:sldMk cId="3421913093" sldId="626"/>
            <ac:picMk id="12" creationId="{4C84F474-B4DE-4AEC-A01A-611EAA012FDB}"/>
          </ac:picMkLst>
        </pc:picChg>
        <pc:picChg chg="add mod">
          <ac:chgData name="ANIS FARIHAN BINTI MAT RAFFEI." userId="caa0f81d-2ced-4ad8-a070-ba6968b9f259" providerId="ADAL" clId="{27BE1D13-0C86-460A-A42D-518AE6F4C429}" dt="2022-10-15T15:11:48.128" v="5279" actId="1076"/>
          <ac:picMkLst>
            <pc:docMk/>
            <pc:sldMk cId="3421913093" sldId="626"/>
            <ac:picMk id="14" creationId="{A8556170-3748-4DDF-8C1C-30C77820275F}"/>
          </ac:picMkLst>
        </pc:picChg>
        <pc:picChg chg="mod">
          <ac:chgData name="ANIS FARIHAN BINTI MAT RAFFEI." userId="caa0f81d-2ced-4ad8-a070-ba6968b9f259" providerId="ADAL" clId="{27BE1D13-0C86-460A-A42D-518AE6F4C429}" dt="2022-10-28T02:45:37.792" v="5612"/>
          <ac:picMkLst>
            <pc:docMk/>
            <pc:sldMk cId="3421913093" sldId="626"/>
            <ac:picMk id="16" creationId="{C6FD2D41-D7E7-4715-A36F-1210EA961F01}"/>
          </ac:picMkLst>
        </pc:picChg>
        <pc:picChg chg="mod">
          <ac:chgData name="ANIS FARIHAN BINTI MAT RAFFEI." userId="caa0f81d-2ced-4ad8-a070-ba6968b9f259" providerId="ADAL" clId="{27BE1D13-0C86-460A-A42D-518AE6F4C429}" dt="2022-10-28T02:45:37.792" v="5612"/>
          <ac:picMkLst>
            <pc:docMk/>
            <pc:sldMk cId="3421913093" sldId="626"/>
            <ac:picMk id="17" creationId="{ECCCAEF3-E8B4-4B0A-9F67-68A3B5F4E6AA}"/>
          </ac:picMkLst>
        </pc:picChg>
      </pc:sldChg>
      <pc:sldChg chg="addSp delSp modSp add mod">
        <pc:chgData name="ANIS FARIHAN BINTI MAT RAFFEI." userId="caa0f81d-2ced-4ad8-a070-ba6968b9f259" providerId="ADAL" clId="{27BE1D13-0C86-460A-A42D-518AE6F4C429}" dt="2022-10-28T08:21:57.156" v="6451" actId="20577"/>
        <pc:sldMkLst>
          <pc:docMk/>
          <pc:sldMk cId="785520327" sldId="627"/>
        </pc:sldMkLst>
        <pc:spChg chg="mod">
          <ac:chgData name="ANIS FARIHAN BINTI MAT RAFFEI." userId="caa0f81d-2ced-4ad8-a070-ba6968b9f259" providerId="ADAL" clId="{27BE1D13-0C86-460A-A42D-518AE6F4C429}" dt="2022-10-28T08:21:57.156" v="6451" actId="20577"/>
          <ac:spMkLst>
            <pc:docMk/>
            <pc:sldMk cId="785520327" sldId="627"/>
            <ac:spMk id="4" creationId="{3D146AA2-E3BF-42AA-9887-C2DC96806A39}"/>
          </ac:spMkLst>
        </pc:spChg>
        <pc:spChg chg="add del">
          <ac:chgData name="ANIS FARIHAN BINTI MAT RAFFEI." userId="caa0f81d-2ced-4ad8-a070-ba6968b9f259" providerId="ADAL" clId="{27BE1D13-0C86-460A-A42D-518AE6F4C429}" dt="2022-10-16T00:55:22.811" v="5338" actId="22"/>
          <ac:spMkLst>
            <pc:docMk/>
            <pc:sldMk cId="785520327" sldId="627"/>
            <ac:spMk id="11" creationId="{4DC73483-5EE5-4DCE-93B4-D9E1450BFADC}"/>
          </ac:spMkLst>
        </pc:spChg>
        <pc:spChg chg="del">
          <ac:chgData name="ANIS FARIHAN BINTI MAT RAFFEI." userId="caa0f81d-2ced-4ad8-a070-ba6968b9f259" providerId="ADAL" clId="{27BE1D13-0C86-460A-A42D-518AE6F4C429}" dt="2022-10-16T00:54:08.359" v="5336" actId="478"/>
          <ac:spMkLst>
            <pc:docMk/>
            <pc:sldMk cId="785520327" sldId="627"/>
            <ac:spMk id="13" creationId="{82455C29-97E5-4A15-AF1F-9E985BBE863A}"/>
          </ac:spMkLst>
        </pc:spChg>
        <pc:spChg chg="del">
          <ac:chgData name="ANIS FARIHAN BINTI MAT RAFFEI." userId="caa0f81d-2ced-4ad8-a070-ba6968b9f259" providerId="ADAL" clId="{27BE1D13-0C86-460A-A42D-518AE6F4C429}" dt="2022-10-16T01:15:16.498" v="5361" actId="478"/>
          <ac:spMkLst>
            <pc:docMk/>
            <pc:sldMk cId="785520327" sldId="627"/>
            <ac:spMk id="15" creationId="{213A4889-8B3C-48DF-BB58-9F79902D04AE}"/>
          </ac:spMkLst>
        </pc:spChg>
        <pc:spChg chg="add mod">
          <ac:chgData name="ANIS FARIHAN BINTI MAT RAFFEI." userId="caa0f81d-2ced-4ad8-a070-ba6968b9f259" providerId="ADAL" clId="{27BE1D13-0C86-460A-A42D-518AE6F4C429}" dt="2022-10-16T01:16:40.949" v="5389" actId="6549"/>
          <ac:spMkLst>
            <pc:docMk/>
            <pc:sldMk cId="785520327" sldId="627"/>
            <ac:spMk id="16" creationId="{7DE9973F-15F4-4229-9074-699C08CA39C4}"/>
          </ac:spMkLst>
        </pc:spChg>
        <pc:grpChg chg="add mod">
          <ac:chgData name="ANIS FARIHAN BINTI MAT RAFFEI." userId="caa0f81d-2ced-4ad8-a070-ba6968b9f259" providerId="ADAL" clId="{27BE1D13-0C86-460A-A42D-518AE6F4C429}" dt="2022-10-28T02:45:47.014" v="5616"/>
          <ac:grpSpMkLst>
            <pc:docMk/>
            <pc:sldMk cId="785520327" sldId="627"/>
            <ac:grpSpMk id="8" creationId="{56738909-887E-48DE-BC29-9B5B2A6070DB}"/>
          </ac:grpSpMkLst>
        </pc:grpChg>
        <pc:picChg chg="del">
          <ac:chgData name="ANIS FARIHAN BINTI MAT RAFFEI." userId="caa0f81d-2ced-4ad8-a070-ba6968b9f259" providerId="ADAL" clId="{27BE1D13-0C86-460A-A42D-518AE6F4C429}" dt="2022-10-28T02:45:46.648" v="5615" actId="478"/>
          <ac:picMkLst>
            <pc:docMk/>
            <pc:sldMk cId="785520327" sldId="627"/>
            <ac:picMk id="7" creationId="{977A256B-A0A4-4F39-9E5D-34872B9D899B}"/>
          </ac:picMkLst>
        </pc:picChg>
        <pc:picChg chg="mod">
          <ac:chgData name="ANIS FARIHAN BINTI MAT RAFFEI." userId="caa0f81d-2ced-4ad8-a070-ba6968b9f259" providerId="ADAL" clId="{27BE1D13-0C86-460A-A42D-518AE6F4C429}" dt="2022-10-28T02:45:47.014" v="5616"/>
          <ac:picMkLst>
            <pc:docMk/>
            <pc:sldMk cId="785520327" sldId="627"/>
            <ac:picMk id="9" creationId="{8C8BC280-2F5A-403E-AA18-CF9ADD3FC9F8}"/>
          </ac:picMkLst>
        </pc:picChg>
        <pc:picChg chg="mod">
          <ac:chgData name="ANIS FARIHAN BINTI MAT RAFFEI." userId="caa0f81d-2ced-4ad8-a070-ba6968b9f259" providerId="ADAL" clId="{27BE1D13-0C86-460A-A42D-518AE6F4C429}" dt="2022-10-28T02:45:47.014" v="5616"/>
          <ac:picMkLst>
            <pc:docMk/>
            <pc:sldMk cId="785520327" sldId="627"/>
            <ac:picMk id="10" creationId="{32133565-721F-4931-B052-E44D0EF11117}"/>
          </ac:picMkLst>
        </pc:picChg>
        <pc:picChg chg="mod">
          <ac:chgData name="ANIS FARIHAN BINTI MAT RAFFEI." userId="caa0f81d-2ced-4ad8-a070-ba6968b9f259" providerId="ADAL" clId="{27BE1D13-0C86-460A-A42D-518AE6F4C429}" dt="2022-10-28T02:45:47.014" v="5616"/>
          <ac:picMkLst>
            <pc:docMk/>
            <pc:sldMk cId="785520327" sldId="627"/>
            <ac:picMk id="11" creationId="{3BBB2A29-000C-4FE5-B976-02D16918D027}"/>
          </ac:picMkLst>
        </pc:picChg>
        <pc:picChg chg="del">
          <ac:chgData name="ANIS FARIHAN BINTI MAT RAFFEI." userId="caa0f81d-2ced-4ad8-a070-ba6968b9f259" providerId="ADAL" clId="{27BE1D13-0C86-460A-A42D-518AE6F4C429}" dt="2022-10-16T00:22:16.785" v="5335" actId="478"/>
          <ac:picMkLst>
            <pc:docMk/>
            <pc:sldMk cId="785520327" sldId="627"/>
            <ac:picMk id="12" creationId="{4C84F474-B4DE-4AEC-A01A-611EAA012FDB}"/>
          </ac:picMkLst>
        </pc:picChg>
        <pc:picChg chg="del">
          <ac:chgData name="ANIS FARIHAN BINTI MAT RAFFEI." userId="caa0f81d-2ced-4ad8-a070-ba6968b9f259" providerId="ADAL" clId="{27BE1D13-0C86-460A-A42D-518AE6F4C429}" dt="2022-10-16T01:15:15.740" v="5360" actId="478"/>
          <ac:picMkLst>
            <pc:docMk/>
            <pc:sldMk cId="785520327" sldId="627"/>
            <ac:picMk id="14" creationId="{A8556170-3748-4DDF-8C1C-30C77820275F}"/>
          </ac:picMkLst>
        </pc:picChg>
      </pc:sldChg>
      <pc:sldChg chg="addSp delSp modSp add mod">
        <pc:chgData name="ANIS FARIHAN BINTI MAT RAFFEI." userId="caa0f81d-2ced-4ad8-a070-ba6968b9f259" providerId="ADAL" clId="{27BE1D13-0C86-460A-A42D-518AE6F4C429}" dt="2022-11-04T12:31:21.826" v="6591" actId="207"/>
        <pc:sldMkLst>
          <pc:docMk/>
          <pc:sldMk cId="2301999090" sldId="628"/>
        </pc:sldMkLst>
        <pc:spChg chg="add mod">
          <ac:chgData name="ANIS FARIHAN BINTI MAT RAFFEI." userId="caa0f81d-2ced-4ad8-a070-ba6968b9f259" providerId="ADAL" clId="{27BE1D13-0C86-460A-A42D-518AE6F4C429}" dt="2022-10-28T03:32:37.625" v="5878" actId="14100"/>
          <ac:spMkLst>
            <pc:docMk/>
            <pc:sldMk cId="2301999090" sldId="628"/>
            <ac:spMk id="2" creationId="{47C30531-BA63-46BC-BBB7-1474ADEE60F4}"/>
          </ac:spMkLst>
        </pc:spChg>
        <pc:spChg chg="mod">
          <ac:chgData name="ANIS FARIHAN BINTI MAT RAFFEI." userId="caa0f81d-2ced-4ad8-a070-ba6968b9f259" providerId="ADAL" clId="{27BE1D13-0C86-460A-A42D-518AE6F4C429}" dt="2022-10-28T03:34:01.780" v="5884" actId="404"/>
          <ac:spMkLst>
            <pc:docMk/>
            <pc:sldMk cId="2301999090" sldId="628"/>
            <ac:spMk id="4" creationId="{3D146AA2-E3BF-42AA-9887-C2DC96806A39}"/>
          </ac:spMkLst>
        </pc:spChg>
        <pc:spChg chg="add mod">
          <ac:chgData name="ANIS FARIHAN BINTI MAT RAFFEI." userId="caa0f81d-2ced-4ad8-a070-ba6968b9f259" providerId="ADAL" clId="{27BE1D13-0C86-460A-A42D-518AE6F4C429}" dt="2022-10-28T03:11:25.078" v="5738" actId="164"/>
          <ac:spMkLst>
            <pc:docMk/>
            <pc:sldMk cId="2301999090" sldId="628"/>
            <ac:spMk id="5" creationId="{1CB23309-D802-4ABF-8659-C360EB2044E7}"/>
          </ac:spMkLst>
        </pc:spChg>
        <pc:spChg chg="del">
          <ac:chgData name="ANIS FARIHAN BINTI MAT RAFFEI." userId="caa0f81d-2ced-4ad8-a070-ba6968b9f259" providerId="ADAL" clId="{27BE1D13-0C86-460A-A42D-518AE6F4C429}" dt="2022-10-28T03:08:28.533" v="5704" actId="478"/>
          <ac:spMkLst>
            <pc:docMk/>
            <pc:sldMk cId="2301999090" sldId="628"/>
            <ac:spMk id="39" creationId="{E059E94F-1F36-4C6D-972F-25257F4D630A}"/>
          </ac:spMkLst>
        </pc:spChg>
        <pc:spChg chg="del">
          <ac:chgData name="ANIS FARIHAN BINTI MAT RAFFEI." userId="caa0f81d-2ced-4ad8-a070-ba6968b9f259" providerId="ADAL" clId="{27BE1D13-0C86-460A-A42D-518AE6F4C429}" dt="2022-10-28T03:08:26.211" v="5702" actId="478"/>
          <ac:spMkLst>
            <pc:docMk/>
            <pc:sldMk cId="2301999090" sldId="628"/>
            <ac:spMk id="40" creationId="{34F1504D-5045-4B81-86D6-5CDEC1661DF1}"/>
          </ac:spMkLst>
        </pc:spChg>
        <pc:spChg chg="del">
          <ac:chgData name="ANIS FARIHAN BINTI MAT RAFFEI." userId="caa0f81d-2ced-4ad8-a070-ba6968b9f259" providerId="ADAL" clId="{27BE1D13-0C86-460A-A42D-518AE6F4C429}" dt="2022-10-28T03:08:29.840" v="5705" actId="478"/>
          <ac:spMkLst>
            <pc:docMk/>
            <pc:sldMk cId="2301999090" sldId="628"/>
            <ac:spMk id="42" creationId="{07D1223C-0DCC-4B6F-9689-7180324A7BD9}"/>
          </ac:spMkLst>
        </pc:spChg>
        <pc:spChg chg="add mod">
          <ac:chgData name="ANIS FARIHAN BINTI MAT RAFFEI." userId="caa0f81d-2ced-4ad8-a070-ba6968b9f259" providerId="ADAL" clId="{27BE1D13-0C86-460A-A42D-518AE6F4C429}" dt="2022-11-04T12:30:42.216" v="6584" actId="207"/>
          <ac:spMkLst>
            <pc:docMk/>
            <pc:sldMk cId="2301999090" sldId="628"/>
            <ac:spMk id="44" creationId="{D9E76CBF-A747-4998-A3E2-996D70193B75}"/>
          </ac:spMkLst>
        </pc:spChg>
        <pc:spChg chg="mod">
          <ac:chgData name="ANIS FARIHAN BINTI MAT RAFFEI." userId="caa0f81d-2ced-4ad8-a070-ba6968b9f259" providerId="ADAL" clId="{27BE1D13-0C86-460A-A42D-518AE6F4C429}" dt="2022-10-28T03:11:41.566" v="5743"/>
          <ac:spMkLst>
            <pc:docMk/>
            <pc:sldMk cId="2301999090" sldId="628"/>
            <ac:spMk id="48" creationId="{0BC6ABCC-802E-44A2-A9CE-533EFE3A7584}"/>
          </ac:spMkLst>
        </pc:spChg>
        <pc:spChg chg="add mod">
          <ac:chgData name="ANIS FARIHAN BINTI MAT RAFFEI." userId="caa0f81d-2ced-4ad8-a070-ba6968b9f259" providerId="ADAL" clId="{27BE1D13-0C86-460A-A42D-518AE6F4C429}" dt="2022-11-04T12:30:48.019" v="6585" actId="207"/>
          <ac:spMkLst>
            <pc:docMk/>
            <pc:sldMk cId="2301999090" sldId="628"/>
            <ac:spMk id="50" creationId="{2E06D0E3-A198-469F-9F7E-41119E8967F2}"/>
          </ac:spMkLst>
        </pc:spChg>
        <pc:spChg chg="mod">
          <ac:chgData name="ANIS FARIHAN BINTI MAT RAFFEI." userId="caa0f81d-2ced-4ad8-a070-ba6968b9f259" providerId="ADAL" clId="{27BE1D13-0C86-460A-A42D-518AE6F4C429}" dt="2022-11-04T12:31:00.394" v="6587" actId="207"/>
          <ac:spMkLst>
            <pc:docMk/>
            <pc:sldMk cId="2301999090" sldId="628"/>
            <ac:spMk id="53" creationId="{27255E5E-6C9D-4F22-A9F2-1F7EA4DB8FF1}"/>
          </ac:spMkLst>
        </pc:spChg>
        <pc:spChg chg="del">
          <ac:chgData name="ANIS FARIHAN BINTI MAT RAFFEI." userId="caa0f81d-2ced-4ad8-a070-ba6968b9f259" providerId="ADAL" clId="{27BE1D13-0C86-460A-A42D-518AE6F4C429}" dt="2022-10-28T03:31:59.890" v="5864" actId="478"/>
          <ac:spMkLst>
            <pc:docMk/>
            <pc:sldMk cId="2301999090" sldId="628"/>
            <ac:spMk id="55" creationId="{958A55F8-5333-46A7-9C1D-6D09667B023D}"/>
          </ac:spMkLst>
        </pc:spChg>
        <pc:spChg chg="mod">
          <ac:chgData name="ANIS FARIHAN BINTI MAT RAFFEI." userId="caa0f81d-2ced-4ad8-a070-ba6968b9f259" providerId="ADAL" clId="{27BE1D13-0C86-460A-A42D-518AE6F4C429}" dt="2022-10-28T03:20:16.787" v="5786" actId="20577"/>
          <ac:spMkLst>
            <pc:docMk/>
            <pc:sldMk cId="2301999090" sldId="628"/>
            <ac:spMk id="57" creationId="{22035F8E-4936-46C8-A415-095444606824}"/>
          </ac:spMkLst>
        </pc:spChg>
        <pc:spChg chg="mod">
          <ac:chgData name="ANIS FARIHAN BINTI MAT RAFFEI." userId="caa0f81d-2ced-4ad8-a070-ba6968b9f259" providerId="ADAL" clId="{27BE1D13-0C86-460A-A42D-518AE6F4C429}" dt="2022-10-28T03:20:56.609" v="5790" actId="20577"/>
          <ac:spMkLst>
            <pc:docMk/>
            <pc:sldMk cId="2301999090" sldId="628"/>
            <ac:spMk id="60" creationId="{4EC3DD1E-3478-465E-A785-D530C0BCC18F}"/>
          </ac:spMkLst>
        </pc:spChg>
        <pc:spChg chg="add mod">
          <ac:chgData name="ANIS FARIHAN BINTI MAT RAFFEI." userId="caa0f81d-2ced-4ad8-a070-ba6968b9f259" providerId="ADAL" clId="{27BE1D13-0C86-460A-A42D-518AE6F4C429}" dt="2022-11-04T12:30:51.925" v="6586" actId="207"/>
          <ac:spMkLst>
            <pc:docMk/>
            <pc:sldMk cId="2301999090" sldId="628"/>
            <ac:spMk id="62" creationId="{9583C28E-D5E2-46DA-B8A1-D811F4C73318}"/>
          </ac:spMkLst>
        </pc:spChg>
        <pc:spChg chg="mod">
          <ac:chgData name="ANIS FARIHAN BINTI MAT RAFFEI." userId="caa0f81d-2ced-4ad8-a070-ba6968b9f259" providerId="ADAL" clId="{27BE1D13-0C86-460A-A42D-518AE6F4C429}" dt="2022-11-04T12:31:05.987" v="6588" actId="207"/>
          <ac:spMkLst>
            <pc:docMk/>
            <pc:sldMk cId="2301999090" sldId="628"/>
            <ac:spMk id="65" creationId="{22975219-E722-4998-9E46-60FE01E4748E}"/>
          </ac:spMkLst>
        </pc:spChg>
        <pc:spChg chg="mod">
          <ac:chgData name="ANIS FARIHAN BINTI MAT RAFFEI." userId="caa0f81d-2ced-4ad8-a070-ba6968b9f259" providerId="ADAL" clId="{27BE1D13-0C86-460A-A42D-518AE6F4C429}" dt="2022-10-28T03:22:07.222" v="5810"/>
          <ac:spMkLst>
            <pc:docMk/>
            <pc:sldMk cId="2301999090" sldId="628"/>
            <ac:spMk id="68" creationId="{3A0F0426-CEFA-4D5D-B81B-FC7B6499BF4C}"/>
          </ac:spMkLst>
        </pc:spChg>
        <pc:spChg chg="mod">
          <ac:chgData name="ANIS FARIHAN BINTI MAT RAFFEI." userId="caa0f81d-2ced-4ad8-a070-ba6968b9f259" providerId="ADAL" clId="{27BE1D13-0C86-460A-A42D-518AE6F4C429}" dt="2022-11-04T12:31:09.580" v="6589" actId="207"/>
          <ac:spMkLst>
            <pc:docMk/>
            <pc:sldMk cId="2301999090" sldId="628"/>
            <ac:spMk id="72" creationId="{39127D58-E17E-492A-A037-149803F6C7F0}"/>
          </ac:spMkLst>
        </pc:spChg>
        <pc:spChg chg="mod">
          <ac:chgData name="ANIS FARIHAN BINTI MAT RAFFEI." userId="caa0f81d-2ced-4ad8-a070-ba6968b9f259" providerId="ADAL" clId="{27BE1D13-0C86-460A-A42D-518AE6F4C429}" dt="2022-10-28T03:23:11.002" v="5829" actId="20577"/>
          <ac:spMkLst>
            <pc:docMk/>
            <pc:sldMk cId="2301999090" sldId="628"/>
            <ac:spMk id="74" creationId="{AB00BBF1-65CC-4E08-B630-EB80D6507E36}"/>
          </ac:spMkLst>
        </pc:spChg>
        <pc:spChg chg="mod">
          <ac:chgData name="ANIS FARIHAN BINTI MAT RAFFEI." userId="caa0f81d-2ced-4ad8-a070-ba6968b9f259" providerId="ADAL" clId="{27BE1D13-0C86-460A-A42D-518AE6F4C429}" dt="2022-11-04T12:31:21.826" v="6591" actId="207"/>
          <ac:spMkLst>
            <pc:docMk/>
            <pc:sldMk cId="2301999090" sldId="628"/>
            <ac:spMk id="77" creationId="{0225841D-49C2-4187-A68A-01C6E8EF4A85}"/>
          </ac:spMkLst>
        </pc:spChg>
        <pc:spChg chg="mod">
          <ac:chgData name="ANIS FARIHAN BINTI MAT RAFFEI." userId="caa0f81d-2ced-4ad8-a070-ba6968b9f259" providerId="ADAL" clId="{27BE1D13-0C86-460A-A42D-518AE6F4C429}" dt="2022-10-28T03:23:57.098" v="5839" actId="20577"/>
          <ac:spMkLst>
            <pc:docMk/>
            <pc:sldMk cId="2301999090" sldId="628"/>
            <ac:spMk id="80" creationId="{B4ED1F33-0993-45A6-98BE-DEE430DC41E0}"/>
          </ac:spMkLst>
        </pc:spChg>
        <pc:spChg chg="mod">
          <ac:chgData name="ANIS FARIHAN BINTI MAT RAFFEI." userId="caa0f81d-2ced-4ad8-a070-ba6968b9f259" providerId="ADAL" clId="{27BE1D13-0C86-460A-A42D-518AE6F4C429}" dt="2022-11-04T12:31:17.819" v="6590" actId="207"/>
          <ac:spMkLst>
            <pc:docMk/>
            <pc:sldMk cId="2301999090" sldId="628"/>
            <ac:spMk id="84" creationId="{94FFD1EC-0124-4889-8076-DEB4F8EDE79B}"/>
          </ac:spMkLst>
        </pc:spChg>
        <pc:spChg chg="mod">
          <ac:chgData name="ANIS FARIHAN BINTI MAT RAFFEI." userId="caa0f81d-2ced-4ad8-a070-ba6968b9f259" providerId="ADAL" clId="{27BE1D13-0C86-460A-A42D-518AE6F4C429}" dt="2022-10-28T03:25:07.730" v="5856" actId="20577"/>
          <ac:spMkLst>
            <pc:docMk/>
            <pc:sldMk cId="2301999090" sldId="628"/>
            <ac:spMk id="86" creationId="{B0F651F6-1F00-42F0-92C5-8667C51DB3BB}"/>
          </ac:spMkLst>
        </pc:spChg>
        <pc:spChg chg="mod">
          <ac:chgData name="ANIS FARIHAN BINTI MAT RAFFEI." userId="caa0f81d-2ced-4ad8-a070-ba6968b9f259" providerId="ADAL" clId="{27BE1D13-0C86-460A-A42D-518AE6F4C429}" dt="2022-10-28T03:33:17.545" v="5880" actId="207"/>
          <ac:spMkLst>
            <pc:docMk/>
            <pc:sldMk cId="2301999090" sldId="628"/>
            <ac:spMk id="89" creationId="{8ACE46A4-0766-4420-8BAF-6146FFC9C11A}"/>
          </ac:spMkLst>
        </pc:spChg>
        <pc:spChg chg="mod">
          <ac:chgData name="ANIS FARIHAN BINTI MAT RAFFEI." userId="caa0f81d-2ced-4ad8-a070-ba6968b9f259" providerId="ADAL" clId="{27BE1D13-0C86-460A-A42D-518AE6F4C429}" dt="2022-10-28T03:31:30.662" v="5861" actId="20577"/>
          <ac:spMkLst>
            <pc:docMk/>
            <pc:sldMk cId="2301999090" sldId="628"/>
            <ac:spMk id="92" creationId="{2B6B9AA2-4227-45C2-B20D-7A5B089A0011}"/>
          </ac:spMkLst>
        </pc:spChg>
        <pc:grpChg chg="add mod">
          <ac:chgData name="ANIS FARIHAN BINTI MAT RAFFEI." userId="caa0f81d-2ced-4ad8-a070-ba6968b9f259" providerId="ADAL" clId="{27BE1D13-0C86-460A-A42D-518AE6F4C429}" dt="2022-10-28T03:12:59.323" v="5770" actId="164"/>
          <ac:grpSpMkLst>
            <pc:docMk/>
            <pc:sldMk cId="2301999090" sldId="628"/>
            <ac:grpSpMk id="9" creationId="{13503C95-72FC-4001-BF23-9B336BBD91A0}"/>
          </ac:grpSpMkLst>
        </pc:grpChg>
        <pc:grpChg chg="add mod">
          <ac:chgData name="ANIS FARIHAN BINTI MAT RAFFEI." userId="caa0f81d-2ced-4ad8-a070-ba6968b9f259" providerId="ADAL" clId="{27BE1D13-0C86-460A-A42D-518AE6F4C429}" dt="2022-10-28T03:31:56.643" v="5863" actId="1076"/>
          <ac:grpSpMkLst>
            <pc:docMk/>
            <pc:sldMk cId="2301999090" sldId="628"/>
            <ac:grpSpMk id="12" creationId="{2CA9EDC4-DE52-440D-8E40-03094CE2CDAD}"/>
          </ac:grpSpMkLst>
        </pc:grpChg>
        <pc:grpChg chg="add mod">
          <ac:chgData name="ANIS FARIHAN BINTI MAT RAFFEI." userId="caa0f81d-2ced-4ad8-a070-ba6968b9f259" providerId="ADAL" clId="{27BE1D13-0C86-460A-A42D-518AE6F4C429}" dt="2022-10-28T03:31:56.643" v="5863" actId="1076"/>
          <ac:grpSpMkLst>
            <pc:docMk/>
            <pc:sldMk cId="2301999090" sldId="628"/>
            <ac:grpSpMk id="13" creationId="{ABF8C6B2-E010-40EE-A560-A6D99D48DEE6}"/>
          </ac:grpSpMkLst>
        </pc:grpChg>
        <pc:grpChg chg="add mod">
          <ac:chgData name="ANIS FARIHAN BINTI MAT RAFFEI." userId="caa0f81d-2ced-4ad8-a070-ba6968b9f259" providerId="ADAL" clId="{27BE1D13-0C86-460A-A42D-518AE6F4C429}" dt="2022-10-28T03:31:56.643" v="5863" actId="1076"/>
          <ac:grpSpMkLst>
            <pc:docMk/>
            <pc:sldMk cId="2301999090" sldId="628"/>
            <ac:grpSpMk id="16" creationId="{B14A494E-35AA-4A55-B96C-D5E71EED4901}"/>
          </ac:grpSpMkLst>
        </pc:grpChg>
        <pc:grpChg chg="del">
          <ac:chgData name="ANIS FARIHAN BINTI MAT RAFFEI." userId="caa0f81d-2ced-4ad8-a070-ba6968b9f259" providerId="ADAL" clId="{27BE1D13-0C86-460A-A42D-518AE6F4C429}" dt="2022-10-28T03:08:23.702" v="5701" actId="478"/>
          <ac:grpSpMkLst>
            <pc:docMk/>
            <pc:sldMk cId="2301999090" sldId="628"/>
            <ac:grpSpMk id="36" creationId="{91957AA7-21C1-4FFB-8639-17CB71D58A78}"/>
          </ac:grpSpMkLst>
        </pc:grpChg>
        <pc:grpChg chg="add mod">
          <ac:chgData name="ANIS FARIHAN BINTI MAT RAFFEI." userId="caa0f81d-2ced-4ad8-a070-ba6968b9f259" providerId="ADAL" clId="{27BE1D13-0C86-460A-A42D-518AE6F4C429}" dt="2022-10-28T03:31:41.564" v="5862" actId="164"/>
          <ac:grpSpMkLst>
            <pc:docMk/>
            <pc:sldMk cId="2301999090" sldId="628"/>
            <ac:grpSpMk id="47" creationId="{02526C72-4F0D-4D79-A912-131707F02CBA}"/>
          </ac:grpSpMkLst>
        </pc:grpChg>
        <pc:grpChg chg="add mod">
          <ac:chgData name="ANIS FARIHAN BINTI MAT RAFFEI." userId="caa0f81d-2ced-4ad8-a070-ba6968b9f259" providerId="ADAL" clId="{27BE1D13-0C86-460A-A42D-518AE6F4C429}" dt="2022-10-28T03:31:56.643" v="5863" actId="1076"/>
          <ac:grpSpMkLst>
            <pc:docMk/>
            <pc:sldMk cId="2301999090" sldId="628"/>
            <ac:grpSpMk id="52" creationId="{3C90F6D3-1EF5-40DD-BBB6-F68DE9AEB631}"/>
          </ac:grpSpMkLst>
        </pc:grpChg>
        <pc:grpChg chg="mod">
          <ac:chgData name="ANIS FARIHAN BINTI MAT RAFFEI." userId="caa0f81d-2ced-4ad8-a070-ba6968b9f259" providerId="ADAL" clId="{27BE1D13-0C86-460A-A42D-518AE6F4C429}" dt="2022-10-28T03:13:00.249" v="5771"/>
          <ac:grpSpMkLst>
            <pc:docMk/>
            <pc:sldMk cId="2301999090" sldId="628"/>
            <ac:grpSpMk id="56" creationId="{FCBE92C2-1583-46E0-A2F8-B18C12245F79}"/>
          </ac:grpSpMkLst>
        </pc:grpChg>
        <pc:grpChg chg="add mod">
          <ac:chgData name="ANIS FARIHAN BINTI MAT RAFFEI." userId="caa0f81d-2ced-4ad8-a070-ba6968b9f259" providerId="ADAL" clId="{27BE1D13-0C86-460A-A42D-518AE6F4C429}" dt="2022-10-28T03:22:42.643" v="5824" actId="164"/>
          <ac:grpSpMkLst>
            <pc:docMk/>
            <pc:sldMk cId="2301999090" sldId="628"/>
            <ac:grpSpMk id="59" creationId="{96EF889D-D67C-4BB7-B6F0-B44F4DD8E7E0}"/>
          </ac:grpSpMkLst>
        </pc:grpChg>
        <pc:grpChg chg="add mod">
          <ac:chgData name="ANIS FARIHAN BINTI MAT RAFFEI." userId="caa0f81d-2ced-4ad8-a070-ba6968b9f259" providerId="ADAL" clId="{27BE1D13-0C86-460A-A42D-518AE6F4C429}" dt="2022-10-28T03:31:56.643" v="5863" actId="1076"/>
          <ac:grpSpMkLst>
            <pc:docMk/>
            <pc:sldMk cId="2301999090" sldId="628"/>
            <ac:grpSpMk id="64" creationId="{C5F724BC-0C29-4BF8-88D9-7B96CACD5569}"/>
          </ac:grpSpMkLst>
        </pc:grpChg>
        <pc:grpChg chg="mod">
          <ac:chgData name="ANIS FARIHAN BINTI MAT RAFFEI." userId="caa0f81d-2ced-4ad8-a070-ba6968b9f259" providerId="ADAL" clId="{27BE1D13-0C86-460A-A42D-518AE6F4C429}" dt="2022-10-28T03:21:48.909" v="5806"/>
          <ac:grpSpMkLst>
            <pc:docMk/>
            <pc:sldMk cId="2301999090" sldId="628"/>
            <ac:grpSpMk id="67" creationId="{D774B917-2376-4FAF-A17D-E7C0B3555248}"/>
          </ac:grpSpMkLst>
        </pc:grpChg>
        <pc:grpChg chg="add mod">
          <ac:chgData name="ANIS FARIHAN BINTI MAT RAFFEI." userId="caa0f81d-2ced-4ad8-a070-ba6968b9f259" providerId="ADAL" clId="{27BE1D13-0C86-460A-A42D-518AE6F4C429}" dt="2022-10-28T03:31:56.643" v="5863" actId="1076"/>
          <ac:grpSpMkLst>
            <pc:docMk/>
            <pc:sldMk cId="2301999090" sldId="628"/>
            <ac:grpSpMk id="70" creationId="{1CD705D7-C617-473C-837E-D798D34AE320}"/>
          </ac:grpSpMkLst>
        </pc:grpChg>
        <pc:grpChg chg="mod">
          <ac:chgData name="ANIS FARIHAN BINTI MAT RAFFEI." userId="caa0f81d-2ced-4ad8-a070-ba6968b9f259" providerId="ADAL" clId="{27BE1D13-0C86-460A-A42D-518AE6F4C429}" dt="2022-10-28T03:22:44.955" v="5825"/>
          <ac:grpSpMkLst>
            <pc:docMk/>
            <pc:sldMk cId="2301999090" sldId="628"/>
            <ac:grpSpMk id="71" creationId="{A8FE08DE-70E4-472C-862A-C6D9F2E59DBE}"/>
          </ac:grpSpMkLst>
        </pc:grpChg>
        <pc:grpChg chg="add mod">
          <ac:chgData name="ANIS FARIHAN BINTI MAT RAFFEI." userId="caa0f81d-2ced-4ad8-a070-ba6968b9f259" providerId="ADAL" clId="{27BE1D13-0C86-460A-A42D-518AE6F4C429}" dt="2022-10-28T03:31:56.643" v="5863" actId="1076"/>
          <ac:grpSpMkLst>
            <pc:docMk/>
            <pc:sldMk cId="2301999090" sldId="628"/>
            <ac:grpSpMk id="76" creationId="{FBC97951-045B-472B-8080-CBCE76B88076}"/>
          </ac:grpSpMkLst>
        </pc:grpChg>
        <pc:grpChg chg="mod">
          <ac:chgData name="ANIS FARIHAN BINTI MAT RAFFEI." userId="caa0f81d-2ced-4ad8-a070-ba6968b9f259" providerId="ADAL" clId="{27BE1D13-0C86-460A-A42D-518AE6F4C429}" dt="2022-10-28T03:23:30.434" v="5833"/>
          <ac:grpSpMkLst>
            <pc:docMk/>
            <pc:sldMk cId="2301999090" sldId="628"/>
            <ac:grpSpMk id="79" creationId="{86437F82-8877-4694-BF7F-8AB0BA14A59A}"/>
          </ac:grpSpMkLst>
        </pc:grpChg>
        <pc:grpChg chg="add mod">
          <ac:chgData name="ANIS FARIHAN BINTI MAT RAFFEI." userId="caa0f81d-2ced-4ad8-a070-ba6968b9f259" providerId="ADAL" clId="{27BE1D13-0C86-460A-A42D-518AE6F4C429}" dt="2022-10-28T03:31:56.643" v="5863" actId="1076"/>
          <ac:grpSpMkLst>
            <pc:docMk/>
            <pc:sldMk cId="2301999090" sldId="628"/>
            <ac:grpSpMk id="82" creationId="{6BA1C060-260D-464D-A201-A34C90EE951E}"/>
          </ac:grpSpMkLst>
        </pc:grpChg>
        <pc:grpChg chg="mod">
          <ac:chgData name="ANIS FARIHAN BINTI MAT RAFFEI." userId="caa0f81d-2ced-4ad8-a070-ba6968b9f259" providerId="ADAL" clId="{27BE1D13-0C86-460A-A42D-518AE6F4C429}" dt="2022-10-28T03:24:29.322" v="5843"/>
          <ac:grpSpMkLst>
            <pc:docMk/>
            <pc:sldMk cId="2301999090" sldId="628"/>
            <ac:grpSpMk id="83" creationId="{89D8DC59-55DA-4D22-B24C-C9E691F54EC4}"/>
          </ac:grpSpMkLst>
        </pc:grpChg>
        <pc:grpChg chg="add mod">
          <ac:chgData name="ANIS FARIHAN BINTI MAT RAFFEI." userId="caa0f81d-2ced-4ad8-a070-ba6968b9f259" providerId="ADAL" clId="{27BE1D13-0C86-460A-A42D-518AE6F4C429}" dt="2022-10-28T03:31:56.643" v="5863" actId="1076"/>
          <ac:grpSpMkLst>
            <pc:docMk/>
            <pc:sldMk cId="2301999090" sldId="628"/>
            <ac:grpSpMk id="88" creationId="{35180201-28A9-458C-96F6-B80A4A6DBF86}"/>
          </ac:grpSpMkLst>
        </pc:grpChg>
        <pc:grpChg chg="del mod">
          <ac:chgData name="ANIS FARIHAN BINTI MAT RAFFEI." userId="caa0f81d-2ced-4ad8-a070-ba6968b9f259" providerId="ADAL" clId="{27BE1D13-0C86-460A-A42D-518AE6F4C429}" dt="2022-10-28T03:32:43.974" v="5879" actId="478"/>
          <ac:grpSpMkLst>
            <pc:docMk/>
            <pc:sldMk cId="2301999090" sldId="628"/>
            <ac:grpSpMk id="91" creationId="{4BF789FB-37F3-420D-BAE4-9766197191C0}"/>
          </ac:grpSpMkLst>
        </pc:grpChg>
        <pc:cxnChg chg="del">
          <ac:chgData name="ANIS FARIHAN BINTI MAT RAFFEI." userId="caa0f81d-2ced-4ad8-a070-ba6968b9f259" providerId="ADAL" clId="{27BE1D13-0C86-460A-A42D-518AE6F4C429}" dt="2022-10-28T03:08:26.786" v="5703" actId="478"/>
          <ac:cxnSpMkLst>
            <pc:docMk/>
            <pc:sldMk cId="2301999090" sldId="628"/>
            <ac:cxnSpMk id="38" creationId="{523FE389-70DA-469D-9D9E-CB871C0422E6}"/>
          </ac:cxnSpMkLst>
        </pc:cxnChg>
        <pc:cxnChg chg="add mod">
          <ac:chgData name="ANIS FARIHAN BINTI MAT RAFFEI." userId="caa0f81d-2ced-4ad8-a070-ba6968b9f259" providerId="ADAL" clId="{27BE1D13-0C86-460A-A42D-518AE6F4C429}" dt="2022-10-28T03:12:59.323" v="5770" actId="164"/>
          <ac:cxnSpMkLst>
            <pc:docMk/>
            <pc:sldMk cId="2301999090" sldId="628"/>
            <ac:cxnSpMk id="45" creationId="{C295D9DB-1AA7-4B43-9C84-883550A26590}"/>
          </ac:cxnSpMkLst>
        </pc:cxnChg>
        <pc:cxnChg chg="add mod">
          <ac:chgData name="ANIS FARIHAN BINTI MAT RAFFEI." userId="caa0f81d-2ced-4ad8-a070-ba6968b9f259" providerId="ADAL" clId="{27BE1D13-0C86-460A-A42D-518AE6F4C429}" dt="2022-10-28T03:11:25.078" v="5738" actId="164"/>
          <ac:cxnSpMkLst>
            <pc:docMk/>
            <pc:sldMk cId="2301999090" sldId="628"/>
            <ac:cxnSpMk id="46" creationId="{A2993E9F-2EAF-4F27-913F-C005C13037B1}"/>
          </ac:cxnSpMkLst>
        </pc:cxnChg>
        <pc:cxnChg chg="mod">
          <ac:chgData name="ANIS FARIHAN BINTI MAT RAFFEI." userId="caa0f81d-2ced-4ad8-a070-ba6968b9f259" providerId="ADAL" clId="{27BE1D13-0C86-460A-A42D-518AE6F4C429}" dt="2022-10-28T03:11:25.896" v="5739"/>
          <ac:cxnSpMkLst>
            <pc:docMk/>
            <pc:sldMk cId="2301999090" sldId="628"/>
            <ac:cxnSpMk id="49" creationId="{E457B360-F9D4-4776-8D9D-F01865435103}"/>
          </ac:cxnSpMkLst>
        </pc:cxnChg>
        <pc:cxnChg chg="add mod">
          <ac:chgData name="ANIS FARIHAN BINTI MAT RAFFEI." userId="caa0f81d-2ced-4ad8-a070-ba6968b9f259" providerId="ADAL" clId="{27BE1D13-0C86-460A-A42D-518AE6F4C429}" dt="2022-10-28T03:31:41.564" v="5862" actId="164"/>
          <ac:cxnSpMkLst>
            <pc:docMk/>
            <pc:sldMk cId="2301999090" sldId="628"/>
            <ac:cxnSpMk id="51" creationId="{6902D01E-3CAC-4EEE-A926-CD8002CBCEDC}"/>
          </ac:cxnSpMkLst>
        </pc:cxnChg>
        <pc:cxnChg chg="mod">
          <ac:chgData name="ANIS FARIHAN BINTI MAT RAFFEI." userId="caa0f81d-2ced-4ad8-a070-ba6968b9f259" providerId="ADAL" clId="{27BE1D13-0C86-460A-A42D-518AE6F4C429}" dt="2022-10-28T03:13:00.249" v="5771"/>
          <ac:cxnSpMkLst>
            <pc:docMk/>
            <pc:sldMk cId="2301999090" sldId="628"/>
            <ac:cxnSpMk id="54" creationId="{7C53D759-66DC-4EE9-A4E0-7FB8351DC83D}"/>
          </ac:cxnSpMkLst>
        </pc:cxnChg>
        <pc:cxnChg chg="mod">
          <ac:chgData name="ANIS FARIHAN BINTI MAT RAFFEI." userId="caa0f81d-2ced-4ad8-a070-ba6968b9f259" providerId="ADAL" clId="{27BE1D13-0C86-460A-A42D-518AE6F4C429}" dt="2022-10-28T03:13:00.249" v="5771"/>
          <ac:cxnSpMkLst>
            <pc:docMk/>
            <pc:sldMk cId="2301999090" sldId="628"/>
            <ac:cxnSpMk id="58" creationId="{055310F6-F4DF-45C1-A374-6323184018B5}"/>
          </ac:cxnSpMkLst>
        </pc:cxnChg>
        <pc:cxnChg chg="mod">
          <ac:chgData name="ANIS FARIHAN BINTI MAT RAFFEI." userId="caa0f81d-2ced-4ad8-a070-ba6968b9f259" providerId="ADAL" clId="{27BE1D13-0C86-460A-A42D-518AE6F4C429}" dt="2022-10-28T03:20:31.950" v="5787"/>
          <ac:cxnSpMkLst>
            <pc:docMk/>
            <pc:sldMk cId="2301999090" sldId="628"/>
            <ac:cxnSpMk id="61" creationId="{FE5F98DA-7FBD-4BDD-8311-BD8E80CCD973}"/>
          </ac:cxnSpMkLst>
        </pc:cxnChg>
        <pc:cxnChg chg="add mod">
          <ac:chgData name="ANIS FARIHAN BINTI MAT RAFFEI." userId="caa0f81d-2ced-4ad8-a070-ba6968b9f259" providerId="ADAL" clId="{27BE1D13-0C86-460A-A42D-518AE6F4C429}" dt="2022-10-28T03:22:42.643" v="5824" actId="164"/>
          <ac:cxnSpMkLst>
            <pc:docMk/>
            <pc:sldMk cId="2301999090" sldId="628"/>
            <ac:cxnSpMk id="63" creationId="{D417601B-0208-431E-9863-D2F10FFEB726}"/>
          </ac:cxnSpMkLst>
        </pc:cxnChg>
        <pc:cxnChg chg="mod">
          <ac:chgData name="ANIS FARIHAN BINTI MAT RAFFEI." userId="caa0f81d-2ced-4ad8-a070-ba6968b9f259" providerId="ADAL" clId="{27BE1D13-0C86-460A-A42D-518AE6F4C429}" dt="2022-10-28T03:21:48.909" v="5806"/>
          <ac:cxnSpMkLst>
            <pc:docMk/>
            <pc:sldMk cId="2301999090" sldId="628"/>
            <ac:cxnSpMk id="66" creationId="{B52A351A-CE86-4551-8FAD-85C7017213F1}"/>
          </ac:cxnSpMkLst>
        </pc:cxnChg>
        <pc:cxnChg chg="mod">
          <ac:chgData name="ANIS FARIHAN BINTI MAT RAFFEI." userId="caa0f81d-2ced-4ad8-a070-ba6968b9f259" providerId="ADAL" clId="{27BE1D13-0C86-460A-A42D-518AE6F4C429}" dt="2022-10-28T03:21:48.909" v="5806"/>
          <ac:cxnSpMkLst>
            <pc:docMk/>
            <pc:sldMk cId="2301999090" sldId="628"/>
            <ac:cxnSpMk id="69" creationId="{A0FCDA54-C0EF-4BC9-95B0-60481E755CA8}"/>
          </ac:cxnSpMkLst>
        </pc:cxnChg>
        <pc:cxnChg chg="mod">
          <ac:chgData name="ANIS FARIHAN BINTI MAT RAFFEI." userId="caa0f81d-2ced-4ad8-a070-ba6968b9f259" providerId="ADAL" clId="{27BE1D13-0C86-460A-A42D-518AE6F4C429}" dt="2022-10-28T03:22:44.955" v="5825"/>
          <ac:cxnSpMkLst>
            <pc:docMk/>
            <pc:sldMk cId="2301999090" sldId="628"/>
            <ac:cxnSpMk id="73" creationId="{6744DBFF-D02D-415D-A0EC-8D0071F0BD5C}"/>
          </ac:cxnSpMkLst>
        </pc:cxnChg>
        <pc:cxnChg chg="mod">
          <ac:chgData name="ANIS FARIHAN BINTI MAT RAFFEI." userId="caa0f81d-2ced-4ad8-a070-ba6968b9f259" providerId="ADAL" clId="{27BE1D13-0C86-460A-A42D-518AE6F4C429}" dt="2022-10-28T03:22:44.955" v="5825"/>
          <ac:cxnSpMkLst>
            <pc:docMk/>
            <pc:sldMk cId="2301999090" sldId="628"/>
            <ac:cxnSpMk id="75" creationId="{9A5C2284-7B16-48EF-8378-6660DFDF6498}"/>
          </ac:cxnSpMkLst>
        </pc:cxnChg>
        <pc:cxnChg chg="mod">
          <ac:chgData name="ANIS FARIHAN BINTI MAT RAFFEI." userId="caa0f81d-2ced-4ad8-a070-ba6968b9f259" providerId="ADAL" clId="{27BE1D13-0C86-460A-A42D-518AE6F4C429}" dt="2022-10-28T03:23:30.434" v="5833"/>
          <ac:cxnSpMkLst>
            <pc:docMk/>
            <pc:sldMk cId="2301999090" sldId="628"/>
            <ac:cxnSpMk id="78" creationId="{EC9AB676-D912-46E3-8202-6CB009A41B8F}"/>
          </ac:cxnSpMkLst>
        </pc:cxnChg>
        <pc:cxnChg chg="mod">
          <ac:chgData name="ANIS FARIHAN BINTI MAT RAFFEI." userId="caa0f81d-2ced-4ad8-a070-ba6968b9f259" providerId="ADAL" clId="{27BE1D13-0C86-460A-A42D-518AE6F4C429}" dt="2022-10-28T03:23:30.434" v="5833"/>
          <ac:cxnSpMkLst>
            <pc:docMk/>
            <pc:sldMk cId="2301999090" sldId="628"/>
            <ac:cxnSpMk id="81" creationId="{76E18F73-E37D-433D-8C08-E00068485EC9}"/>
          </ac:cxnSpMkLst>
        </pc:cxnChg>
        <pc:cxnChg chg="mod">
          <ac:chgData name="ANIS FARIHAN BINTI MAT RAFFEI." userId="caa0f81d-2ced-4ad8-a070-ba6968b9f259" providerId="ADAL" clId="{27BE1D13-0C86-460A-A42D-518AE6F4C429}" dt="2022-10-28T03:24:29.322" v="5843"/>
          <ac:cxnSpMkLst>
            <pc:docMk/>
            <pc:sldMk cId="2301999090" sldId="628"/>
            <ac:cxnSpMk id="85" creationId="{ACA1CB27-746E-4870-A172-D790304B1F6E}"/>
          </ac:cxnSpMkLst>
        </pc:cxnChg>
        <pc:cxnChg chg="mod">
          <ac:chgData name="ANIS FARIHAN BINTI MAT RAFFEI." userId="caa0f81d-2ced-4ad8-a070-ba6968b9f259" providerId="ADAL" clId="{27BE1D13-0C86-460A-A42D-518AE6F4C429}" dt="2022-10-28T03:24:29.322" v="5843"/>
          <ac:cxnSpMkLst>
            <pc:docMk/>
            <pc:sldMk cId="2301999090" sldId="628"/>
            <ac:cxnSpMk id="87" creationId="{760F7D1F-57FD-496E-AFCB-C5E87DDE6F25}"/>
          </ac:cxnSpMkLst>
        </pc:cxnChg>
        <pc:cxnChg chg="mod">
          <ac:chgData name="ANIS FARIHAN BINTI MAT RAFFEI." userId="caa0f81d-2ced-4ad8-a070-ba6968b9f259" providerId="ADAL" clId="{27BE1D13-0C86-460A-A42D-518AE6F4C429}" dt="2022-10-28T03:31:21.190" v="5857"/>
          <ac:cxnSpMkLst>
            <pc:docMk/>
            <pc:sldMk cId="2301999090" sldId="628"/>
            <ac:cxnSpMk id="90" creationId="{0C5D5BD2-92FB-42D3-B585-682755D05519}"/>
          </ac:cxnSpMkLst>
        </pc:cxnChg>
        <pc:cxnChg chg="del mod">
          <ac:chgData name="ANIS FARIHAN BINTI MAT RAFFEI." userId="caa0f81d-2ced-4ad8-a070-ba6968b9f259" providerId="ADAL" clId="{27BE1D13-0C86-460A-A42D-518AE6F4C429}" dt="2022-10-28T03:32:43.974" v="5879" actId="478"/>
          <ac:cxnSpMkLst>
            <pc:docMk/>
            <pc:sldMk cId="2301999090" sldId="628"/>
            <ac:cxnSpMk id="93" creationId="{FDC9D41D-0175-460B-BE1D-10F13572238A}"/>
          </ac:cxnSpMkLst>
        </pc:cxnChg>
      </pc:sldChg>
      <pc:sldChg chg="modSp add mod">
        <pc:chgData name="ANIS FARIHAN BINTI MAT RAFFEI." userId="caa0f81d-2ced-4ad8-a070-ba6968b9f259" providerId="ADAL" clId="{27BE1D13-0C86-460A-A42D-518AE6F4C429}" dt="2022-10-28T08:15:14.953" v="6230" actId="20577"/>
        <pc:sldMkLst>
          <pc:docMk/>
          <pc:sldMk cId="3570683312" sldId="629"/>
        </pc:sldMkLst>
        <pc:spChg chg="mod">
          <ac:chgData name="ANIS FARIHAN BINTI MAT RAFFEI." userId="caa0f81d-2ced-4ad8-a070-ba6968b9f259" providerId="ADAL" clId="{27BE1D13-0C86-460A-A42D-518AE6F4C429}" dt="2022-10-28T08:15:14.953" v="6230" actId="20577"/>
          <ac:spMkLst>
            <pc:docMk/>
            <pc:sldMk cId="3570683312" sldId="629"/>
            <ac:spMk id="3" creationId="{0EF92DA8-8350-4EAC-B715-F8F3133C1099}"/>
          </ac:spMkLst>
        </pc:spChg>
        <pc:spChg chg="mod">
          <ac:chgData name="ANIS FARIHAN BINTI MAT RAFFEI." userId="caa0f81d-2ced-4ad8-a070-ba6968b9f259" providerId="ADAL" clId="{27BE1D13-0C86-460A-A42D-518AE6F4C429}" dt="2022-10-28T03:38:06.729" v="5891" actId="20577"/>
          <ac:spMkLst>
            <pc:docMk/>
            <pc:sldMk cId="3570683312" sldId="629"/>
            <ac:spMk id="13" creationId="{7D7992CB-976F-43FC-8ABF-CE3C29329587}"/>
          </ac:spMkLst>
        </pc:spChg>
      </pc:sldChg>
      <pc:sldChg chg="modSp add mod">
        <pc:chgData name="ANIS FARIHAN BINTI MAT RAFFEI." userId="caa0f81d-2ced-4ad8-a070-ba6968b9f259" providerId="ADAL" clId="{27BE1D13-0C86-460A-A42D-518AE6F4C429}" dt="2022-10-28T08:16:06.492" v="6269" actId="20577"/>
        <pc:sldMkLst>
          <pc:docMk/>
          <pc:sldMk cId="3527451992" sldId="630"/>
        </pc:sldMkLst>
        <pc:spChg chg="mod">
          <ac:chgData name="ANIS FARIHAN BINTI MAT RAFFEI." userId="caa0f81d-2ced-4ad8-a070-ba6968b9f259" providerId="ADAL" clId="{27BE1D13-0C86-460A-A42D-518AE6F4C429}" dt="2022-10-28T08:16:06.492" v="6269" actId="20577"/>
          <ac:spMkLst>
            <pc:docMk/>
            <pc:sldMk cId="3527451992" sldId="630"/>
            <ac:spMk id="3" creationId="{0EF92DA8-8350-4EAC-B715-F8F3133C1099}"/>
          </ac:spMkLst>
        </pc:spChg>
        <pc:spChg chg="mod">
          <ac:chgData name="ANIS FARIHAN BINTI MAT RAFFEI." userId="caa0f81d-2ced-4ad8-a070-ba6968b9f259" providerId="ADAL" clId="{27BE1D13-0C86-460A-A42D-518AE6F4C429}" dt="2022-10-28T08:05:17.272" v="6092" actId="20577"/>
          <ac:spMkLst>
            <pc:docMk/>
            <pc:sldMk cId="3527451992" sldId="630"/>
            <ac:spMk id="4" creationId="{3D146AA2-E3BF-42AA-9887-C2DC96806A39}"/>
          </ac:spMkLst>
        </pc:spChg>
      </pc:sldChg>
      <pc:sldChg chg="modSp add mod">
        <pc:chgData name="ANIS FARIHAN BINTI MAT RAFFEI." userId="caa0f81d-2ced-4ad8-a070-ba6968b9f259" providerId="ADAL" clId="{27BE1D13-0C86-460A-A42D-518AE6F4C429}" dt="2022-10-28T08:18:37.644" v="6299" actId="20577"/>
        <pc:sldMkLst>
          <pc:docMk/>
          <pc:sldMk cId="813345496" sldId="631"/>
        </pc:sldMkLst>
        <pc:spChg chg="mod">
          <ac:chgData name="ANIS FARIHAN BINTI MAT RAFFEI." userId="caa0f81d-2ced-4ad8-a070-ba6968b9f259" providerId="ADAL" clId="{27BE1D13-0C86-460A-A42D-518AE6F4C429}" dt="2022-10-28T08:18:37.644" v="6299" actId="20577"/>
          <ac:spMkLst>
            <pc:docMk/>
            <pc:sldMk cId="813345496" sldId="631"/>
            <ac:spMk id="3" creationId="{0EF92DA8-8350-4EAC-B715-F8F3133C1099}"/>
          </ac:spMkLst>
        </pc:spChg>
        <pc:spChg chg="mod">
          <ac:chgData name="ANIS FARIHAN BINTI MAT RAFFEI." userId="caa0f81d-2ced-4ad8-a070-ba6968b9f259" providerId="ADAL" clId="{27BE1D13-0C86-460A-A42D-518AE6F4C429}" dt="2022-10-28T08:16:18.645" v="6275" actId="20577"/>
          <ac:spMkLst>
            <pc:docMk/>
            <pc:sldMk cId="813345496" sldId="631"/>
            <ac:spMk id="4" creationId="{3D146AA2-E3BF-42AA-9887-C2DC96806A39}"/>
          </ac:spMkLst>
        </pc:spChg>
      </pc:sldChg>
      <pc:sldChg chg="modSp add mod">
        <pc:chgData name="ANIS FARIHAN BINTI MAT RAFFEI." userId="caa0f81d-2ced-4ad8-a070-ba6968b9f259" providerId="ADAL" clId="{27BE1D13-0C86-460A-A42D-518AE6F4C429}" dt="2022-10-28T08:22:14.163" v="6471" actId="20577"/>
        <pc:sldMkLst>
          <pc:docMk/>
          <pc:sldMk cId="490483108" sldId="632"/>
        </pc:sldMkLst>
        <pc:spChg chg="mod">
          <ac:chgData name="ANIS FARIHAN BINTI MAT RAFFEI." userId="caa0f81d-2ced-4ad8-a070-ba6968b9f259" providerId="ADAL" clId="{27BE1D13-0C86-460A-A42D-518AE6F4C429}" dt="2022-10-28T08:22:14.163" v="6471" actId="20577"/>
          <ac:spMkLst>
            <pc:docMk/>
            <pc:sldMk cId="490483108" sldId="632"/>
            <ac:spMk id="3" creationId="{0EF92DA8-8350-4EAC-B715-F8F3133C1099}"/>
          </ac:spMkLst>
        </pc:spChg>
        <pc:spChg chg="mod">
          <ac:chgData name="ANIS FARIHAN BINTI MAT RAFFEI." userId="caa0f81d-2ced-4ad8-a070-ba6968b9f259" providerId="ADAL" clId="{27BE1D13-0C86-460A-A42D-518AE6F4C429}" dt="2022-10-28T08:18:49.120" v="6309" actId="20577"/>
          <ac:spMkLst>
            <pc:docMk/>
            <pc:sldMk cId="490483108" sldId="632"/>
            <ac:spMk id="4" creationId="{3D146AA2-E3BF-42AA-9887-C2DC96806A39}"/>
          </ac:spMkLst>
        </pc:spChg>
      </pc:sldChg>
      <pc:sldChg chg="modSp mod">
        <pc:chgData name="ANIS FARIHAN BINTI MAT RAFFEI." userId="caa0f81d-2ced-4ad8-a070-ba6968b9f259" providerId="ADAL" clId="{27BE1D13-0C86-460A-A42D-518AE6F4C429}" dt="2022-11-14T03:53:59.923" v="6632" actId="114"/>
        <pc:sldMkLst>
          <pc:docMk/>
          <pc:sldMk cId="692019158" sldId="644"/>
        </pc:sldMkLst>
        <pc:spChg chg="mod">
          <ac:chgData name="ANIS FARIHAN BINTI MAT RAFFEI." userId="caa0f81d-2ced-4ad8-a070-ba6968b9f259" providerId="ADAL" clId="{27BE1D13-0C86-460A-A42D-518AE6F4C429}" dt="2022-11-14T03:53:59.923" v="6632" actId="114"/>
          <ac:spMkLst>
            <pc:docMk/>
            <pc:sldMk cId="692019158" sldId="644"/>
            <ac:spMk id="5" creationId="{893ECB81-F360-71ED-BC94-8AD6FFE8B844}"/>
          </ac:spMkLst>
        </pc:spChg>
      </pc:sldChg>
      <pc:sldMasterChg chg="delSldLayout">
        <pc:chgData name="ANIS FARIHAN BINTI MAT RAFFEI." userId="caa0f81d-2ced-4ad8-a070-ba6968b9f259" providerId="ADAL" clId="{27BE1D13-0C86-460A-A42D-518AE6F4C429}" dt="2022-10-28T02:46:19.509" v="5635" actId="47"/>
        <pc:sldMasterMkLst>
          <pc:docMk/>
          <pc:sldMasterMk cId="732059380" sldId="2147483678"/>
        </pc:sldMasterMkLst>
        <pc:sldLayoutChg chg="del">
          <pc:chgData name="ANIS FARIHAN BINTI MAT RAFFEI." userId="caa0f81d-2ced-4ad8-a070-ba6968b9f259" providerId="ADAL" clId="{27BE1D13-0C86-460A-A42D-518AE6F4C429}" dt="2022-10-28T02:46:19.509" v="5635" actId="47"/>
          <pc:sldLayoutMkLst>
            <pc:docMk/>
            <pc:sldMasterMk cId="732059380" sldId="2147483678"/>
            <pc:sldLayoutMk cId="3100896971" sldId="2147483690"/>
          </pc:sldLayoutMkLst>
        </pc:sldLayoutChg>
        <pc:sldLayoutChg chg="del">
          <pc:chgData name="ANIS FARIHAN BINTI MAT RAFFEI." userId="caa0f81d-2ced-4ad8-a070-ba6968b9f259" providerId="ADAL" clId="{27BE1D13-0C86-460A-A42D-518AE6F4C429}" dt="2022-10-12T07:00:50.290" v="1739" actId="47"/>
          <pc:sldLayoutMkLst>
            <pc:docMk/>
            <pc:sldMasterMk cId="732059380" sldId="2147483678"/>
            <pc:sldLayoutMk cId="3224921582" sldId="2147483691"/>
          </pc:sldLayoutMkLst>
        </pc:sldLayoutChg>
      </pc:sldMasterChg>
    </pc:docChg>
  </pc:docChgLst>
  <pc:docChgLst>
    <pc:chgData name="Anis Farihan Mat Raffei" userId="caa0f81d-2ced-4ad8-a070-ba6968b9f259" providerId="ADAL" clId="{E29D0EBA-07CE-4823-9B39-3FE174D1C31B}"/>
    <pc:docChg chg="undo custSel addSld delSld modSld">
      <pc:chgData name="Anis Farihan Mat Raffei" userId="caa0f81d-2ced-4ad8-a070-ba6968b9f259" providerId="ADAL" clId="{E29D0EBA-07CE-4823-9B39-3FE174D1C31B}" dt="2020-10-24T03:28:35.126" v="267"/>
      <pc:docMkLst>
        <pc:docMk/>
      </pc:docMkLst>
      <pc:sldChg chg="modSp">
        <pc:chgData name="Anis Farihan Mat Raffei" userId="caa0f81d-2ced-4ad8-a070-ba6968b9f259" providerId="ADAL" clId="{E29D0EBA-07CE-4823-9B39-3FE174D1C31B}" dt="2020-10-24T02:09:47.888" v="9" actId="20577"/>
        <pc:sldMkLst>
          <pc:docMk/>
          <pc:sldMk cId="2257448129" sldId="419"/>
        </pc:sldMkLst>
        <pc:graphicFrameChg chg="mod">
          <ac:chgData name="Anis Farihan Mat Raffei" userId="caa0f81d-2ced-4ad8-a070-ba6968b9f259" providerId="ADAL" clId="{E29D0EBA-07CE-4823-9B39-3FE174D1C31B}" dt="2020-10-24T02:09:47.888" v="9" actId="20577"/>
          <ac:graphicFrameMkLst>
            <pc:docMk/>
            <pc:sldMk cId="2257448129" sldId="419"/>
            <ac:graphicFrameMk id="4" creationId="{00000000-0000-0000-0000-000000000000}"/>
          </ac:graphicFrameMkLst>
        </pc:graphicFrameChg>
      </pc:sldChg>
      <pc:sldChg chg="addSp delSp modSp delAnim modAnim">
        <pc:chgData name="Anis Farihan Mat Raffei" userId="caa0f81d-2ced-4ad8-a070-ba6968b9f259" providerId="ADAL" clId="{E29D0EBA-07CE-4823-9B39-3FE174D1C31B}" dt="2020-10-24T02:23:15.511" v="115" actId="115"/>
        <pc:sldMkLst>
          <pc:docMk/>
          <pc:sldMk cId="2804203749" sldId="481"/>
        </pc:sldMkLst>
        <pc:spChg chg="mod">
          <ac:chgData name="Anis Farihan Mat Raffei" userId="caa0f81d-2ced-4ad8-a070-ba6968b9f259" providerId="ADAL" clId="{E29D0EBA-07CE-4823-9B39-3FE174D1C31B}" dt="2020-10-24T02:17:59.879" v="44"/>
          <ac:spMkLst>
            <pc:docMk/>
            <pc:sldMk cId="2804203749" sldId="481"/>
            <ac:spMk id="2" creationId="{00000000-0000-0000-0000-000000000000}"/>
          </ac:spMkLst>
        </pc:spChg>
        <pc:spChg chg="add mod">
          <ac:chgData name="Anis Farihan Mat Raffei" userId="caa0f81d-2ced-4ad8-a070-ba6968b9f259" providerId="ADAL" clId="{E29D0EBA-07CE-4823-9B39-3FE174D1C31B}" dt="2020-10-24T02:23:15.511" v="115" actId="115"/>
          <ac:spMkLst>
            <pc:docMk/>
            <pc:sldMk cId="2804203749" sldId="481"/>
            <ac:spMk id="3" creationId="{44DD20C0-F3C0-42D0-B892-F2A391F4F760}"/>
          </ac:spMkLst>
        </pc:spChg>
        <pc:spChg chg="del">
          <ac:chgData name="Anis Farihan Mat Raffei" userId="caa0f81d-2ced-4ad8-a070-ba6968b9f259" providerId="ADAL" clId="{E29D0EBA-07CE-4823-9B39-3FE174D1C31B}" dt="2020-10-24T02:18:25.519" v="45" actId="478"/>
          <ac:spMkLst>
            <pc:docMk/>
            <pc:sldMk cId="2804203749" sldId="481"/>
            <ac:spMk id="15" creationId="{BC6714CD-9F9D-4C77-BC06-9ABE91F17BEA}"/>
          </ac:spMkLst>
        </pc:spChg>
        <pc:grpChg chg="del">
          <ac:chgData name="Anis Farihan Mat Raffei" userId="caa0f81d-2ced-4ad8-a070-ba6968b9f259" providerId="ADAL" clId="{E29D0EBA-07CE-4823-9B39-3FE174D1C31B}" dt="2020-10-24T02:18:27.274" v="46" actId="478"/>
          <ac:grpSpMkLst>
            <pc:docMk/>
            <pc:sldMk cId="2804203749" sldId="481"/>
            <ac:grpSpMk id="6" creationId="{D7136AC4-3B9F-4059-889E-2AC82B34BB0B}"/>
          </ac:grpSpMkLst>
        </pc:grpChg>
        <pc:picChg chg="del">
          <ac:chgData name="Anis Farihan Mat Raffei" userId="caa0f81d-2ced-4ad8-a070-ba6968b9f259" providerId="ADAL" clId="{E29D0EBA-07CE-4823-9B39-3FE174D1C31B}" dt="2020-10-24T02:18:28.862" v="47" actId="478"/>
          <ac:picMkLst>
            <pc:docMk/>
            <pc:sldMk cId="2804203749" sldId="481"/>
            <ac:picMk id="14" creationId="{8C56C962-160C-40E9-BB17-666BC1AE7F68}"/>
          </ac:picMkLst>
        </pc:picChg>
        <pc:picChg chg="del">
          <ac:chgData name="Anis Farihan Mat Raffei" userId="caa0f81d-2ced-4ad8-a070-ba6968b9f259" providerId="ADAL" clId="{E29D0EBA-07CE-4823-9B39-3FE174D1C31B}" dt="2020-10-24T02:18:30.304" v="48" actId="478"/>
          <ac:picMkLst>
            <pc:docMk/>
            <pc:sldMk cId="2804203749" sldId="481"/>
            <ac:picMk id="19" creationId="{8614DE5F-358D-41EE-B4FB-9AD4C86EF831}"/>
          </ac:picMkLst>
        </pc:picChg>
      </pc:sldChg>
      <pc:sldChg chg="modSp modAnim">
        <pc:chgData name="Anis Farihan Mat Raffei" userId="caa0f81d-2ced-4ad8-a070-ba6968b9f259" providerId="ADAL" clId="{E29D0EBA-07CE-4823-9B39-3FE174D1C31B}" dt="2020-10-24T02:45:17.844" v="261" actId="12"/>
        <pc:sldMkLst>
          <pc:docMk/>
          <pc:sldMk cId="3344118531" sldId="519"/>
        </pc:sldMkLst>
        <pc:spChg chg="mod">
          <ac:chgData name="Anis Farihan Mat Raffei" userId="caa0f81d-2ced-4ad8-a070-ba6968b9f259" providerId="ADAL" clId="{E29D0EBA-07CE-4823-9B39-3FE174D1C31B}" dt="2020-10-24T02:45:17.844" v="261" actId="12"/>
          <ac:spMkLst>
            <pc:docMk/>
            <pc:sldMk cId="3344118531" sldId="519"/>
            <ac:spMk id="6147" creationId="{00000000-0000-0000-0000-000000000000}"/>
          </ac:spMkLst>
        </pc:spChg>
      </pc:sldChg>
      <pc:sldChg chg="modSp del">
        <pc:chgData name="Anis Farihan Mat Raffei" userId="caa0f81d-2ced-4ad8-a070-ba6968b9f259" providerId="ADAL" clId="{E29D0EBA-07CE-4823-9B39-3FE174D1C31B}" dt="2020-10-24T02:25:55.678" v="151" actId="2696"/>
        <pc:sldMkLst>
          <pc:docMk/>
          <pc:sldMk cId="738098534" sldId="523"/>
        </pc:sldMkLst>
        <pc:spChg chg="mod">
          <ac:chgData name="Anis Farihan Mat Raffei" userId="caa0f81d-2ced-4ad8-a070-ba6968b9f259" providerId="ADAL" clId="{E29D0EBA-07CE-4823-9B39-3FE174D1C31B}" dt="2020-10-24T02:17:54.220" v="42"/>
          <ac:spMkLst>
            <pc:docMk/>
            <pc:sldMk cId="738098534" sldId="523"/>
            <ac:spMk id="5" creationId="{00000000-0000-0000-0000-000000000000}"/>
          </ac:spMkLst>
        </pc:spChg>
      </pc:sldChg>
      <pc:sldChg chg="del">
        <pc:chgData name="Anis Farihan Mat Raffei" userId="caa0f81d-2ced-4ad8-a070-ba6968b9f259" providerId="ADAL" clId="{E29D0EBA-07CE-4823-9B39-3FE174D1C31B}" dt="2020-10-24T02:26:08.536" v="156" actId="2696"/>
        <pc:sldMkLst>
          <pc:docMk/>
          <pc:sldMk cId="2074916483" sldId="524"/>
        </pc:sldMkLst>
      </pc:sldChg>
      <pc:sldChg chg="addSp delSp modSp modAnim">
        <pc:chgData name="Anis Farihan Mat Raffei" userId="caa0f81d-2ced-4ad8-a070-ba6968b9f259" providerId="ADAL" clId="{E29D0EBA-07CE-4823-9B39-3FE174D1C31B}" dt="2020-10-24T02:23:31.534" v="119" actId="113"/>
        <pc:sldMkLst>
          <pc:docMk/>
          <pc:sldMk cId="631641016" sldId="585"/>
        </pc:sldMkLst>
        <pc:spChg chg="add mod">
          <ac:chgData name="Anis Farihan Mat Raffei" userId="caa0f81d-2ced-4ad8-a070-ba6968b9f259" providerId="ADAL" clId="{E29D0EBA-07CE-4823-9B39-3FE174D1C31B}" dt="2020-10-24T02:23:31.534" v="119" actId="113"/>
          <ac:spMkLst>
            <pc:docMk/>
            <pc:sldMk cId="631641016" sldId="585"/>
            <ac:spMk id="2" creationId="{94A95B90-AACE-4EE6-8434-AA636AEC6B67}"/>
          </ac:spMkLst>
        </pc:spChg>
        <pc:spChg chg="mod">
          <ac:chgData name="Anis Farihan Mat Raffei" userId="caa0f81d-2ced-4ad8-a070-ba6968b9f259" providerId="ADAL" clId="{E29D0EBA-07CE-4823-9B39-3FE174D1C31B}" dt="2020-10-24T02:20:31.946" v="73"/>
          <ac:spMkLst>
            <pc:docMk/>
            <pc:sldMk cId="631641016" sldId="585"/>
            <ac:spMk id="3" creationId="{18DA4F4C-492E-44F5-AB26-0BF4D36C8548}"/>
          </ac:spMkLst>
        </pc:spChg>
        <pc:spChg chg="del">
          <ac:chgData name="Anis Farihan Mat Raffei" userId="caa0f81d-2ced-4ad8-a070-ba6968b9f259" providerId="ADAL" clId="{E29D0EBA-07CE-4823-9B39-3FE174D1C31B}" dt="2020-10-24T02:20:50.651" v="74" actId="478"/>
          <ac:spMkLst>
            <pc:docMk/>
            <pc:sldMk cId="631641016" sldId="585"/>
            <ac:spMk id="11" creationId="{80A850BC-9ACB-40B7-B292-BC7B12112E99}"/>
          </ac:spMkLst>
        </pc:spChg>
        <pc:spChg chg="del">
          <ac:chgData name="Anis Farihan Mat Raffei" userId="caa0f81d-2ced-4ad8-a070-ba6968b9f259" providerId="ADAL" clId="{E29D0EBA-07CE-4823-9B39-3FE174D1C31B}" dt="2020-10-24T02:20:50.651" v="74" actId="478"/>
          <ac:spMkLst>
            <pc:docMk/>
            <pc:sldMk cId="631641016" sldId="585"/>
            <ac:spMk id="12" creationId="{4C247A03-8A5B-441E-A0DF-D5366A0F2DA1}"/>
          </ac:spMkLst>
        </pc:spChg>
        <pc:spChg chg="del">
          <ac:chgData name="Anis Farihan Mat Raffei" userId="caa0f81d-2ced-4ad8-a070-ba6968b9f259" providerId="ADAL" clId="{E29D0EBA-07CE-4823-9B39-3FE174D1C31B}" dt="2020-10-24T02:20:50.651" v="74" actId="478"/>
          <ac:spMkLst>
            <pc:docMk/>
            <pc:sldMk cId="631641016" sldId="585"/>
            <ac:spMk id="13" creationId="{05B1014E-A0CD-4D3F-A160-C29913A4F0BE}"/>
          </ac:spMkLst>
        </pc:spChg>
        <pc:spChg chg="del">
          <ac:chgData name="Anis Farihan Mat Raffei" userId="caa0f81d-2ced-4ad8-a070-ba6968b9f259" providerId="ADAL" clId="{E29D0EBA-07CE-4823-9B39-3FE174D1C31B}" dt="2020-10-24T02:20:50.651" v="74" actId="478"/>
          <ac:spMkLst>
            <pc:docMk/>
            <pc:sldMk cId="631641016" sldId="585"/>
            <ac:spMk id="15" creationId="{842FCBBE-B61E-41CD-9697-3440124270E8}"/>
          </ac:spMkLst>
        </pc:spChg>
        <pc:spChg chg="del">
          <ac:chgData name="Anis Farihan Mat Raffei" userId="caa0f81d-2ced-4ad8-a070-ba6968b9f259" providerId="ADAL" clId="{E29D0EBA-07CE-4823-9B39-3FE174D1C31B}" dt="2020-10-24T02:20:50.651" v="74" actId="478"/>
          <ac:spMkLst>
            <pc:docMk/>
            <pc:sldMk cId="631641016" sldId="585"/>
            <ac:spMk id="16" creationId="{7ED5A002-FFD5-4A91-AF42-570CCBC03EB2}"/>
          </ac:spMkLst>
        </pc:spChg>
        <pc:spChg chg="del">
          <ac:chgData name="Anis Farihan Mat Raffei" userId="caa0f81d-2ced-4ad8-a070-ba6968b9f259" providerId="ADAL" clId="{E29D0EBA-07CE-4823-9B39-3FE174D1C31B}" dt="2020-10-24T02:20:50.651" v="74" actId="478"/>
          <ac:spMkLst>
            <pc:docMk/>
            <pc:sldMk cId="631641016" sldId="585"/>
            <ac:spMk id="21" creationId="{71426A56-BCE5-45B1-BB10-75536B876721}"/>
          </ac:spMkLst>
        </pc:spChg>
        <pc:spChg chg="del">
          <ac:chgData name="Anis Farihan Mat Raffei" userId="caa0f81d-2ced-4ad8-a070-ba6968b9f259" providerId="ADAL" clId="{E29D0EBA-07CE-4823-9B39-3FE174D1C31B}" dt="2020-10-24T02:20:50.651" v="74" actId="478"/>
          <ac:spMkLst>
            <pc:docMk/>
            <pc:sldMk cId="631641016" sldId="585"/>
            <ac:spMk id="22" creationId="{8940DD1B-89B1-4C80-8D5D-47AE96118AB7}"/>
          </ac:spMkLst>
        </pc:spChg>
        <pc:picChg chg="del">
          <ac:chgData name="Anis Farihan Mat Raffei" userId="caa0f81d-2ced-4ad8-a070-ba6968b9f259" providerId="ADAL" clId="{E29D0EBA-07CE-4823-9B39-3FE174D1C31B}" dt="2020-10-24T02:20:50.651" v="74" actId="478"/>
          <ac:picMkLst>
            <pc:docMk/>
            <pc:sldMk cId="631641016" sldId="585"/>
            <ac:picMk id="14" creationId="{9E81C365-DAFC-4963-AAA8-1B5DF41A8D3C}"/>
          </ac:picMkLst>
        </pc:picChg>
        <pc:picChg chg="del">
          <ac:chgData name="Anis Farihan Mat Raffei" userId="caa0f81d-2ced-4ad8-a070-ba6968b9f259" providerId="ADAL" clId="{E29D0EBA-07CE-4823-9B39-3FE174D1C31B}" dt="2020-10-24T02:20:50.651" v="74" actId="478"/>
          <ac:picMkLst>
            <pc:docMk/>
            <pc:sldMk cId="631641016" sldId="585"/>
            <ac:picMk id="17" creationId="{EC8BFD1F-D9D9-4014-A62F-C28E073FAF32}"/>
          </ac:picMkLst>
        </pc:picChg>
        <pc:picChg chg="del">
          <ac:chgData name="Anis Farihan Mat Raffei" userId="caa0f81d-2ced-4ad8-a070-ba6968b9f259" providerId="ADAL" clId="{E29D0EBA-07CE-4823-9B39-3FE174D1C31B}" dt="2020-10-24T02:20:50.651" v="74" actId="478"/>
          <ac:picMkLst>
            <pc:docMk/>
            <pc:sldMk cId="631641016" sldId="585"/>
            <ac:picMk id="20" creationId="{0DF5C40B-8D40-49F0-B95D-9CA463E6A336}"/>
          </ac:picMkLst>
        </pc:picChg>
      </pc:sldChg>
      <pc:sldChg chg="del">
        <pc:chgData name="Anis Farihan Mat Raffei" userId="caa0f81d-2ced-4ad8-a070-ba6968b9f259" providerId="ADAL" clId="{E29D0EBA-07CE-4823-9B39-3FE174D1C31B}" dt="2020-10-24T02:26:08.346" v="153" actId="2696"/>
        <pc:sldMkLst>
          <pc:docMk/>
          <pc:sldMk cId="924313659" sldId="586"/>
        </pc:sldMkLst>
      </pc:sldChg>
      <pc:sldChg chg="del">
        <pc:chgData name="Anis Farihan Mat Raffei" userId="caa0f81d-2ced-4ad8-a070-ba6968b9f259" providerId="ADAL" clId="{E29D0EBA-07CE-4823-9B39-3FE174D1C31B}" dt="2020-10-24T02:26:08.400" v="154" actId="2696"/>
        <pc:sldMkLst>
          <pc:docMk/>
          <pc:sldMk cId="2063366843" sldId="587"/>
        </pc:sldMkLst>
      </pc:sldChg>
      <pc:sldChg chg="del">
        <pc:chgData name="Anis Farihan Mat Raffei" userId="caa0f81d-2ced-4ad8-a070-ba6968b9f259" providerId="ADAL" clId="{E29D0EBA-07CE-4823-9B39-3FE174D1C31B}" dt="2020-10-24T02:26:08.482" v="155" actId="2696"/>
        <pc:sldMkLst>
          <pc:docMk/>
          <pc:sldMk cId="1156757388" sldId="588"/>
        </pc:sldMkLst>
      </pc:sldChg>
      <pc:sldChg chg="del">
        <pc:chgData name="Anis Farihan Mat Raffei" userId="caa0f81d-2ced-4ad8-a070-ba6968b9f259" providerId="ADAL" clId="{E29D0EBA-07CE-4823-9B39-3FE174D1C31B}" dt="2020-10-24T02:26:08.657" v="157" actId="2696"/>
        <pc:sldMkLst>
          <pc:docMk/>
          <pc:sldMk cId="1662408741" sldId="589"/>
        </pc:sldMkLst>
      </pc:sldChg>
      <pc:sldChg chg="del">
        <pc:chgData name="Anis Farihan Mat Raffei" userId="caa0f81d-2ced-4ad8-a070-ba6968b9f259" providerId="ADAL" clId="{E29D0EBA-07CE-4823-9B39-3FE174D1C31B}" dt="2020-10-24T02:26:08.707" v="158" actId="2696"/>
        <pc:sldMkLst>
          <pc:docMk/>
          <pc:sldMk cId="3710570983" sldId="590"/>
        </pc:sldMkLst>
      </pc:sldChg>
      <pc:sldChg chg="del">
        <pc:chgData name="Anis Farihan Mat Raffei" userId="caa0f81d-2ced-4ad8-a070-ba6968b9f259" providerId="ADAL" clId="{E29D0EBA-07CE-4823-9B39-3FE174D1C31B}" dt="2020-10-24T02:26:08.792" v="159" actId="2696"/>
        <pc:sldMkLst>
          <pc:docMk/>
          <pc:sldMk cId="2135993242" sldId="591"/>
        </pc:sldMkLst>
      </pc:sldChg>
      <pc:sldChg chg="del">
        <pc:chgData name="Anis Farihan Mat Raffei" userId="caa0f81d-2ced-4ad8-a070-ba6968b9f259" providerId="ADAL" clId="{E29D0EBA-07CE-4823-9B39-3FE174D1C31B}" dt="2020-10-24T02:26:08.878" v="160" actId="2696"/>
        <pc:sldMkLst>
          <pc:docMk/>
          <pc:sldMk cId="2303965311" sldId="592"/>
        </pc:sldMkLst>
      </pc:sldChg>
      <pc:sldChg chg="del">
        <pc:chgData name="Anis Farihan Mat Raffei" userId="caa0f81d-2ced-4ad8-a070-ba6968b9f259" providerId="ADAL" clId="{E29D0EBA-07CE-4823-9B39-3FE174D1C31B}" dt="2020-10-24T02:26:08.906" v="161" actId="2696"/>
        <pc:sldMkLst>
          <pc:docMk/>
          <pc:sldMk cId="4165590328" sldId="593"/>
        </pc:sldMkLst>
      </pc:sldChg>
      <pc:sldChg chg="del">
        <pc:chgData name="Anis Farihan Mat Raffei" userId="caa0f81d-2ced-4ad8-a070-ba6968b9f259" providerId="ADAL" clId="{E29D0EBA-07CE-4823-9B39-3FE174D1C31B}" dt="2020-10-24T02:26:08.999" v="162" actId="2696"/>
        <pc:sldMkLst>
          <pc:docMk/>
          <pc:sldMk cId="424289124" sldId="594"/>
        </pc:sldMkLst>
      </pc:sldChg>
      <pc:sldChg chg="del">
        <pc:chgData name="Anis Farihan Mat Raffei" userId="caa0f81d-2ced-4ad8-a070-ba6968b9f259" providerId="ADAL" clId="{E29D0EBA-07CE-4823-9B39-3FE174D1C31B}" dt="2020-10-24T02:26:09.153" v="163" actId="2696"/>
        <pc:sldMkLst>
          <pc:docMk/>
          <pc:sldMk cId="4043920435" sldId="595"/>
        </pc:sldMkLst>
      </pc:sldChg>
      <pc:sldChg chg="del">
        <pc:chgData name="Anis Farihan Mat Raffei" userId="caa0f81d-2ced-4ad8-a070-ba6968b9f259" providerId="ADAL" clId="{E29D0EBA-07CE-4823-9B39-3FE174D1C31B}" dt="2020-10-24T02:26:09.261" v="164" actId="2696"/>
        <pc:sldMkLst>
          <pc:docMk/>
          <pc:sldMk cId="2554852680" sldId="596"/>
        </pc:sldMkLst>
      </pc:sldChg>
      <pc:sldChg chg="del">
        <pc:chgData name="Anis Farihan Mat Raffei" userId="caa0f81d-2ced-4ad8-a070-ba6968b9f259" providerId="ADAL" clId="{E29D0EBA-07CE-4823-9B39-3FE174D1C31B}" dt="2020-10-24T02:26:09.354" v="165" actId="2696"/>
        <pc:sldMkLst>
          <pc:docMk/>
          <pc:sldMk cId="3292691128" sldId="597"/>
        </pc:sldMkLst>
      </pc:sldChg>
      <pc:sldChg chg="del">
        <pc:chgData name="Anis Farihan Mat Raffei" userId="caa0f81d-2ced-4ad8-a070-ba6968b9f259" providerId="ADAL" clId="{E29D0EBA-07CE-4823-9B39-3FE174D1C31B}" dt="2020-10-24T02:26:09.418" v="166" actId="2696"/>
        <pc:sldMkLst>
          <pc:docMk/>
          <pc:sldMk cId="2931694087" sldId="598"/>
        </pc:sldMkLst>
      </pc:sldChg>
      <pc:sldChg chg="del">
        <pc:chgData name="Anis Farihan Mat Raffei" userId="caa0f81d-2ced-4ad8-a070-ba6968b9f259" providerId="ADAL" clId="{E29D0EBA-07CE-4823-9B39-3FE174D1C31B}" dt="2020-10-24T02:26:09.492" v="167" actId="2696"/>
        <pc:sldMkLst>
          <pc:docMk/>
          <pc:sldMk cId="3913276898" sldId="599"/>
        </pc:sldMkLst>
      </pc:sldChg>
      <pc:sldChg chg="del">
        <pc:chgData name="Anis Farihan Mat Raffei" userId="caa0f81d-2ced-4ad8-a070-ba6968b9f259" providerId="ADAL" clId="{E29D0EBA-07CE-4823-9B39-3FE174D1C31B}" dt="2020-10-24T02:26:09.566" v="168" actId="2696"/>
        <pc:sldMkLst>
          <pc:docMk/>
          <pc:sldMk cId="1091692582" sldId="600"/>
        </pc:sldMkLst>
      </pc:sldChg>
      <pc:sldChg chg="del">
        <pc:chgData name="Anis Farihan Mat Raffei" userId="caa0f81d-2ced-4ad8-a070-ba6968b9f259" providerId="ADAL" clId="{E29D0EBA-07CE-4823-9B39-3FE174D1C31B}" dt="2020-10-24T02:26:09.596" v="169" actId="2696"/>
        <pc:sldMkLst>
          <pc:docMk/>
          <pc:sldMk cId="126076840" sldId="601"/>
        </pc:sldMkLst>
      </pc:sldChg>
      <pc:sldChg chg="del">
        <pc:chgData name="Anis Farihan Mat Raffei" userId="caa0f81d-2ced-4ad8-a070-ba6968b9f259" providerId="ADAL" clId="{E29D0EBA-07CE-4823-9B39-3FE174D1C31B}" dt="2020-10-24T02:26:09.644" v="170" actId="2696"/>
        <pc:sldMkLst>
          <pc:docMk/>
          <pc:sldMk cId="3711957670" sldId="602"/>
        </pc:sldMkLst>
      </pc:sldChg>
      <pc:sldChg chg="del">
        <pc:chgData name="Anis Farihan Mat Raffei" userId="caa0f81d-2ced-4ad8-a070-ba6968b9f259" providerId="ADAL" clId="{E29D0EBA-07CE-4823-9B39-3FE174D1C31B}" dt="2020-10-24T02:26:09.721" v="172" actId="2696"/>
        <pc:sldMkLst>
          <pc:docMk/>
          <pc:sldMk cId="274260710" sldId="603"/>
        </pc:sldMkLst>
      </pc:sldChg>
      <pc:sldChg chg="del">
        <pc:chgData name="Anis Farihan Mat Raffei" userId="caa0f81d-2ced-4ad8-a070-ba6968b9f259" providerId="ADAL" clId="{E29D0EBA-07CE-4823-9B39-3FE174D1C31B}" dt="2020-10-24T02:26:09.672" v="171" actId="2696"/>
        <pc:sldMkLst>
          <pc:docMk/>
          <pc:sldMk cId="3713878518" sldId="604"/>
        </pc:sldMkLst>
      </pc:sldChg>
      <pc:sldChg chg="del">
        <pc:chgData name="Anis Farihan Mat Raffei" userId="caa0f81d-2ced-4ad8-a070-ba6968b9f259" providerId="ADAL" clId="{E29D0EBA-07CE-4823-9B39-3FE174D1C31B}" dt="2020-10-24T02:26:09.764" v="173" actId="2696"/>
        <pc:sldMkLst>
          <pc:docMk/>
          <pc:sldMk cId="3825952919" sldId="605"/>
        </pc:sldMkLst>
      </pc:sldChg>
      <pc:sldChg chg="del">
        <pc:chgData name="Anis Farihan Mat Raffei" userId="caa0f81d-2ced-4ad8-a070-ba6968b9f259" providerId="ADAL" clId="{E29D0EBA-07CE-4823-9B39-3FE174D1C31B}" dt="2020-10-24T02:26:09.801" v="174" actId="2696"/>
        <pc:sldMkLst>
          <pc:docMk/>
          <pc:sldMk cId="1321372670" sldId="606"/>
        </pc:sldMkLst>
      </pc:sldChg>
      <pc:sldChg chg="del">
        <pc:chgData name="Anis Farihan Mat Raffei" userId="caa0f81d-2ced-4ad8-a070-ba6968b9f259" providerId="ADAL" clId="{E29D0EBA-07CE-4823-9B39-3FE174D1C31B}" dt="2020-10-24T02:26:09.831" v="175" actId="2696"/>
        <pc:sldMkLst>
          <pc:docMk/>
          <pc:sldMk cId="3276026783" sldId="607"/>
        </pc:sldMkLst>
      </pc:sldChg>
      <pc:sldChg chg="del">
        <pc:chgData name="Anis Farihan Mat Raffei" userId="caa0f81d-2ced-4ad8-a070-ba6968b9f259" providerId="ADAL" clId="{E29D0EBA-07CE-4823-9B39-3FE174D1C31B}" dt="2020-10-24T02:26:09.865" v="176" actId="2696"/>
        <pc:sldMkLst>
          <pc:docMk/>
          <pc:sldMk cId="1541692036" sldId="609"/>
        </pc:sldMkLst>
      </pc:sldChg>
      <pc:sldChg chg="del">
        <pc:chgData name="Anis Farihan Mat Raffei" userId="caa0f81d-2ced-4ad8-a070-ba6968b9f259" providerId="ADAL" clId="{E29D0EBA-07CE-4823-9B39-3FE174D1C31B}" dt="2020-10-24T02:26:09.904" v="177" actId="2696"/>
        <pc:sldMkLst>
          <pc:docMk/>
          <pc:sldMk cId="2236229332" sldId="610"/>
        </pc:sldMkLst>
      </pc:sldChg>
      <pc:sldChg chg="del">
        <pc:chgData name="Anis Farihan Mat Raffei" userId="caa0f81d-2ced-4ad8-a070-ba6968b9f259" providerId="ADAL" clId="{E29D0EBA-07CE-4823-9B39-3FE174D1C31B}" dt="2020-10-24T02:26:09.998" v="179" actId="2696"/>
        <pc:sldMkLst>
          <pc:docMk/>
          <pc:sldMk cId="1094437298" sldId="611"/>
        </pc:sldMkLst>
      </pc:sldChg>
      <pc:sldChg chg="del">
        <pc:chgData name="Anis Farihan Mat Raffei" userId="caa0f81d-2ced-4ad8-a070-ba6968b9f259" providerId="ADAL" clId="{E29D0EBA-07CE-4823-9B39-3FE174D1C31B}" dt="2020-10-24T02:26:10.022" v="180" actId="2696"/>
        <pc:sldMkLst>
          <pc:docMk/>
          <pc:sldMk cId="455994769" sldId="612"/>
        </pc:sldMkLst>
      </pc:sldChg>
      <pc:sldChg chg="del">
        <pc:chgData name="Anis Farihan Mat Raffei" userId="caa0f81d-2ced-4ad8-a070-ba6968b9f259" providerId="ADAL" clId="{E29D0EBA-07CE-4823-9B39-3FE174D1C31B}" dt="2020-10-24T02:26:10.060" v="181" actId="2696"/>
        <pc:sldMkLst>
          <pc:docMk/>
          <pc:sldMk cId="185901254" sldId="613"/>
        </pc:sldMkLst>
      </pc:sldChg>
      <pc:sldChg chg="del">
        <pc:chgData name="Anis Farihan Mat Raffei" userId="caa0f81d-2ced-4ad8-a070-ba6968b9f259" providerId="ADAL" clId="{E29D0EBA-07CE-4823-9B39-3FE174D1C31B}" dt="2020-10-24T02:26:10.104" v="182" actId="2696"/>
        <pc:sldMkLst>
          <pc:docMk/>
          <pc:sldMk cId="586819614" sldId="614"/>
        </pc:sldMkLst>
      </pc:sldChg>
      <pc:sldChg chg="del">
        <pc:chgData name="Anis Farihan Mat Raffei" userId="caa0f81d-2ced-4ad8-a070-ba6968b9f259" providerId="ADAL" clId="{E29D0EBA-07CE-4823-9B39-3FE174D1C31B}" dt="2020-10-24T02:26:09.955" v="178" actId="2696"/>
        <pc:sldMkLst>
          <pc:docMk/>
          <pc:sldMk cId="2146468283" sldId="615"/>
        </pc:sldMkLst>
      </pc:sldChg>
      <pc:sldChg chg="del">
        <pc:chgData name="Anis Farihan Mat Raffei" userId="caa0f81d-2ced-4ad8-a070-ba6968b9f259" providerId="ADAL" clId="{E29D0EBA-07CE-4823-9B39-3FE174D1C31B}" dt="2020-10-24T02:26:10.140" v="183" actId="2696"/>
        <pc:sldMkLst>
          <pc:docMk/>
          <pc:sldMk cId="553341910" sldId="616"/>
        </pc:sldMkLst>
      </pc:sldChg>
      <pc:sldChg chg="del">
        <pc:chgData name="Anis Farihan Mat Raffei" userId="caa0f81d-2ced-4ad8-a070-ba6968b9f259" providerId="ADAL" clId="{E29D0EBA-07CE-4823-9B39-3FE174D1C31B}" dt="2020-10-24T02:26:10.192" v="184" actId="2696"/>
        <pc:sldMkLst>
          <pc:docMk/>
          <pc:sldMk cId="2331381467" sldId="618"/>
        </pc:sldMkLst>
      </pc:sldChg>
      <pc:sldChg chg="del">
        <pc:chgData name="Anis Farihan Mat Raffei" userId="caa0f81d-2ced-4ad8-a070-ba6968b9f259" providerId="ADAL" clId="{E29D0EBA-07CE-4823-9B39-3FE174D1C31B}" dt="2020-10-24T02:26:10.268" v="185" actId="2696"/>
        <pc:sldMkLst>
          <pc:docMk/>
          <pc:sldMk cId="506237717" sldId="619"/>
        </pc:sldMkLst>
      </pc:sldChg>
      <pc:sldChg chg="del">
        <pc:chgData name="Anis Farihan Mat Raffei" userId="caa0f81d-2ced-4ad8-a070-ba6968b9f259" providerId="ADAL" clId="{E29D0EBA-07CE-4823-9B39-3FE174D1C31B}" dt="2020-10-24T02:26:10.296" v="186" actId="2696"/>
        <pc:sldMkLst>
          <pc:docMk/>
          <pc:sldMk cId="864145885" sldId="620"/>
        </pc:sldMkLst>
      </pc:sldChg>
      <pc:sldChg chg="del">
        <pc:chgData name="Anis Farihan Mat Raffei" userId="caa0f81d-2ced-4ad8-a070-ba6968b9f259" providerId="ADAL" clId="{E29D0EBA-07CE-4823-9B39-3FE174D1C31B}" dt="2020-10-24T02:26:10.317" v="187" actId="2696"/>
        <pc:sldMkLst>
          <pc:docMk/>
          <pc:sldMk cId="1544486745" sldId="621"/>
        </pc:sldMkLst>
      </pc:sldChg>
      <pc:sldChg chg="del">
        <pc:chgData name="Anis Farihan Mat Raffei" userId="caa0f81d-2ced-4ad8-a070-ba6968b9f259" providerId="ADAL" clId="{E29D0EBA-07CE-4823-9B39-3FE174D1C31B}" dt="2020-10-24T02:26:10.347" v="188" actId="2696"/>
        <pc:sldMkLst>
          <pc:docMk/>
          <pc:sldMk cId="2439593590" sldId="622"/>
        </pc:sldMkLst>
      </pc:sldChg>
      <pc:sldChg chg="del">
        <pc:chgData name="Anis Farihan Mat Raffei" userId="caa0f81d-2ced-4ad8-a070-ba6968b9f259" providerId="ADAL" clId="{E29D0EBA-07CE-4823-9B39-3FE174D1C31B}" dt="2020-10-24T02:26:10.428" v="190" actId="2696"/>
        <pc:sldMkLst>
          <pc:docMk/>
          <pc:sldMk cId="3480736619" sldId="623"/>
        </pc:sldMkLst>
      </pc:sldChg>
      <pc:sldChg chg="del">
        <pc:chgData name="Anis Farihan Mat Raffei" userId="caa0f81d-2ced-4ad8-a070-ba6968b9f259" providerId="ADAL" clId="{E29D0EBA-07CE-4823-9B39-3FE174D1C31B}" dt="2020-10-24T02:26:10.403" v="189" actId="2696"/>
        <pc:sldMkLst>
          <pc:docMk/>
          <pc:sldMk cId="3279534638" sldId="624"/>
        </pc:sldMkLst>
      </pc:sldChg>
      <pc:sldChg chg="del">
        <pc:chgData name="Anis Farihan Mat Raffei" userId="caa0f81d-2ced-4ad8-a070-ba6968b9f259" providerId="ADAL" clId="{E29D0EBA-07CE-4823-9B39-3FE174D1C31B}" dt="2020-10-24T02:26:10.458" v="191" actId="2696"/>
        <pc:sldMkLst>
          <pc:docMk/>
          <pc:sldMk cId="125467647" sldId="625"/>
        </pc:sldMkLst>
      </pc:sldChg>
      <pc:sldChg chg="del">
        <pc:chgData name="Anis Farihan Mat Raffei" userId="caa0f81d-2ced-4ad8-a070-ba6968b9f259" providerId="ADAL" clId="{E29D0EBA-07CE-4823-9B39-3FE174D1C31B}" dt="2020-10-24T02:26:10.535" v="192" actId="2696"/>
        <pc:sldMkLst>
          <pc:docMk/>
          <pc:sldMk cId="2285453556" sldId="626"/>
        </pc:sldMkLst>
      </pc:sldChg>
      <pc:sldChg chg="del">
        <pc:chgData name="Anis Farihan Mat Raffei" userId="caa0f81d-2ced-4ad8-a070-ba6968b9f259" providerId="ADAL" clId="{E29D0EBA-07CE-4823-9B39-3FE174D1C31B}" dt="2020-10-24T02:26:10.556" v="193" actId="2696"/>
        <pc:sldMkLst>
          <pc:docMk/>
          <pc:sldMk cId="4136378510" sldId="627"/>
        </pc:sldMkLst>
      </pc:sldChg>
      <pc:sldChg chg="del">
        <pc:chgData name="Anis Farihan Mat Raffei" userId="caa0f81d-2ced-4ad8-a070-ba6968b9f259" providerId="ADAL" clId="{E29D0EBA-07CE-4823-9B39-3FE174D1C31B}" dt="2020-10-24T02:26:10.585" v="194" actId="2696"/>
        <pc:sldMkLst>
          <pc:docMk/>
          <pc:sldMk cId="1625073727" sldId="628"/>
        </pc:sldMkLst>
      </pc:sldChg>
      <pc:sldChg chg="del">
        <pc:chgData name="Anis Farihan Mat Raffei" userId="caa0f81d-2ced-4ad8-a070-ba6968b9f259" providerId="ADAL" clId="{E29D0EBA-07CE-4823-9B39-3FE174D1C31B}" dt="2020-10-24T02:26:10.667" v="196" actId="2696"/>
        <pc:sldMkLst>
          <pc:docMk/>
          <pc:sldMk cId="1852243725" sldId="629"/>
        </pc:sldMkLst>
      </pc:sldChg>
      <pc:sldChg chg="del">
        <pc:chgData name="Anis Farihan Mat Raffei" userId="caa0f81d-2ced-4ad8-a070-ba6968b9f259" providerId="ADAL" clId="{E29D0EBA-07CE-4823-9B39-3FE174D1C31B}" dt="2020-10-24T02:26:10.645" v="195" actId="2696"/>
        <pc:sldMkLst>
          <pc:docMk/>
          <pc:sldMk cId="866769243" sldId="630"/>
        </pc:sldMkLst>
      </pc:sldChg>
      <pc:sldChg chg="del">
        <pc:chgData name="Anis Farihan Mat Raffei" userId="caa0f81d-2ced-4ad8-a070-ba6968b9f259" providerId="ADAL" clId="{E29D0EBA-07CE-4823-9B39-3FE174D1C31B}" dt="2020-10-24T02:26:10.689" v="197" actId="2696"/>
        <pc:sldMkLst>
          <pc:docMk/>
          <pc:sldMk cId="1658076501" sldId="631"/>
        </pc:sldMkLst>
      </pc:sldChg>
      <pc:sldChg chg="modSp add">
        <pc:chgData name="Anis Farihan Mat Raffei" userId="caa0f81d-2ced-4ad8-a070-ba6968b9f259" providerId="ADAL" clId="{E29D0EBA-07CE-4823-9B39-3FE174D1C31B}" dt="2020-10-24T02:25:35.891" v="150" actId="15"/>
        <pc:sldMkLst>
          <pc:docMk/>
          <pc:sldMk cId="1806165441" sldId="632"/>
        </pc:sldMkLst>
        <pc:spChg chg="mod">
          <ac:chgData name="Anis Farihan Mat Raffei" userId="caa0f81d-2ced-4ad8-a070-ba6968b9f259" providerId="ADAL" clId="{E29D0EBA-07CE-4823-9B39-3FE174D1C31B}" dt="2020-10-24T02:25:35.891" v="150" actId="15"/>
          <ac:spMkLst>
            <pc:docMk/>
            <pc:sldMk cId="1806165441" sldId="632"/>
            <ac:spMk id="2" creationId="{024B27FE-F770-4D6A-BBDB-DC6FD050CDA3}"/>
          </ac:spMkLst>
        </pc:spChg>
        <pc:spChg chg="mod">
          <ac:chgData name="Anis Farihan Mat Raffei" userId="caa0f81d-2ced-4ad8-a070-ba6968b9f259" providerId="ADAL" clId="{E29D0EBA-07CE-4823-9B39-3FE174D1C31B}" dt="2020-10-24T02:24:07.698" v="128" actId="27636"/>
          <ac:spMkLst>
            <pc:docMk/>
            <pc:sldMk cId="1806165441" sldId="632"/>
            <ac:spMk id="3" creationId="{18E3A021-FA42-47B1-90D0-91C0BDF7516C}"/>
          </ac:spMkLst>
        </pc:spChg>
      </pc:sldChg>
      <pc:sldChg chg="modSp add">
        <pc:chgData name="Anis Farihan Mat Raffei" userId="caa0f81d-2ced-4ad8-a070-ba6968b9f259" providerId="ADAL" clId="{E29D0EBA-07CE-4823-9B39-3FE174D1C31B}" dt="2020-10-24T02:27:43.348" v="219" actId="113"/>
        <pc:sldMkLst>
          <pc:docMk/>
          <pc:sldMk cId="4169997866" sldId="633"/>
        </pc:sldMkLst>
        <pc:spChg chg="mod">
          <ac:chgData name="Anis Farihan Mat Raffei" userId="caa0f81d-2ced-4ad8-a070-ba6968b9f259" providerId="ADAL" clId="{E29D0EBA-07CE-4823-9B39-3FE174D1C31B}" dt="2020-10-24T02:27:43.348" v="219" actId="113"/>
          <ac:spMkLst>
            <pc:docMk/>
            <pc:sldMk cId="4169997866" sldId="633"/>
            <ac:spMk id="2" creationId="{38A8DD14-126D-4DD2-BE00-2F0F44ABB560}"/>
          </ac:spMkLst>
        </pc:spChg>
        <pc:spChg chg="mod">
          <ac:chgData name="Anis Farihan Mat Raffei" userId="caa0f81d-2ced-4ad8-a070-ba6968b9f259" providerId="ADAL" clId="{E29D0EBA-07CE-4823-9B39-3FE174D1C31B}" dt="2020-10-24T02:26:24.688" v="205" actId="27636"/>
          <ac:spMkLst>
            <pc:docMk/>
            <pc:sldMk cId="4169997866" sldId="633"/>
            <ac:spMk id="3" creationId="{52B8D674-3E67-4FD3-9650-60F6870BFA8C}"/>
          </ac:spMkLst>
        </pc:spChg>
      </pc:sldChg>
      <pc:sldChg chg="modSp add">
        <pc:chgData name="Anis Farihan Mat Raffei" userId="caa0f81d-2ced-4ad8-a070-ba6968b9f259" providerId="ADAL" clId="{E29D0EBA-07CE-4823-9B39-3FE174D1C31B}" dt="2020-10-24T02:44:56.542" v="244" actId="20577"/>
        <pc:sldMkLst>
          <pc:docMk/>
          <pc:sldMk cId="1669380222" sldId="634"/>
        </pc:sldMkLst>
        <pc:spChg chg="mod">
          <ac:chgData name="Anis Farihan Mat Raffei" userId="caa0f81d-2ced-4ad8-a070-ba6968b9f259" providerId="ADAL" clId="{E29D0EBA-07CE-4823-9B39-3FE174D1C31B}" dt="2020-10-24T02:44:22.401" v="235" actId="1076"/>
          <ac:spMkLst>
            <pc:docMk/>
            <pc:sldMk cId="1669380222" sldId="634"/>
            <ac:spMk id="2" creationId="{ECC80074-06D6-4175-B907-7D3B3E885CB1}"/>
          </ac:spMkLst>
        </pc:spChg>
        <pc:spChg chg="mod">
          <ac:chgData name="Anis Farihan Mat Raffei" userId="caa0f81d-2ced-4ad8-a070-ba6968b9f259" providerId="ADAL" clId="{E29D0EBA-07CE-4823-9B39-3FE174D1C31B}" dt="2020-10-24T02:44:56.542" v="244" actId="20577"/>
          <ac:spMkLst>
            <pc:docMk/>
            <pc:sldMk cId="1669380222" sldId="634"/>
            <ac:spMk id="3" creationId="{C5CEE2D2-AA76-445E-B0F9-CA7C71AC2A96}"/>
          </ac:spMkLst>
        </pc:spChg>
      </pc:sldChg>
      <pc:sldChg chg="addSp delSp modSp add">
        <pc:chgData name="Anis Farihan Mat Raffei" userId="caa0f81d-2ced-4ad8-a070-ba6968b9f259" providerId="ADAL" clId="{E29D0EBA-07CE-4823-9B39-3FE174D1C31B}" dt="2020-10-24T03:28:35.126" v="267"/>
        <pc:sldMkLst>
          <pc:docMk/>
          <pc:sldMk cId="113341256" sldId="635"/>
        </pc:sldMkLst>
        <pc:spChg chg="del">
          <ac:chgData name="Anis Farihan Mat Raffei" userId="caa0f81d-2ced-4ad8-a070-ba6968b9f259" providerId="ADAL" clId="{E29D0EBA-07CE-4823-9B39-3FE174D1C31B}" dt="2020-10-24T02:45:35.057" v="262" actId="478"/>
          <ac:spMkLst>
            <pc:docMk/>
            <pc:sldMk cId="113341256" sldId="635"/>
            <ac:spMk id="2" creationId="{06BA9379-12E6-41E4-B59D-AE1DDCBFA149}"/>
          </ac:spMkLst>
        </pc:spChg>
        <pc:spChg chg="mod">
          <ac:chgData name="Anis Farihan Mat Raffei" userId="caa0f81d-2ced-4ad8-a070-ba6968b9f259" providerId="ADAL" clId="{E29D0EBA-07CE-4823-9B39-3FE174D1C31B}" dt="2020-10-24T02:44:40.659" v="238"/>
          <ac:spMkLst>
            <pc:docMk/>
            <pc:sldMk cId="113341256" sldId="635"/>
            <ac:spMk id="3" creationId="{8DB55A97-9AFA-49DF-8B60-0B7C4B0E3E7B}"/>
          </ac:spMkLst>
        </pc:spChg>
        <pc:spChg chg="add mod">
          <ac:chgData name="Anis Farihan Mat Raffei" userId="caa0f81d-2ced-4ad8-a070-ba6968b9f259" providerId="ADAL" clId="{E29D0EBA-07CE-4823-9B39-3FE174D1C31B}" dt="2020-10-24T03:28:27.648" v="266" actId="1076"/>
          <ac:spMkLst>
            <pc:docMk/>
            <pc:sldMk cId="113341256" sldId="635"/>
            <ac:spMk id="5" creationId="{68C7DBAE-FF69-4E71-A006-222FBBBD0A2C}"/>
          </ac:spMkLst>
        </pc:spChg>
        <pc:picChg chg="add">
          <ac:chgData name="Anis Farihan Mat Raffei" userId="caa0f81d-2ced-4ad8-a070-ba6968b9f259" providerId="ADAL" clId="{E29D0EBA-07CE-4823-9B39-3FE174D1C31B}" dt="2020-10-24T03:28:35.126" v="267"/>
          <ac:picMkLst>
            <pc:docMk/>
            <pc:sldMk cId="113341256" sldId="635"/>
            <ac:picMk id="6" creationId="{0697A7BE-7966-402C-BE47-4A4BBEDE4F3E}"/>
          </ac:picMkLst>
        </pc:picChg>
        <pc:picChg chg="add">
          <ac:chgData name="Anis Farihan Mat Raffei" userId="caa0f81d-2ced-4ad8-a070-ba6968b9f259" providerId="ADAL" clId="{E29D0EBA-07CE-4823-9B39-3FE174D1C31B}" dt="2020-10-24T03:28:35.126" v="267"/>
          <ac:picMkLst>
            <pc:docMk/>
            <pc:sldMk cId="113341256" sldId="635"/>
            <ac:picMk id="7" creationId="{D3FC4358-DBD8-45CC-9C1E-CEDF6EAD392B}"/>
          </ac:picMkLst>
        </pc:picChg>
      </pc:sldChg>
    </pc:docChg>
  </pc:docChgLst>
  <pc:docChgLst>
    <pc:chgData name="Anis Farihan Mat Raffei" userId="caa0f81d-2ced-4ad8-a070-ba6968b9f259" providerId="ADAL" clId="{D6BA57D3-4738-4753-855F-2AA331FC401A}"/>
    <pc:docChg chg="undo redo custSel addSld delSld modSld">
      <pc:chgData name="Anis Farihan Mat Raffei" userId="caa0f81d-2ced-4ad8-a070-ba6968b9f259" providerId="ADAL" clId="{D6BA57D3-4738-4753-855F-2AA331FC401A}" dt="2020-10-23T03:44:28.290" v="3416" actId="207"/>
      <pc:docMkLst>
        <pc:docMk/>
      </pc:docMkLst>
      <pc:sldChg chg="modSp">
        <pc:chgData name="Anis Farihan Mat Raffei" userId="caa0f81d-2ced-4ad8-a070-ba6968b9f259" providerId="ADAL" clId="{D6BA57D3-4738-4753-855F-2AA331FC401A}" dt="2020-10-22T03:03:25.173" v="214" actId="12"/>
        <pc:sldMkLst>
          <pc:docMk/>
          <pc:sldMk cId="2257448129" sldId="419"/>
        </pc:sldMkLst>
        <pc:graphicFrameChg chg="mod">
          <ac:chgData name="Anis Farihan Mat Raffei" userId="caa0f81d-2ced-4ad8-a070-ba6968b9f259" providerId="ADAL" clId="{D6BA57D3-4738-4753-855F-2AA331FC401A}" dt="2020-10-22T03:03:25.173" v="214" actId="12"/>
          <ac:graphicFrameMkLst>
            <pc:docMk/>
            <pc:sldMk cId="2257448129" sldId="419"/>
            <ac:graphicFrameMk id="4" creationId="{00000000-0000-0000-0000-000000000000}"/>
          </ac:graphicFrameMkLst>
        </pc:graphicFrameChg>
      </pc:sldChg>
      <pc:sldChg chg="addSp delSp modSp mod addAnim delAnim modAnim">
        <pc:chgData name="Anis Farihan Mat Raffei" userId="caa0f81d-2ced-4ad8-a070-ba6968b9f259" providerId="ADAL" clId="{D6BA57D3-4738-4753-855F-2AA331FC401A}" dt="2020-10-23T03:40:04.284" v="3374"/>
        <pc:sldMkLst>
          <pc:docMk/>
          <pc:sldMk cId="2804203749" sldId="481"/>
        </pc:sldMkLst>
        <pc:spChg chg="mod">
          <ac:chgData name="Anis Farihan Mat Raffei" userId="caa0f81d-2ced-4ad8-a070-ba6968b9f259" providerId="ADAL" clId="{D6BA57D3-4738-4753-855F-2AA331FC401A}" dt="2020-10-22T03:02:24.992" v="181" actId="20577"/>
          <ac:spMkLst>
            <pc:docMk/>
            <pc:sldMk cId="2804203749" sldId="481"/>
            <ac:spMk id="2" creationId="{00000000-0000-0000-0000-000000000000}"/>
          </ac:spMkLst>
        </pc:spChg>
        <pc:spChg chg="add mod">
          <ac:chgData name="Anis Farihan Mat Raffei" userId="caa0f81d-2ced-4ad8-a070-ba6968b9f259" providerId="ADAL" clId="{D6BA57D3-4738-4753-855F-2AA331FC401A}" dt="2020-10-22T03:29:04.219" v="334" actId="1076"/>
          <ac:spMkLst>
            <pc:docMk/>
            <pc:sldMk cId="2804203749" sldId="481"/>
            <ac:spMk id="5" creationId="{405A5303-1630-4CCA-84CC-6B93EDE371A9}"/>
          </ac:spMkLst>
        </pc:spChg>
        <pc:spChg chg="add del mod">
          <ac:chgData name="Anis Farihan Mat Raffei" userId="caa0f81d-2ced-4ad8-a070-ba6968b9f259" providerId="ADAL" clId="{D6BA57D3-4738-4753-855F-2AA331FC401A}" dt="2020-10-23T03:38:26.770" v="3349" actId="478"/>
          <ac:spMkLst>
            <pc:docMk/>
            <pc:sldMk cId="2804203749" sldId="481"/>
            <ac:spMk id="5" creationId="{E53C5461-1007-40BA-B2BB-DE1B6C7F674C}"/>
          </ac:spMkLst>
        </pc:spChg>
        <pc:spChg chg="add mod topLvl">
          <ac:chgData name="Anis Farihan Mat Raffei" userId="caa0f81d-2ced-4ad8-a070-ba6968b9f259" providerId="ADAL" clId="{D6BA57D3-4738-4753-855F-2AA331FC401A}" dt="2020-10-22T03:38:36.156" v="443" actId="164"/>
          <ac:spMkLst>
            <pc:docMk/>
            <pc:sldMk cId="2804203749" sldId="481"/>
            <ac:spMk id="8" creationId="{67471570-7D16-4D42-8823-02F26852617B}"/>
          </ac:spMkLst>
        </pc:spChg>
        <pc:spChg chg="mod">
          <ac:chgData name="Anis Farihan Mat Raffei" userId="caa0f81d-2ced-4ad8-a070-ba6968b9f259" providerId="ADAL" clId="{D6BA57D3-4738-4753-855F-2AA331FC401A}" dt="2020-10-23T03:38:46.928" v="3357" actId="1076"/>
          <ac:spMkLst>
            <pc:docMk/>
            <pc:sldMk cId="2804203749" sldId="481"/>
            <ac:spMk id="8" creationId="{9E5A906E-37C0-4917-8480-C9B21696DA9A}"/>
          </ac:spMkLst>
        </pc:spChg>
        <pc:spChg chg="mod">
          <ac:chgData name="Anis Farihan Mat Raffei" userId="caa0f81d-2ced-4ad8-a070-ba6968b9f259" providerId="ADAL" clId="{D6BA57D3-4738-4753-855F-2AA331FC401A}" dt="2020-10-23T03:38:46.928" v="3357" actId="1076"/>
          <ac:spMkLst>
            <pc:docMk/>
            <pc:sldMk cId="2804203749" sldId="481"/>
            <ac:spMk id="9" creationId="{82E63B88-1E3A-4750-A737-BC172B83D381}"/>
          </ac:spMkLst>
        </pc:spChg>
        <pc:spChg chg="add del mod">
          <ac:chgData name="Anis Farihan Mat Raffei" userId="caa0f81d-2ced-4ad8-a070-ba6968b9f259" providerId="ADAL" clId="{D6BA57D3-4738-4753-855F-2AA331FC401A}" dt="2020-10-23T03:38:40.218" v="3354" actId="478"/>
          <ac:spMkLst>
            <pc:docMk/>
            <pc:sldMk cId="2804203749" sldId="481"/>
            <ac:spMk id="12" creationId="{7AB8B398-825C-4C60-9FF6-557DACD0E802}"/>
          </ac:spMkLst>
        </pc:spChg>
        <pc:spChg chg="add mod">
          <ac:chgData name="Anis Farihan Mat Raffei" userId="caa0f81d-2ced-4ad8-a070-ba6968b9f259" providerId="ADAL" clId="{D6BA57D3-4738-4753-855F-2AA331FC401A}" dt="2020-10-22T03:39:20.794" v="448" actId="164"/>
          <ac:spMkLst>
            <pc:docMk/>
            <pc:sldMk cId="2804203749" sldId="481"/>
            <ac:spMk id="13" creationId="{6B6418F4-8344-4849-A52B-B7D5E0E5AC19}"/>
          </ac:spMkLst>
        </pc:spChg>
        <pc:spChg chg="add mod">
          <ac:chgData name="Anis Farihan Mat Raffei" userId="caa0f81d-2ced-4ad8-a070-ba6968b9f259" providerId="ADAL" clId="{D6BA57D3-4738-4753-855F-2AA331FC401A}" dt="2020-10-23T03:39:15.137" v="3364" actId="1076"/>
          <ac:spMkLst>
            <pc:docMk/>
            <pc:sldMk cId="2804203749" sldId="481"/>
            <ac:spMk id="15" creationId="{BC6714CD-9F9D-4C77-BC06-9ABE91F17BEA}"/>
          </ac:spMkLst>
        </pc:spChg>
        <pc:spChg chg="add mod">
          <ac:chgData name="Anis Farihan Mat Raffei" userId="caa0f81d-2ced-4ad8-a070-ba6968b9f259" providerId="ADAL" clId="{D6BA57D3-4738-4753-855F-2AA331FC401A}" dt="2020-10-22T03:38:26.812" v="442" actId="164"/>
          <ac:spMkLst>
            <pc:docMk/>
            <pc:sldMk cId="2804203749" sldId="481"/>
            <ac:spMk id="50" creationId="{D3DE4E4E-78D4-419E-92F2-5F4467804269}"/>
          </ac:spMkLst>
        </pc:spChg>
        <pc:spChg chg="add mod">
          <ac:chgData name="Anis Farihan Mat Raffei" userId="caa0f81d-2ced-4ad8-a070-ba6968b9f259" providerId="ADAL" clId="{D6BA57D3-4738-4753-855F-2AA331FC401A}" dt="2020-10-22T03:25:09.433" v="295" actId="1076"/>
          <ac:spMkLst>
            <pc:docMk/>
            <pc:sldMk cId="2804203749" sldId="481"/>
            <ac:spMk id="53" creationId="{AAC25791-1672-48E4-8EB9-BBBBFC7AC320}"/>
          </ac:spMkLst>
        </pc:spChg>
        <pc:spChg chg="add mod">
          <ac:chgData name="Anis Farihan Mat Raffei" userId="caa0f81d-2ced-4ad8-a070-ba6968b9f259" providerId="ADAL" clId="{D6BA57D3-4738-4753-855F-2AA331FC401A}" dt="2020-10-22T03:39:20.794" v="448" actId="164"/>
          <ac:spMkLst>
            <pc:docMk/>
            <pc:sldMk cId="2804203749" sldId="481"/>
            <ac:spMk id="57" creationId="{66C1890F-1A7E-4444-936E-6CBF496D48D2}"/>
          </ac:spMkLst>
        </pc:spChg>
        <pc:spChg chg="add mod">
          <ac:chgData name="Anis Farihan Mat Raffei" userId="caa0f81d-2ced-4ad8-a070-ba6968b9f259" providerId="ADAL" clId="{D6BA57D3-4738-4753-855F-2AA331FC401A}" dt="2020-10-22T03:39:03.506" v="445"/>
          <ac:spMkLst>
            <pc:docMk/>
            <pc:sldMk cId="2804203749" sldId="481"/>
            <ac:spMk id="85" creationId="{CC1E777C-A02B-428E-86D4-F3A3ED66547F}"/>
          </ac:spMkLst>
        </pc:spChg>
        <pc:spChg chg="add mod">
          <ac:chgData name="Anis Farihan Mat Raffei" userId="caa0f81d-2ced-4ad8-a070-ba6968b9f259" providerId="ADAL" clId="{D6BA57D3-4738-4753-855F-2AA331FC401A}" dt="2020-10-22T03:39:11.273" v="446" actId="1076"/>
          <ac:spMkLst>
            <pc:docMk/>
            <pc:sldMk cId="2804203749" sldId="481"/>
            <ac:spMk id="86" creationId="{4BFCD506-F8DD-43C4-8FCC-10B850FCFA6A}"/>
          </ac:spMkLst>
        </pc:spChg>
        <pc:spChg chg="del">
          <ac:chgData name="Anis Farihan Mat Raffei" userId="caa0f81d-2ced-4ad8-a070-ba6968b9f259" providerId="ADAL" clId="{D6BA57D3-4738-4753-855F-2AA331FC401A}" dt="2020-10-22T03:11:01.087" v="217" actId="478"/>
          <ac:spMkLst>
            <pc:docMk/>
            <pc:sldMk cId="2804203749" sldId="481"/>
            <ac:spMk id="121" creationId="{00000000-0000-0000-0000-000000000000}"/>
          </ac:spMkLst>
        </pc:spChg>
        <pc:spChg chg="del">
          <ac:chgData name="Anis Farihan Mat Raffei" userId="caa0f81d-2ced-4ad8-a070-ba6968b9f259" providerId="ADAL" clId="{D6BA57D3-4738-4753-855F-2AA331FC401A}" dt="2020-10-22T03:10:57.671" v="215" actId="478"/>
          <ac:spMkLst>
            <pc:docMk/>
            <pc:sldMk cId="2804203749" sldId="481"/>
            <ac:spMk id="122" creationId="{00000000-0000-0000-0000-000000000000}"/>
          </ac:spMkLst>
        </pc:spChg>
        <pc:spChg chg="del">
          <ac:chgData name="Anis Farihan Mat Raffei" userId="caa0f81d-2ced-4ad8-a070-ba6968b9f259" providerId="ADAL" clId="{D6BA57D3-4738-4753-855F-2AA331FC401A}" dt="2020-10-22T03:11:03.906" v="219" actId="478"/>
          <ac:spMkLst>
            <pc:docMk/>
            <pc:sldMk cId="2804203749" sldId="481"/>
            <ac:spMk id="123" creationId="{00000000-0000-0000-0000-000000000000}"/>
          </ac:spMkLst>
        </pc:spChg>
        <pc:spChg chg="del">
          <ac:chgData name="Anis Farihan Mat Raffei" userId="caa0f81d-2ced-4ad8-a070-ba6968b9f259" providerId="ADAL" clId="{D6BA57D3-4738-4753-855F-2AA331FC401A}" dt="2020-10-22T03:11:05.878" v="222" actId="478"/>
          <ac:spMkLst>
            <pc:docMk/>
            <pc:sldMk cId="2804203749" sldId="481"/>
            <ac:spMk id="125" creationId="{00000000-0000-0000-0000-000000000000}"/>
          </ac:spMkLst>
        </pc:spChg>
        <pc:spChg chg="del">
          <ac:chgData name="Anis Farihan Mat Raffei" userId="caa0f81d-2ced-4ad8-a070-ba6968b9f259" providerId="ADAL" clId="{D6BA57D3-4738-4753-855F-2AA331FC401A}" dt="2020-10-22T03:11:04.643" v="220" actId="478"/>
          <ac:spMkLst>
            <pc:docMk/>
            <pc:sldMk cId="2804203749" sldId="481"/>
            <ac:spMk id="126" creationId="{00000000-0000-0000-0000-000000000000}"/>
          </ac:spMkLst>
        </pc:spChg>
        <pc:grpChg chg="add mod">
          <ac:chgData name="Anis Farihan Mat Raffei" userId="caa0f81d-2ced-4ad8-a070-ba6968b9f259" providerId="ADAL" clId="{D6BA57D3-4738-4753-855F-2AA331FC401A}" dt="2020-10-23T03:38:46.928" v="3357" actId="1076"/>
          <ac:grpSpMkLst>
            <pc:docMk/>
            <pc:sldMk cId="2804203749" sldId="481"/>
            <ac:grpSpMk id="6" creationId="{D7136AC4-3B9F-4059-889E-2AC82B34BB0B}"/>
          </ac:grpSpMkLst>
        </pc:grpChg>
        <pc:grpChg chg="add del mod">
          <ac:chgData name="Anis Farihan Mat Raffei" userId="caa0f81d-2ced-4ad8-a070-ba6968b9f259" providerId="ADAL" clId="{D6BA57D3-4738-4753-855F-2AA331FC401A}" dt="2020-10-22T03:26:44.942" v="304" actId="165"/>
          <ac:grpSpMkLst>
            <pc:docMk/>
            <pc:sldMk cId="2804203749" sldId="481"/>
            <ac:grpSpMk id="9" creationId="{D6AE44F1-D918-4368-BC5A-3F8CBD60D5A0}"/>
          </ac:grpSpMkLst>
        </pc:grpChg>
        <pc:grpChg chg="add mod">
          <ac:chgData name="Anis Farihan Mat Raffei" userId="caa0f81d-2ced-4ad8-a070-ba6968b9f259" providerId="ADAL" clId="{D6BA57D3-4738-4753-855F-2AA331FC401A}" dt="2020-10-22T03:38:26.812" v="442" actId="164"/>
          <ac:grpSpMkLst>
            <pc:docMk/>
            <pc:sldMk cId="2804203749" sldId="481"/>
            <ac:grpSpMk id="11" creationId="{E20B54C6-63BC-4B32-862F-0B313A8CF038}"/>
          </ac:grpSpMkLst>
        </pc:grpChg>
        <pc:grpChg chg="add del mod">
          <ac:chgData name="Anis Farihan Mat Raffei" userId="caa0f81d-2ced-4ad8-a070-ba6968b9f259" providerId="ADAL" clId="{D6BA57D3-4738-4753-855F-2AA331FC401A}" dt="2020-10-22T03:28:13.260" v="314" actId="165"/>
          <ac:grpSpMkLst>
            <pc:docMk/>
            <pc:sldMk cId="2804203749" sldId="481"/>
            <ac:grpSpMk id="12" creationId="{D5DBBB06-FDC9-40C0-8EDE-3E4411B8CE27}"/>
          </ac:grpSpMkLst>
        </pc:grpChg>
        <pc:grpChg chg="add mod">
          <ac:chgData name="Anis Farihan Mat Raffei" userId="caa0f81d-2ced-4ad8-a070-ba6968b9f259" providerId="ADAL" clId="{D6BA57D3-4738-4753-855F-2AA331FC401A}" dt="2020-10-22T03:39:31.151" v="449" actId="164"/>
          <ac:grpSpMkLst>
            <pc:docMk/>
            <pc:sldMk cId="2804203749" sldId="481"/>
            <ac:grpSpMk id="14" creationId="{99BA5F44-F2F5-4CC4-8E69-6071B8740C44}"/>
          </ac:grpSpMkLst>
        </pc:grpChg>
        <pc:grpChg chg="add mod">
          <ac:chgData name="Anis Farihan Mat Raffei" userId="caa0f81d-2ced-4ad8-a070-ba6968b9f259" providerId="ADAL" clId="{D6BA57D3-4738-4753-855F-2AA331FC401A}" dt="2020-10-22T03:39:16.410" v="447" actId="164"/>
          <ac:grpSpMkLst>
            <pc:docMk/>
            <pc:sldMk cId="2804203749" sldId="481"/>
            <ac:grpSpMk id="15" creationId="{B0AABC73-118A-49F9-A808-2E16BFD5C3A9}"/>
          </ac:grpSpMkLst>
        </pc:grpChg>
        <pc:grpChg chg="add mod">
          <ac:chgData name="Anis Farihan Mat Raffei" userId="caa0f81d-2ced-4ad8-a070-ba6968b9f259" providerId="ADAL" clId="{D6BA57D3-4738-4753-855F-2AA331FC401A}" dt="2020-10-22T03:39:31.151" v="449" actId="164"/>
          <ac:grpSpMkLst>
            <pc:docMk/>
            <pc:sldMk cId="2804203749" sldId="481"/>
            <ac:grpSpMk id="16" creationId="{9F07049F-81F9-447B-AD22-C921828A806C}"/>
          </ac:grpSpMkLst>
        </pc:grpChg>
        <pc:grpChg chg="add mod">
          <ac:chgData name="Anis Farihan Mat Raffei" userId="caa0f81d-2ced-4ad8-a070-ba6968b9f259" providerId="ADAL" clId="{D6BA57D3-4738-4753-855F-2AA331FC401A}" dt="2020-10-22T03:39:31.151" v="449" actId="164"/>
          <ac:grpSpMkLst>
            <pc:docMk/>
            <pc:sldMk cId="2804203749" sldId="481"/>
            <ac:grpSpMk id="17" creationId="{36A3387D-EC49-42AC-B2E9-20C2E96401F1}"/>
          </ac:grpSpMkLst>
        </pc:grpChg>
        <pc:grpChg chg="add del mod">
          <ac:chgData name="Anis Farihan Mat Raffei" userId="caa0f81d-2ced-4ad8-a070-ba6968b9f259" providerId="ADAL" clId="{D6BA57D3-4738-4753-855F-2AA331FC401A}" dt="2020-10-22T03:39:32.014" v="450" actId="21"/>
          <ac:grpSpMkLst>
            <pc:docMk/>
            <pc:sldMk cId="2804203749" sldId="481"/>
            <ac:grpSpMk id="18" creationId="{26A88262-77BD-49D6-89B8-24E9AE24D2A3}"/>
          </ac:grpSpMkLst>
        </pc:grpChg>
        <pc:grpChg chg="add mod">
          <ac:chgData name="Anis Farihan Mat Raffei" userId="caa0f81d-2ced-4ad8-a070-ba6968b9f259" providerId="ADAL" clId="{D6BA57D3-4738-4753-855F-2AA331FC401A}" dt="2020-10-22T03:39:16.410" v="447" actId="164"/>
          <ac:grpSpMkLst>
            <pc:docMk/>
            <pc:sldMk cId="2804203749" sldId="481"/>
            <ac:grpSpMk id="74" creationId="{90D24B47-FF45-4B13-AA7F-AB762C88F71B}"/>
          </ac:grpSpMkLst>
        </pc:grpChg>
        <pc:grpChg chg="del">
          <ac:chgData name="Anis Farihan Mat Raffei" userId="caa0f81d-2ced-4ad8-a070-ba6968b9f259" providerId="ADAL" clId="{D6BA57D3-4738-4753-855F-2AA331FC401A}" dt="2020-10-22T03:10:59.667" v="216" actId="478"/>
          <ac:grpSpMkLst>
            <pc:docMk/>
            <pc:sldMk cId="2804203749" sldId="481"/>
            <ac:grpSpMk id="118" creationId="{00000000-0000-0000-0000-000000000000}"/>
          </ac:grpSpMkLst>
        </pc:grpChg>
        <pc:grpChg chg="del">
          <ac:chgData name="Anis Farihan Mat Raffei" userId="caa0f81d-2ced-4ad8-a070-ba6968b9f259" providerId="ADAL" clId="{D6BA57D3-4738-4753-855F-2AA331FC401A}" dt="2020-10-22T03:11:02.180" v="218" actId="478"/>
          <ac:grpSpMkLst>
            <pc:docMk/>
            <pc:sldMk cId="2804203749" sldId="481"/>
            <ac:grpSpMk id="119" creationId="{00000000-0000-0000-0000-000000000000}"/>
          </ac:grpSpMkLst>
        </pc:grpChg>
        <pc:graphicFrameChg chg="add del mod">
          <ac:chgData name="Anis Farihan Mat Raffei" userId="caa0f81d-2ced-4ad8-a070-ba6968b9f259" providerId="ADAL" clId="{D6BA57D3-4738-4753-855F-2AA331FC401A}" dt="2020-10-23T03:38:37.738" v="3353" actId="478"/>
          <ac:graphicFrameMkLst>
            <pc:docMk/>
            <pc:sldMk cId="2804203749" sldId="481"/>
            <ac:graphicFrameMk id="4" creationId="{00000000-0000-0000-0000-000000000000}"/>
          </ac:graphicFrameMkLst>
        </pc:graphicFrameChg>
        <pc:picChg chg="mod">
          <ac:chgData name="Anis Farihan Mat Raffei" userId="caa0f81d-2ced-4ad8-a070-ba6968b9f259" providerId="ADAL" clId="{D6BA57D3-4738-4753-855F-2AA331FC401A}" dt="2020-10-23T03:38:46.928" v="3357" actId="1076"/>
          <ac:picMkLst>
            <pc:docMk/>
            <pc:sldMk cId="2804203749" sldId="481"/>
            <ac:picMk id="7" creationId="{44140E49-2412-4549-8FA3-E315C152B15E}"/>
          </ac:picMkLst>
        </pc:picChg>
        <pc:picChg chg="add mod">
          <ac:chgData name="Anis Farihan Mat Raffei" userId="caa0f81d-2ced-4ad8-a070-ba6968b9f259" providerId="ADAL" clId="{D6BA57D3-4738-4753-855F-2AA331FC401A}" dt="2020-10-23T03:39:11.072" v="3363" actId="1076"/>
          <ac:picMkLst>
            <pc:docMk/>
            <pc:sldMk cId="2804203749" sldId="481"/>
            <ac:picMk id="14" creationId="{8C56C962-160C-40E9-BB17-666BC1AE7F68}"/>
          </ac:picMkLst>
        </pc:picChg>
        <pc:picChg chg="add mod">
          <ac:chgData name="Anis Farihan Mat Raffei" userId="caa0f81d-2ced-4ad8-a070-ba6968b9f259" providerId="ADAL" clId="{D6BA57D3-4738-4753-855F-2AA331FC401A}" dt="2020-10-23T03:38:49.465" v="3358" actId="1076"/>
          <ac:picMkLst>
            <pc:docMk/>
            <pc:sldMk cId="2804203749" sldId="481"/>
            <ac:picMk id="19" creationId="{8614DE5F-358D-41EE-B4FB-9AD4C86EF831}"/>
          </ac:picMkLst>
        </pc:picChg>
        <pc:picChg chg="del">
          <ac:chgData name="Anis Farihan Mat Raffei" userId="caa0f81d-2ced-4ad8-a070-ba6968b9f259" providerId="ADAL" clId="{D6BA57D3-4738-4753-855F-2AA331FC401A}" dt="2020-10-22T03:11:05.295" v="221" actId="478"/>
          <ac:picMkLst>
            <pc:docMk/>
            <pc:sldMk cId="2804203749" sldId="481"/>
            <ac:picMk id="105" creationId="{00000000-0000-0000-0000-000000000000}"/>
          </ac:picMkLst>
        </pc:picChg>
        <pc:picChg chg="add del mod">
          <ac:chgData name="Anis Farihan Mat Raffei" userId="caa0f81d-2ced-4ad8-a070-ba6968b9f259" providerId="ADAL" clId="{D6BA57D3-4738-4753-855F-2AA331FC401A}" dt="2020-10-22T03:15:26.360" v="231" actId="478"/>
          <ac:picMkLst>
            <pc:docMk/>
            <pc:sldMk cId="2804203749" sldId="481"/>
            <ac:picMk id="1026" creationId="{5FFD6D26-12F2-40EB-86FD-10111B10AB80}"/>
          </ac:picMkLst>
        </pc:picChg>
        <pc:picChg chg="add mod">
          <ac:chgData name="Anis Farihan Mat Raffei" userId="caa0f81d-2ced-4ad8-a070-ba6968b9f259" providerId="ADAL" clId="{D6BA57D3-4738-4753-855F-2AA331FC401A}" dt="2020-10-22T03:25:09.433" v="295" actId="1076"/>
          <ac:picMkLst>
            <pc:docMk/>
            <pc:sldMk cId="2804203749" sldId="481"/>
            <ac:picMk id="1028" creationId="{81A238D9-DB3B-4DC9-9A78-382C03657AB7}"/>
          </ac:picMkLst>
        </pc:picChg>
        <pc:picChg chg="add del">
          <ac:chgData name="Anis Farihan Mat Raffei" userId="caa0f81d-2ced-4ad8-a070-ba6968b9f259" providerId="ADAL" clId="{D6BA57D3-4738-4753-855F-2AA331FC401A}" dt="2020-10-22T03:19:07.463" v="260" actId="478"/>
          <ac:picMkLst>
            <pc:docMk/>
            <pc:sldMk cId="2804203749" sldId="481"/>
            <ac:picMk id="1030" creationId="{0C2B6B9B-F654-4127-8C45-98AC2E923D87}"/>
          </ac:picMkLst>
        </pc:picChg>
        <pc:picChg chg="add del mod topLvl">
          <ac:chgData name="Anis Farihan Mat Raffei" userId="caa0f81d-2ced-4ad8-a070-ba6968b9f259" providerId="ADAL" clId="{D6BA57D3-4738-4753-855F-2AA331FC401A}" dt="2020-10-22T03:28:15.026" v="315" actId="478"/>
          <ac:picMkLst>
            <pc:docMk/>
            <pc:sldMk cId="2804203749" sldId="481"/>
            <ac:picMk id="1032" creationId="{BFBB7D6C-1B9B-47F5-887D-057B13C82BB3}"/>
          </ac:picMkLst>
        </pc:picChg>
        <pc:picChg chg="add del">
          <ac:chgData name="Anis Farihan Mat Raffei" userId="caa0f81d-2ced-4ad8-a070-ba6968b9f259" providerId="ADAL" clId="{D6BA57D3-4738-4753-855F-2AA331FC401A}" dt="2020-10-22T03:26:51.934" v="306" actId="478"/>
          <ac:picMkLst>
            <pc:docMk/>
            <pc:sldMk cId="2804203749" sldId="481"/>
            <ac:picMk id="1034" creationId="{4DE997AC-5E98-44F6-BA24-0D0008D82D15}"/>
          </ac:picMkLst>
        </pc:picChg>
        <pc:picChg chg="add del">
          <ac:chgData name="Anis Farihan Mat Raffei" userId="caa0f81d-2ced-4ad8-a070-ba6968b9f259" providerId="ADAL" clId="{D6BA57D3-4738-4753-855F-2AA331FC401A}" dt="2020-10-22T03:27:38.737" v="308" actId="478"/>
          <ac:picMkLst>
            <pc:docMk/>
            <pc:sldMk cId="2804203749" sldId="481"/>
            <ac:picMk id="1036" creationId="{806AF58F-94C4-4F94-91BB-1A5BC55AA13A}"/>
          </ac:picMkLst>
        </pc:picChg>
        <pc:picChg chg="add mod">
          <ac:chgData name="Anis Farihan Mat Raffei" userId="caa0f81d-2ced-4ad8-a070-ba6968b9f259" providerId="ADAL" clId="{D6BA57D3-4738-4753-855F-2AA331FC401A}" dt="2020-10-22T03:38:36.156" v="443" actId="164"/>
          <ac:picMkLst>
            <pc:docMk/>
            <pc:sldMk cId="2804203749" sldId="481"/>
            <ac:picMk id="1038" creationId="{FF760440-659E-4F13-A7ED-A6D03CBCE4F2}"/>
          </ac:picMkLst>
        </pc:picChg>
        <pc:picChg chg="add del mod">
          <ac:chgData name="Anis Farihan Mat Raffei" userId="caa0f81d-2ced-4ad8-a070-ba6968b9f259" providerId="ADAL" clId="{D6BA57D3-4738-4753-855F-2AA331FC401A}" dt="2020-10-22T03:33:19.255" v="398" actId="478"/>
          <ac:picMkLst>
            <pc:docMk/>
            <pc:sldMk cId="2804203749" sldId="481"/>
            <ac:picMk id="1040" creationId="{22E34690-E9E6-4C4C-9C72-8FC620861CC3}"/>
          </ac:picMkLst>
        </pc:picChg>
        <pc:picChg chg="add del mod">
          <ac:chgData name="Anis Farihan Mat Raffei" userId="caa0f81d-2ced-4ad8-a070-ba6968b9f259" providerId="ADAL" clId="{D6BA57D3-4738-4753-855F-2AA331FC401A}" dt="2020-10-22T03:36:28.406" v="436" actId="478"/>
          <ac:picMkLst>
            <pc:docMk/>
            <pc:sldMk cId="2804203749" sldId="481"/>
            <ac:picMk id="1042" creationId="{94F95320-E4B1-4899-8C15-21A2818D61D0}"/>
          </ac:picMkLst>
        </pc:picChg>
        <pc:picChg chg="add mod">
          <ac:chgData name="Anis Farihan Mat Raffei" userId="caa0f81d-2ced-4ad8-a070-ba6968b9f259" providerId="ADAL" clId="{D6BA57D3-4738-4753-855F-2AA331FC401A}" dt="2020-10-22T03:39:20.794" v="448" actId="164"/>
          <ac:picMkLst>
            <pc:docMk/>
            <pc:sldMk cId="2804203749" sldId="481"/>
            <ac:picMk id="1044" creationId="{7E93B03D-5F08-4DE9-A0BC-09D5F19617A3}"/>
          </ac:picMkLst>
        </pc:picChg>
      </pc:sldChg>
      <pc:sldChg chg="del">
        <pc:chgData name="Anis Farihan Mat Raffei" userId="caa0f81d-2ced-4ad8-a070-ba6968b9f259" providerId="ADAL" clId="{D6BA57D3-4738-4753-855F-2AA331FC401A}" dt="2020-10-22T08:18:39.023" v="2243" actId="47"/>
        <pc:sldMkLst>
          <pc:docMk/>
          <pc:sldMk cId="287636818" sldId="483"/>
        </pc:sldMkLst>
      </pc:sldChg>
      <pc:sldChg chg="modSp modAnim">
        <pc:chgData name="Anis Farihan Mat Raffei" userId="caa0f81d-2ced-4ad8-a070-ba6968b9f259" providerId="ADAL" clId="{D6BA57D3-4738-4753-855F-2AA331FC401A}" dt="2020-10-22T03:41:48.987" v="469" actId="6549"/>
        <pc:sldMkLst>
          <pc:docMk/>
          <pc:sldMk cId="3344118531" sldId="519"/>
        </pc:sldMkLst>
        <pc:spChg chg="mod">
          <ac:chgData name="Anis Farihan Mat Raffei" userId="caa0f81d-2ced-4ad8-a070-ba6968b9f259" providerId="ADAL" clId="{D6BA57D3-4738-4753-855F-2AA331FC401A}" dt="2020-10-22T03:41:48.987" v="469" actId="6549"/>
          <ac:spMkLst>
            <pc:docMk/>
            <pc:sldMk cId="3344118531" sldId="519"/>
            <ac:spMk id="6147" creationId="{00000000-0000-0000-0000-000000000000}"/>
          </ac:spMkLst>
        </pc:spChg>
      </pc:sldChg>
      <pc:sldChg chg="modSp mod">
        <pc:chgData name="Anis Farihan Mat Raffei" userId="caa0f81d-2ced-4ad8-a070-ba6968b9f259" providerId="ADAL" clId="{D6BA57D3-4738-4753-855F-2AA331FC401A}" dt="2020-10-22T03:00:50.386" v="152" actId="20577"/>
        <pc:sldMkLst>
          <pc:docMk/>
          <pc:sldMk cId="738098534" sldId="523"/>
        </pc:sldMkLst>
        <pc:spChg chg="mod">
          <ac:chgData name="Anis Farihan Mat Raffei" userId="caa0f81d-2ced-4ad8-a070-ba6968b9f259" providerId="ADAL" clId="{D6BA57D3-4738-4753-855F-2AA331FC401A}" dt="2020-10-22T03:00:50.386" v="152" actId="20577"/>
          <ac:spMkLst>
            <pc:docMk/>
            <pc:sldMk cId="738098534" sldId="523"/>
            <ac:spMk id="5" creationId="{00000000-0000-0000-0000-000000000000}"/>
          </ac:spMkLst>
        </pc:spChg>
      </pc:sldChg>
      <pc:sldChg chg="addSp delSp modSp mod delAnim">
        <pc:chgData name="Anis Farihan Mat Raffei" userId="caa0f81d-2ced-4ad8-a070-ba6968b9f259" providerId="ADAL" clId="{D6BA57D3-4738-4753-855F-2AA331FC401A}" dt="2020-10-22T05:06:23.405" v="1110" actId="6549"/>
        <pc:sldMkLst>
          <pc:docMk/>
          <pc:sldMk cId="2074916483" sldId="524"/>
        </pc:sldMkLst>
        <pc:spChg chg="del">
          <ac:chgData name="Anis Farihan Mat Raffei" userId="caa0f81d-2ced-4ad8-a070-ba6968b9f259" providerId="ADAL" clId="{D6BA57D3-4738-4753-855F-2AA331FC401A}" dt="2020-10-22T04:23:24.022" v="797" actId="478"/>
          <ac:spMkLst>
            <pc:docMk/>
            <pc:sldMk cId="2074916483" sldId="524"/>
            <ac:spMk id="2" creationId="{00000000-0000-0000-0000-000000000000}"/>
          </ac:spMkLst>
        </pc:spChg>
        <pc:spChg chg="mod">
          <ac:chgData name="Anis Farihan Mat Raffei" userId="caa0f81d-2ced-4ad8-a070-ba6968b9f259" providerId="ADAL" clId="{D6BA57D3-4738-4753-855F-2AA331FC401A}" dt="2020-10-22T04:23:02.212" v="795" actId="20577"/>
          <ac:spMkLst>
            <pc:docMk/>
            <pc:sldMk cId="2074916483" sldId="524"/>
            <ac:spMk id="3" creationId="{00000000-0000-0000-0000-000000000000}"/>
          </ac:spMkLst>
        </pc:spChg>
        <pc:spChg chg="del">
          <ac:chgData name="Anis Farihan Mat Raffei" userId="caa0f81d-2ced-4ad8-a070-ba6968b9f259" providerId="ADAL" clId="{D6BA57D3-4738-4753-855F-2AA331FC401A}" dt="2020-10-22T04:23:28.459" v="800" actId="478"/>
          <ac:spMkLst>
            <pc:docMk/>
            <pc:sldMk cId="2074916483" sldId="524"/>
            <ac:spMk id="7" creationId="{00000000-0000-0000-0000-000000000000}"/>
          </ac:spMkLst>
        </pc:spChg>
        <pc:spChg chg="add del mod">
          <ac:chgData name="Anis Farihan Mat Raffei" userId="caa0f81d-2ced-4ad8-a070-ba6968b9f259" providerId="ADAL" clId="{D6BA57D3-4738-4753-855F-2AA331FC401A}" dt="2020-10-22T04:23:25.971" v="798" actId="478"/>
          <ac:spMkLst>
            <pc:docMk/>
            <pc:sldMk cId="2074916483" sldId="524"/>
            <ac:spMk id="9" creationId="{531CDC3F-1961-40EE-A4D1-43BB5745B094}"/>
          </ac:spMkLst>
        </pc:spChg>
        <pc:spChg chg="add mod">
          <ac:chgData name="Anis Farihan Mat Raffei" userId="caa0f81d-2ced-4ad8-a070-ba6968b9f259" providerId="ADAL" clId="{D6BA57D3-4738-4753-855F-2AA331FC401A}" dt="2020-10-22T05:06:01.923" v="1102" actId="1076"/>
          <ac:spMkLst>
            <pc:docMk/>
            <pc:sldMk cId="2074916483" sldId="524"/>
            <ac:spMk id="13" creationId="{E03F5336-53D9-441F-AF4C-9D742DD3D96B}"/>
          </ac:spMkLst>
        </pc:spChg>
        <pc:spChg chg="add mod">
          <ac:chgData name="Anis Farihan Mat Raffei" userId="caa0f81d-2ced-4ad8-a070-ba6968b9f259" providerId="ADAL" clId="{D6BA57D3-4738-4753-855F-2AA331FC401A}" dt="2020-10-22T05:06:23.405" v="1110" actId="6549"/>
          <ac:spMkLst>
            <pc:docMk/>
            <pc:sldMk cId="2074916483" sldId="524"/>
            <ac:spMk id="15" creationId="{464D93C2-3977-4212-BA99-6AA1C458ECD9}"/>
          </ac:spMkLst>
        </pc:spChg>
        <pc:spChg chg="add del mod">
          <ac:chgData name="Anis Farihan Mat Raffei" userId="caa0f81d-2ced-4ad8-a070-ba6968b9f259" providerId="ADAL" clId="{D6BA57D3-4738-4753-855F-2AA331FC401A}" dt="2020-10-22T05:06:21.435" v="1109" actId="478"/>
          <ac:spMkLst>
            <pc:docMk/>
            <pc:sldMk cId="2074916483" sldId="524"/>
            <ac:spMk id="17" creationId="{E87D93DF-449D-49EF-B3DA-ECC196BA3244}"/>
          </ac:spMkLst>
        </pc:spChg>
        <pc:graphicFrameChg chg="del">
          <ac:chgData name="Anis Farihan Mat Raffei" userId="caa0f81d-2ced-4ad8-a070-ba6968b9f259" providerId="ADAL" clId="{D6BA57D3-4738-4753-855F-2AA331FC401A}" dt="2020-10-22T04:23:22.766" v="796" actId="478"/>
          <ac:graphicFrameMkLst>
            <pc:docMk/>
            <pc:sldMk cId="2074916483" sldId="524"/>
            <ac:graphicFrameMk id="8" creationId="{00000000-0000-0000-0000-000000000000}"/>
          </ac:graphicFrameMkLst>
        </pc:graphicFrameChg>
        <pc:picChg chg="del">
          <ac:chgData name="Anis Farihan Mat Raffei" userId="caa0f81d-2ced-4ad8-a070-ba6968b9f259" providerId="ADAL" clId="{D6BA57D3-4738-4753-855F-2AA331FC401A}" dt="2020-10-22T04:23:26.918" v="799" actId="478"/>
          <ac:picMkLst>
            <pc:docMk/>
            <pc:sldMk cId="2074916483" sldId="524"/>
            <ac:picMk id="6" creationId="{00000000-0000-0000-0000-000000000000}"/>
          </ac:picMkLst>
        </pc:picChg>
        <pc:picChg chg="add mod">
          <ac:chgData name="Anis Farihan Mat Raffei" userId="caa0f81d-2ced-4ad8-a070-ba6968b9f259" providerId="ADAL" clId="{D6BA57D3-4738-4753-855F-2AA331FC401A}" dt="2020-10-22T05:05:59.674" v="1101" actId="1076"/>
          <ac:picMkLst>
            <pc:docMk/>
            <pc:sldMk cId="2074916483" sldId="524"/>
            <ac:picMk id="11" creationId="{A5842262-84C5-4C57-8250-C75664CDE141}"/>
          </ac:picMkLst>
        </pc:picChg>
        <pc:picChg chg="add del mod">
          <ac:chgData name="Anis Farihan Mat Raffei" userId="caa0f81d-2ced-4ad8-a070-ba6968b9f259" providerId="ADAL" clId="{D6BA57D3-4738-4753-855F-2AA331FC401A}" dt="2020-10-22T04:29:18.508" v="855" actId="21"/>
          <ac:picMkLst>
            <pc:docMk/>
            <pc:sldMk cId="2074916483" sldId="524"/>
            <ac:picMk id="19" creationId="{B16281C7-6523-49C0-B0C3-8F006092DBB4}"/>
          </ac:picMkLst>
        </pc:picChg>
      </pc:sldChg>
      <pc:sldChg chg="del">
        <pc:chgData name="Anis Farihan Mat Raffei" userId="caa0f81d-2ced-4ad8-a070-ba6968b9f259" providerId="ADAL" clId="{D6BA57D3-4738-4753-855F-2AA331FC401A}" dt="2020-10-22T07:07:05.566" v="1936" actId="47"/>
        <pc:sldMkLst>
          <pc:docMk/>
          <pc:sldMk cId="3355844198" sldId="526"/>
        </pc:sldMkLst>
      </pc:sldChg>
      <pc:sldChg chg="del">
        <pc:chgData name="Anis Farihan Mat Raffei" userId="caa0f81d-2ced-4ad8-a070-ba6968b9f259" providerId="ADAL" clId="{D6BA57D3-4738-4753-855F-2AA331FC401A}" dt="2020-10-22T07:38:13.748" v="2171" actId="47"/>
        <pc:sldMkLst>
          <pc:docMk/>
          <pc:sldMk cId="3202991655" sldId="527"/>
        </pc:sldMkLst>
      </pc:sldChg>
      <pc:sldChg chg="del">
        <pc:chgData name="Anis Farihan Mat Raffei" userId="caa0f81d-2ced-4ad8-a070-ba6968b9f259" providerId="ADAL" clId="{D6BA57D3-4738-4753-855F-2AA331FC401A}" dt="2020-10-22T08:18:39.023" v="2243" actId="47"/>
        <pc:sldMkLst>
          <pc:docMk/>
          <pc:sldMk cId="818849065" sldId="528"/>
        </pc:sldMkLst>
      </pc:sldChg>
      <pc:sldChg chg="del">
        <pc:chgData name="Anis Farihan Mat Raffei" userId="caa0f81d-2ced-4ad8-a070-ba6968b9f259" providerId="ADAL" clId="{D6BA57D3-4738-4753-855F-2AA331FC401A}" dt="2020-10-22T08:18:39.023" v="2243" actId="47"/>
        <pc:sldMkLst>
          <pc:docMk/>
          <pc:sldMk cId="1916852688" sldId="529"/>
        </pc:sldMkLst>
      </pc:sldChg>
      <pc:sldChg chg="del">
        <pc:chgData name="Anis Farihan Mat Raffei" userId="caa0f81d-2ced-4ad8-a070-ba6968b9f259" providerId="ADAL" clId="{D6BA57D3-4738-4753-855F-2AA331FC401A}" dt="2020-10-22T08:18:39.023" v="2243" actId="47"/>
        <pc:sldMkLst>
          <pc:docMk/>
          <pc:sldMk cId="2417693768" sldId="530"/>
        </pc:sldMkLst>
      </pc:sldChg>
      <pc:sldChg chg="del">
        <pc:chgData name="Anis Farihan Mat Raffei" userId="caa0f81d-2ced-4ad8-a070-ba6968b9f259" providerId="ADAL" clId="{D6BA57D3-4738-4753-855F-2AA331FC401A}" dt="2020-10-22T08:18:39.023" v="2243" actId="47"/>
        <pc:sldMkLst>
          <pc:docMk/>
          <pc:sldMk cId="2618159650" sldId="532"/>
        </pc:sldMkLst>
      </pc:sldChg>
      <pc:sldChg chg="del">
        <pc:chgData name="Anis Farihan Mat Raffei" userId="caa0f81d-2ced-4ad8-a070-ba6968b9f259" providerId="ADAL" clId="{D6BA57D3-4738-4753-855F-2AA331FC401A}" dt="2020-10-22T08:18:39.023" v="2243" actId="47"/>
        <pc:sldMkLst>
          <pc:docMk/>
          <pc:sldMk cId="2627077489" sldId="533"/>
        </pc:sldMkLst>
      </pc:sldChg>
      <pc:sldChg chg="del">
        <pc:chgData name="Anis Farihan Mat Raffei" userId="caa0f81d-2ced-4ad8-a070-ba6968b9f259" providerId="ADAL" clId="{D6BA57D3-4738-4753-855F-2AA331FC401A}" dt="2020-10-22T08:18:39.023" v="2243" actId="47"/>
        <pc:sldMkLst>
          <pc:docMk/>
          <pc:sldMk cId="2335391462" sldId="534"/>
        </pc:sldMkLst>
      </pc:sldChg>
      <pc:sldChg chg="del">
        <pc:chgData name="Anis Farihan Mat Raffei" userId="caa0f81d-2ced-4ad8-a070-ba6968b9f259" providerId="ADAL" clId="{D6BA57D3-4738-4753-855F-2AA331FC401A}" dt="2020-10-22T08:18:39.023" v="2243" actId="47"/>
        <pc:sldMkLst>
          <pc:docMk/>
          <pc:sldMk cId="274994862" sldId="535"/>
        </pc:sldMkLst>
      </pc:sldChg>
      <pc:sldChg chg="del">
        <pc:chgData name="Anis Farihan Mat Raffei" userId="caa0f81d-2ced-4ad8-a070-ba6968b9f259" providerId="ADAL" clId="{D6BA57D3-4738-4753-855F-2AA331FC401A}" dt="2020-10-22T08:18:39.023" v="2243" actId="47"/>
        <pc:sldMkLst>
          <pc:docMk/>
          <pc:sldMk cId="4107462808" sldId="537"/>
        </pc:sldMkLst>
      </pc:sldChg>
      <pc:sldChg chg="del">
        <pc:chgData name="Anis Farihan Mat Raffei" userId="caa0f81d-2ced-4ad8-a070-ba6968b9f259" providerId="ADAL" clId="{D6BA57D3-4738-4753-855F-2AA331FC401A}" dt="2020-10-22T08:18:39.023" v="2243" actId="47"/>
        <pc:sldMkLst>
          <pc:docMk/>
          <pc:sldMk cId="338776594" sldId="538"/>
        </pc:sldMkLst>
      </pc:sldChg>
      <pc:sldChg chg="del">
        <pc:chgData name="Anis Farihan Mat Raffei" userId="caa0f81d-2ced-4ad8-a070-ba6968b9f259" providerId="ADAL" clId="{D6BA57D3-4738-4753-855F-2AA331FC401A}" dt="2020-10-22T08:18:39.023" v="2243" actId="47"/>
        <pc:sldMkLst>
          <pc:docMk/>
          <pc:sldMk cId="1474675670" sldId="539"/>
        </pc:sldMkLst>
      </pc:sldChg>
      <pc:sldChg chg="del">
        <pc:chgData name="Anis Farihan Mat Raffei" userId="caa0f81d-2ced-4ad8-a070-ba6968b9f259" providerId="ADAL" clId="{D6BA57D3-4738-4753-855F-2AA331FC401A}" dt="2020-10-22T08:18:39.023" v="2243" actId="47"/>
        <pc:sldMkLst>
          <pc:docMk/>
          <pc:sldMk cId="1091025357" sldId="540"/>
        </pc:sldMkLst>
      </pc:sldChg>
      <pc:sldChg chg="del">
        <pc:chgData name="Anis Farihan Mat Raffei" userId="caa0f81d-2ced-4ad8-a070-ba6968b9f259" providerId="ADAL" clId="{D6BA57D3-4738-4753-855F-2AA331FC401A}" dt="2020-10-22T08:18:39.023" v="2243" actId="47"/>
        <pc:sldMkLst>
          <pc:docMk/>
          <pc:sldMk cId="2610055552" sldId="541"/>
        </pc:sldMkLst>
      </pc:sldChg>
      <pc:sldChg chg="del">
        <pc:chgData name="Anis Farihan Mat Raffei" userId="caa0f81d-2ced-4ad8-a070-ba6968b9f259" providerId="ADAL" clId="{D6BA57D3-4738-4753-855F-2AA331FC401A}" dt="2020-10-22T08:18:39.023" v="2243" actId="47"/>
        <pc:sldMkLst>
          <pc:docMk/>
          <pc:sldMk cId="3990817335" sldId="542"/>
        </pc:sldMkLst>
      </pc:sldChg>
      <pc:sldChg chg="del">
        <pc:chgData name="Anis Farihan Mat Raffei" userId="caa0f81d-2ced-4ad8-a070-ba6968b9f259" providerId="ADAL" clId="{D6BA57D3-4738-4753-855F-2AA331FC401A}" dt="2020-10-22T08:18:39.023" v="2243" actId="47"/>
        <pc:sldMkLst>
          <pc:docMk/>
          <pc:sldMk cId="389349664" sldId="543"/>
        </pc:sldMkLst>
      </pc:sldChg>
      <pc:sldChg chg="del">
        <pc:chgData name="Anis Farihan Mat Raffei" userId="caa0f81d-2ced-4ad8-a070-ba6968b9f259" providerId="ADAL" clId="{D6BA57D3-4738-4753-855F-2AA331FC401A}" dt="2020-10-22T08:18:39.023" v="2243" actId="47"/>
        <pc:sldMkLst>
          <pc:docMk/>
          <pc:sldMk cId="1525055340" sldId="544"/>
        </pc:sldMkLst>
      </pc:sldChg>
      <pc:sldChg chg="del">
        <pc:chgData name="Anis Farihan Mat Raffei" userId="caa0f81d-2ced-4ad8-a070-ba6968b9f259" providerId="ADAL" clId="{D6BA57D3-4738-4753-855F-2AA331FC401A}" dt="2020-10-22T08:18:39.023" v="2243" actId="47"/>
        <pc:sldMkLst>
          <pc:docMk/>
          <pc:sldMk cId="1468849164" sldId="545"/>
        </pc:sldMkLst>
      </pc:sldChg>
      <pc:sldChg chg="del">
        <pc:chgData name="Anis Farihan Mat Raffei" userId="caa0f81d-2ced-4ad8-a070-ba6968b9f259" providerId="ADAL" clId="{D6BA57D3-4738-4753-855F-2AA331FC401A}" dt="2020-10-22T08:18:39.023" v="2243" actId="47"/>
        <pc:sldMkLst>
          <pc:docMk/>
          <pc:sldMk cId="574390998" sldId="546"/>
        </pc:sldMkLst>
      </pc:sldChg>
      <pc:sldChg chg="del">
        <pc:chgData name="Anis Farihan Mat Raffei" userId="caa0f81d-2ced-4ad8-a070-ba6968b9f259" providerId="ADAL" clId="{D6BA57D3-4738-4753-855F-2AA331FC401A}" dt="2020-10-22T08:18:39.023" v="2243" actId="47"/>
        <pc:sldMkLst>
          <pc:docMk/>
          <pc:sldMk cId="3428739802" sldId="547"/>
        </pc:sldMkLst>
      </pc:sldChg>
      <pc:sldChg chg="del">
        <pc:chgData name="Anis Farihan Mat Raffei" userId="caa0f81d-2ced-4ad8-a070-ba6968b9f259" providerId="ADAL" clId="{D6BA57D3-4738-4753-855F-2AA331FC401A}" dt="2020-10-22T08:18:39.023" v="2243" actId="47"/>
        <pc:sldMkLst>
          <pc:docMk/>
          <pc:sldMk cId="1756717811" sldId="548"/>
        </pc:sldMkLst>
      </pc:sldChg>
      <pc:sldChg chg="del">
        <pc:chgData name="Anis Farihan Mat Raffei" userId="caa0f81d-2ced-4ad8-a070-ba6968b9f259" providerId="ADAL" clId="{D6BA57D3-4738-4753-855F-2AA331FC401A}" dt="2020-10-22T08:18:39.023" v="2243" actId="47"/>
        <pc:sldMkLst>
          <pc:docMk/>
          <pc:sldMk cId="3090254628" sldId="550"/>
        </pc:sldMkLst>
      </pc:sldChg>
      <pc:sldChg chg="del">
        <pc:chgData name="Anis Farihan Mat Raffei" userId="caa0f81d-2ced-4ad8-a070-ba6968b9f259" providerId="ADAL" clId="{D6BA57D3-4738-4753-855F-2AA331FC401A}" dt="2020-10-22T08:18:39.023" v="2243" actId="47"/>
        <pc:sldMkLst>
          <pc:docMk/>
          <pc:sldMk cId="1580465407" sldId="551"/>
        </pc:sldMkLst>
      </pc:sldChg>
      <pc:sldChg chg="del">
        <pc:chgData name="Anis Farihan Mat Raffei" userId="caa0f81d-2ced-4ad8-a070-ba6968b9f259" providerId="ADAL" clId="{D6BA57D3-4738-4753-855F-2AA331FC401A}" dt="2020-10-22T08:18:39.023" v="2243" actId="47"/>
        <pc:sldMkLst>
          <pc:docMk/>
          <pc:sldMk cId="4268724499" sldId="552"/>
        </pc:sldMkLst>
      </pc:sldChg>
      <pc:sldChg chg="del">
        <pc:chgData name="Anis Farihan Mat Raffei" userId="caa0f81d-2ced-4ad8-a070-ba6968b9f259" providerId="ADAL" clId="{D6BA57D3-4738-4753-855F-2AA331FC401A}" dt="2020-10-22T08:18:39.023" v="2243" actId="47"/>
        <pc:sldMkLst>
          <pc:docMk/>
          <pc:sldMk cId="3903280429" sldId="554"/>
        </pc:sldMkLst>
      </pc:sldChg>
      <pc:sldChg chg="del">
        <pc:chgData name="Anis Farihan Mat Raffei" userId="caa0f81d-2ced-4ad8-a070-ba6968b9f259" providerId="ADAL" clId="{D6BA57D3-4738-4753-855F-2AA331FC401A}" dt="2020-10-22T08:18:39.023" v="2243" actId="47"/>
        <pc:sldMkLst>
          <pc:docMk/>
          <pc:sldMk cId="1456038777" sldId="556"/>
        </pc:sldMkLst>
      </pc:sldChg>
      <pc:sldChg chg="del">
        <pc:chgData name="Anis Farihan Mat Raffei" userId="caa0f81d-2ced-4ad8-a070-ba6968b9f259" providerId="ADAL" clId="{D6BA57D3-4738-4753-855F-2AA331FC401A}" dt="2020-10-22T08:18:39.023" v="2243" actId="47"/>
        <pc:sldMkLst>
          <pc:docMk/>
          <pc:sldMk cId="1734288423" sldId="557"/>
        </pc:sldMkLst>
      </pc:sldChg>
      <pc:sldChg chg="del">
        <pc:chgData name="Anis Farihan Mat Raffei" userId="caa0f81d-2ced-4ad8-a070-ba6968b9f259" providerId="ADAL" clId="{D6BA57D3-4738-4753-855F-2AA331FC401A}" dt="2020-10-22T08:18:39.023" v="2243" actId="47"/>
        <pc:sldMkLst>
          <pc:docMk/>
          <pc:sldMk cId="1991884454" sldId="562"/>
        </pc:sldMkLst>
      </pc:sldChg>
      <pc:sldChg chg="del">
        <pc:chgData name="Anis Farihan Mat Raffei" userId="caa0f81d-2ced-4ad8-a070-ba6968b9f259" providerId="ADAL" clId="{D6BA57D3-4738-4753-855F-2AA331FC401A}" dt="2020-10-22T08:18:39.023" v="2243" actId="47"/>
        <pc:sldMkLst>
          <pc:docMk/>
          <pc:sldMk cId="3419312308" sldId="563"/>
        </pc:sldMkLst>
      </pc:sldChg>
      <pc:sldChg chg="del">
        <pc:chgData name="Anis Farihan Mat Raffei" userId="caa0f81d-2ced-4ad8-a070-ba6968b9f259" providerId="ADAL" clId="{D6BA57D3-4738-4753-855F-2AA331FC401A}" dt="2020-10-22T08:18:39.023" v="2243" actId="47"/>
        <pc:sldMkLst>
          <pc:docMk/>
          <pc:sldMk cId="1300087442" sldId="564"/>
        </pc:sldMkLst>
      </pc:sldChg>
      <pc:sldChg chg="del">
        <pc:chgData name="Anis Farihan Mat Raffei" userId="caa0f81d-2ced-4ad8-a070-ba6968b9f259" providerId="ADAL" clId="{D6BA57D3-4738-4753-855F-2AA331FC401A}" dt="2020-10-22T08:18:39.023" v="2243" actId="47"/>
        <pc:sldMkLst>
          <pc:docMk/>
          <pc:sldMk cId="3857744618" sldId="566"/>
        </pc:sldMkLst>
      </pc:sldChg>
      <pc:sldChg chg="addSp delSp modSp mod delAnim">
        <pc:chgData name="Anis Farihan Mat Raffei" userId="caa0f81d-2ced-4ad8-a070-ba6968b9f259" providerId="ADAL" clId="{D6BA57D3-4738-4753-855F-2AA331FC401A}" dt="2020-10-23T03:37:06.457" v="3342" actId="1076"/>
        <pc:sldMkLst>
          <pc:docMk/>
          <pc:sldMk cId="3651647706" sldId="567"/>
        </pc:sldMkLst>
        <pc:spChg chg="del">
          <ac:chgData name="Anis Farihan Mat Raffei" userId="caa0f81d-2ced-4ad8-a070-ba6968b9f259" providerId="ADAL" clId="{D6BA57D3-4738-4753-855F-2AA331FC401A}" dt="2020-10-23T03:34:45.780" v="3331" actId="478"/>
          <ac:spMkLst>
            <pc:docMk/>
            <pc:sldMk cId="3651647706" sldId="567"/>
            <ac:spMk id="8" creationId="{00000000-0000-0000-0000-000000000000}"/>
          </ac:spMkLst>
        </pc:spChg>
        <pc:picChg chg="del">
          <ac:chgData name="Anis Farihan Mat Raffei" userId="caa0f81d-2ced-4ad8-a070-ba6968b9f259" providerId="ADAL" clId="{D6BA57D3-4738-4753-855F-2AA331FC401A}" dt="2020-10-23T03:34:40.967" v="3328" actId="478"/>
          <ac:picMkLst>
            <pc:docMk/>
            <pc:sldMk cId="3651647706" sldId="567"/>
            <ac:picMk id="5" creationId="{00000000-0000-0000-0000-000000000000}"/>
          </ac:picMkLst>
        </pc:picChg>
        <pc:picChg chg="del">
          <ac:chgData name="Anis Farihan Mat Raffei" userId="caa0f81d-2ced-4ad8-a070-ba6968b9f259" providerId="ADAL" clId="{D6BA57D3-4738-4753-855F-2AA331FC401A}" dt="2020-10-23T03:34:43.655" v="3330" actId="478"/>
          <ac:picMkLst>
            <pc:docMk/>
            <pc:sldMk cId="3651647706" sldId="567"/>
            <ac:picMk id="6" creationId="{00000000-0000-0000-0000-000000000000}"/>
          </ac:picMkLst>
        </pc:picChg>
        <pc:picChg chg="del">
          <ac:chgData name="Anis Farihan Mat Raffei" userId="caa0f81d-2ced-4ad8-a070-ba6968b9f259" providerId="ADAL" clId="{D6BA57D3-4738-4753-855F-2AA331FC401A}" dt="2020-10-23T03:34:42.006" v="3329" actId="478"/>
          <ac:picMkLst>
            <pc:docMk/>
            <pc:sldMk cId="3651647706" sldId="567"/>
            <ac:picMk id="9" creationId="{00000000-0000-0000-0000-000000000000}"/>
          </ac:picMkLst>
        </pc:picChg>
        <pc:picChg chg="add del mod">
          <ac:chgData name="Anis Farihan Mat Raffei" userId="caa0f81d-2ced-4ad8-a070-ba6968b9f259" providerId="ADAL" clId="{D6BA57D3-4738-4753-855F-2AA331FC401A}" dt="2020-10-23T03:35:39.473" v="3337" actId="478"/>
          <ac:picMkLst>
            <pc:docMk/>
            <pc:sldMk cId="3651647706" sldId="567"/>
            <ac:picMk id="5122" creationId="{3F3FFD50-C4BC-46C8-997A-49D7F3AE4B50}"/>
          </ac:picMkLst>
        </pc:picChg>
        <pc:picChg chg="add mod">
          <ac:chgData name="Anis Farihan Mat Raffei" userId="caa0f81d-2ced-4ad8-a070-ba6968b9f259" providerId="ADAL" clId="{D6BA57D3-4738-4753-855F-2AA331FC401A}" dt="2020-10-23T03:37:06.457" v="3342" actId="1076"/>
          <ac:picMkLst>
            <pc:docMk/>
            <pc:sldMk cId="3651647706" sldId="567"/>
            <ac:picMk id="5124" creationId="{4A34462C-D1D9-429C-ABDF-3EE42612F4CB}"/>
          </ac:picMkLst>
        </pc:picChg>
      </pc:sldChg>
      <pc:sldChg chg="del">
        <pc:chgData name="Anis Farihan Mat Raffei" userId="caa0f81d-2ced-4ad8-a070-ba6968b9f259" providerId="ADAL" clId="{D6BA57D3-4738-4753-855F-2AA331FC401A}" dt="2020-10-22T08:18:39.023" v="2243" actId="47"/>
        <pc:sldMkLst>
          <pc:docMk/>
          <pc:sldMk cId="884487339" sldId="569"/>
        </pc:sldMkLst>
      </pc:sldChg>
      <pc:sldChg chg="del">
        <pc:chgData name="Anis Farihan Mat Raffei" userId="caa0f81d-2ced-4ad8-a070-ba6968b9f259" providerId="ADAL" clId="{D6BA57D3-4738-4753-855F-2AA331FC401A}" dt="2020-10-22T08:18:39.023" v="2243" actId="47"/>
        <pc:sldMkLst>
          <pc:docMk/>
          <pc:sldMk cId="4269852099" sldId="570"/>
        </pc:sldMkLst>
      </pc:sldChg>
      <pc:sldChg chg="del">
        <pc:chgData name="Anis Farihan Mat Raffei" userId="caa0f81d-2ced-4ad8-a070-ba6968b9f259" providerId="ADAL" clId="{D6BA57D3-4738-4753-855F-2AA331FC401A}" dt="2020-10-22T08:18:39.023" v="2243" actId="47"/>
        <pc:sldMkLst>
          <pc:docMk/>
          <pc:sldMk cId="3658487589" sldId="572"/>
        </pc:sldMkLst>
      </pc:sldChg>
      <pc:sldChg chg="del">
        <pc:chgData name="Anis Farihan Mat Raffei" userId="caa0f81d-2ced-4ad8-a070-ba6968b9f259" providerId="ADAL" clId="{D6BA57D3-4738-4753-855F-2AA331FC401A}" dt="2020-10-22T08:18:39.023" v="2243" actId="47"/>
        <pc:sldMkLst>
          <pc:docMk/>
          <pc:sldMk cId="642291126" sldId="574"/>
        </pc:sldMkLst>
      </pc:sldChg>
      <pc:sldChg chg="del">
        <pc:chgData name="Anis Farihan Mat Raffei" userId="caa0f81d-2ced-4ad8-a070-ba6968b9f259" providerId="ADAL" clId="{D6BA57D3-4738-4753-855F-2AA331FC401A}" dt="2020-10-22T08:18:39.023" v="2243" actId="47"/>
        <pc:sldMkLst>
          <pc:docMk/>
          <pc:sldMk cId="2026518978" sldId="575"/>
        </pc:sldMkLst>
      </pc:sldChg>
      <pc:sldChg chg="del">
        <pc:chgData name="Anis Farihan Mat Raffei" userId="caa0f81d-2ced-4ad8-a070-ba6968b9f259" providerId="ADAL" clId="{D6BA57D3-4738-4753-855F-2AA331FC401A}" dt="2020-10-22T08:18:39.023" v="2243" actId="47"/>
        <pc:sldMkLst>
          <pc:docMk/>
          <pc:sldMk cId="633482264" sldId="576"/>
        </pc:sldMkLst>
      </pc:sldChg>
      <pc:sldChg chg="del">
        <pc:chgData name="Anis Farihan Mat Raffei" userId="caa0f81d-2ced-4ad8-a070-ba6968b9f259" providerId="ADAL" clId="{D6BA57D3-4738-4753-855F-2AA331FC401A}" dt="2020-10-22T08:18:39.023" v="2243" actId="47"/>
        <pc:sldMkLst>
          <pc:docMk/>
          <pc:sldMk cId="4291129664" sldId="577"/>
        </pc:sldMkLst>
      </pc:sldChg>
      <pc:sldChg chg="del">
        <pc:chgData name="Anis Farihan Mat Raffei" userId="caa0f81d-2ced-4ad8-a070-ba6968b9f259" providerId="ADAL" clId="{D6BA57D3-4738-4753-855F-2AA331FC401A}" dt="2020-10-22T08:18:39.023" v="2243" actId="47"/>
        <pc:sldMkLst>
          <pc:docMk/>
          <pc:sldMk cId="2444480687" sldId="578"/>
        </pc:sldMkLst>
      </pc:sldChg>
      <pc:sldChg chg="del">
        <pc:chgData name="Anis Farihan Mat Raffei" userId="caa0f81d-2ced-4ad8-a070-ba6968b9f259" providerId="ADAL" clId="{D6BA57D3-4738-4753-855F-2AA331FC401A}" dt="2020-10-22T08:18:39.023" v="2243" actId="47"/>
        <pc:sldMkLst>
          <pc:docMk/>
          <pc:sldMk cId="1589606353" sldId="580"/>
        </pc:sldMkLst>
      </pc:sldChg>
      <pc:sldChg chg="del">
        <pc:chgData name="Anis Farihan Mat Raffei" userId="caa0f81d-2ced-4ad8-a070-ba6968b9f259" providerId="ADAL" clId="{D6BA57D3-4738-4753-855F-2AA331FC401A}" dt="2020-10-22T08:18:39.023" v="2243" actId="47"/>
        <pc:sldMkLst>
          <pc:docMk/>
          <pc:sldMk cId="2062267488" sldId="582"/>
        </pc:sldMkLst>
      </pc:sldChg>
      <pc:sldChg chg="del">
        <pc:chgData name="Anis Farihan Mat Raffei" userId="caa0f81d-2ced-4ad8-a070-ba6968b9f259" providerId="ADAL" clId="{D6BA57D3-4738-4753-855F-2AA331FC401A}" dt="2020-10-22T08:18:39.023" v="2243" actId="47"/>
        <pc:sldMkLst>
          <pc:docMk/>
          <pc:sldMk cId="1786786959" sldId="584"/>
        </pc:sldMkLst>
      </pc:sldChg>
      <pc:sldChg chg="addSp delSp modSp new mod modAnim">
        <pc:chgData name="Anis Farihan Mat Raffei" userId="caa0f81d-2ced-4ad8-a070-ba6968b9f259" providerId="ADAL" clId="{D6BA57D3-4738-4753-855F-2AA331FC401A}" dt="2020-10-23T03:41:50.284" v="3388"/>
        <pc:sldMkLst>
          <pc:docMk/>
          <pc:sldMk cId="631641016" sldId="585"/>
        </pc:sldMkLst>
        <pc:spChg chg="del">
          <ac:chgData name="Anis Farihan Mat Raffei" userId="caa0f81d-2ced-4ad8-a070-ba6968b9f259" providerId="ADAL" clId="{D6BA57D3-4738-4753-855F-2AA331FC401A}" dt="2020-10-22T03:39:35.743" v="451" actId="478"/>
          <ac:spMkLst>
            <pc:docMk/>
            <pc:sldMk cId="631641016" sldId="585"/>
            <ac:spMk id="2" creationId="{648C654B-355B-4F66-BD9B-972BF4F5F068}"/>
          </ac:spMkLst>
        </pc:spChg>
        <pc:spChg chg="mod">
          <ac:chgData name="Anis Farihan Mat Raffei" userId="caa0f81d-2ced-4ad8-a070-ba6968b9f259" providerId="ADAL" clId="{D6BA57D3-4738-4753-855F-2AA331FC401A}" dt="2020-10-22T03:40:01.599" v="461" actId="20577"/>
          <ac:spMkLst>
            <pc:docMk/>
            <pc:sldMk cId="631641016" sldId="585"/>
            <ac:spMk id="3" creationId="{18DA4F4C-492E-44F5-AB26-0BF4D36C8548}"/>
          </ac:spMkLst>
        </pc:spChg>
        <pc:spChg chg="mod topLvl">
          <ac:chgData name="Anis Farihan Mat Raffei" userId="caa0f81d-2ced-4ad8-a070-ba6968b9f259" providerId="ADAL" clId="{D6BA57D3-4738-4753-855F-2AA331FC401A}" dt="2020-10-23T03:41:04.739" v="3382" actId="165"/>
          <ac:spMkLst>
            <pc:docMk/>
            <pc:sldMk cId="631641016" sldId="585"/>
            <ac:spMk id="11" creationId="{80A850BC-9ACB-40B7-B292-BC7B12112E99}"/>
          </ac:spMkLst>
        </pc:spChg>
        <pc:spChg chg="mod ord topLvl">
          <ac:chgData name="Anis Farihan Mat Raffei" userId="caa0f81d-2ced-4ad8-a070-ba6968b9f259" providerId="ADAL" clId="{D6BA57D3-4738-4753-855F-2AA331FC401A}" dt="2020-10-23T03:41:19.517" v="3383" actId="167"/>
          <ac:spMkLst>
            <pc:docMk/>
            <pc:sldMk cId="631641016" sldId="585"/>
            <ac:spMk id="12" creationId="{4C247A03-8A5B-441E-A0DF-D5366A0F2DA1}"/>
          </ac:spMkLst>
        </pc:spChg>
        <pc:spChg chg="mod topLvl">
          <ac:chgData name="Anis Farihan Mat Raffei" userId="caa0f81d-2ced-4ad8-a070-ba6968b9f259" providerId="ADAL" clId="{D6BA57D3-4738-4753-855F-2AA331FC401A}" dt="2020-10-23T03:41:23.133" v="3384" actId="165"/>
          <ac:spMkLst>
            <pc:docMk/>
            <pc:sldMk cId="631641016" sldId="585"/>
            <ac:spMk id="13" creationId="{05B1014E-A0CD-4D3F-A160-C29913A4F0BE}"/>
          </ac:spMkLst>
        </pc:spChg>
        <pc:spChg chg="mod topLvl">
          <ac:chgData name="Anis Farihan Mat Raffei" userId="caa0f81d-2ced-4ad8-a070-ba6968b9f259" providerId="ADAL" clId="{D6BA57D3-4738-4753-855F-2AA331FC401A}" dt="2020-10-23T03:41:46.042" v="3387" actId="165"/>
          <ac:spMkLst>
            <pc:docMk/>
            <pc:sldMk cId="631641016" sldId="585"/>
            <ac:spMk id="15" creationId="{842FCBBE-B61E-41CD-9697-3440124270E8}"/>
          </ac:spMkLst>
        </pc:spChg>
        <pc:spChg chg="mod topLvl">
          <ac:chgData name="Anis Farihan Mat Raffei" userId="caa0f81d-2ced-4ad8-a070-ba6968b9f259" providerId="ADAL" clId="{D6BA57D3-4738-4753-855F-2AA331FC401A}" dt="2020-10-23T03:41:46.042" v="3387" actId="165"/>
          <ac:spMkLst>
            <pc:docMk/>
            <pc:sldMk cId="631641016" sldId="585"/>
            <ac:spMk id="16" creationId="{7ED5A002-FFD5-4A91-AF42-570CCBC03EB2}"/>
          </ac:spMkLst>
        </pc:spChg>
        <pc:spChg chg="del mod topLvl">
          <ac:chgData name="Anis Farihan Mat Raffei" userId="caa0f81d-2ced-4ad8-a070-ba6968b9f259" providerId="ADAL" clId="{D6BA57D3-4738-4753-855F-2AA331FC401A}" dt="2020-10-23T03:40:39.121" v="3378" actId="478"/>
          <ac:spMkLst>
            <pc:docMk/>
            <pc:sldMk cId="631641016" sldId="585"/>
            <ac:spMk id="18" creationId="{A78DD05C-43CC-4D30-A88D-0B172D547279}"/>
          </ac:spMkLst>
        </pc:spChg>
        <pc:spChg chg="mod topLvl">
          <ac:chgData name="Anis Farihan Mat Raffei" userId="caa0f81d-2ced-4ad8-a070-ba6968b9f259" providerId="ADAL" clId="{D6BA57D3-4738-4753-855F-2AA331FC401A}" dt="2020-10-23T03:40:43.505" v="3379" actId="165"/>
          <ac:spMkLst>
            <pc:docMk/>
            <pc:sldMk cId="631641016" sldId="585"/>
            <ac:spMk id="21" creationId="{71426A56-BCE5-45B1-BB10-75536B876721}"/>
          </ac:spMkLst>
        </pc:spChg>
        <pc:spChg chg="mod topLvl">
          <ac:chgData name="Anis Farihan Mat Raffei" userId="caa0f81d-2ced-4ad8-a070-ba6968b9f259" providerId="ADAL" clId="{D6BA57D3-4738-4753-855F-2AA331FC401A}" dt="2020-10-23T03:40:43.505" v="3379" actId="165"/>
          <ac:spMkLst>
            <pc:docMk/>
            <pc:sldMk cId="631641016" sldId="585"/>
            <ac:spMk id="22" creationId="{8940DD1B-89B1-4C80-8D5D-47AE96118AB7}"/>
          </ac:spMkLst>
        </pc:spChg>
        <pc:grpChg chg="add del mod">
          <ac:chgData name="Anis Farihan Mat Raffei" userId="caa0f81d-2ced-4ad8-a070-ba6968b9f259" providerId="ADAL" clId="{D6BA57D3-4738-4753-855F-2AA331FC401A}" dt="2020-10-23T03:40:30.674" v="3376" actId="165"/>
          <ac:grpSpMkLst>
            <pc:docMk/>
            <pc:sldMk cId="631641016" sldId="585"/>
            <ac:grpSpMk id="5" creationId="{6C67E124-AF6D-4436-B08B-F1BEB093DCC1}"/>
          </ac:grpSpMkLst>
        </pc:grpChg>
        <pc:grpChg chg="del mod topLvl">
          <ac:chgData name="Anis Farihan Mat Raffei" userId="caa0f81d-2ced-4ad8-a070-ba6968b9f259" providerId="ADAL" clId="{D6BA57D3-4738-4753-855F-2AA331FC401A}" dt="2020-10-23T03:40:35.644" v="3377" actId="165"/>
          <ac:grpSpMkLst>
            <pc:docMk/>
            <pc:sldMk cId="631641016" sldId="585"/>
            <ac:grpSpMk id="6" creationId="{D2F7C88F-8CC5-4900-9E7D-1FB1DDBB0C3C}"/>
          </ac:grpSpMkLst>
        </pc:grpChg>
        <pc:grpChg chg="del mod topLvl">
          <ac:chgData name="Anis Farihan Mat Raffei" userId="caa0f81d-2ced-4ad8-a070-ba6968b9f259" providerId="ADAL" clId="{D6BA57D3-4738-4753-855F-2AA331FC401A}" dt="2020-10-23T03:41:46.042" v="3387" actId="165"/>
          <ac:grpSpMkLst>
            <pc:docMk/>
            <pc:sldMk cId="631641016" sldId="585"/>
            <ac:grpSpMk id="7" creationId="{8F9CD150-6911-430C-8BF5-1831D502C96D}"/>
          </ac:grpSpMkLst>
        </pc:grpChg>
        <pc:grpChg chg="del mod topLvl">
          <ac:chgData name="Anis Farihan Mat Raffei" userId="caa0f81d-2ced-4ad8-a070-ba6968b9f259" providerId="ADAL" clId="{D6BA57D3-4738-4753-855F-2AA331FC401A}" dt="2020-10-23T03:41:00.483" v="3381" actId="165"/>
          <ac:grpSpMkLst>
            <pc:docMk/>
            <pc:sldMk cId="631641016" sldId="585"/>
            <ac:grpSpMk id="8" creationId="{2EFD83FC-098C-4FA6-8B16-615FAD81DAA1}"/>
          </ac:grpSpMkLst>
        </pc:grpChg>
        <pc:grpChg chg="del mod topLvl">
          <ac:chgData name="Anis Farihan Mat Raffei" userId="caa0f81d-2ced-4ad8-a070-ba6968b9f259" providerId="ADAL" clId="{D6BA57D3-4738-4753-855F-2AA331FC401A}" dt="2020-10-23T03:41:23.133" v="3384" actId="165"/>
          <ac:grpSpMkLst>
            <pc:docMk/>
            <pc:sldMk cId="631641016" sldId="585"/>
            <ac:grpSpMk id="9" creationId="{93426572-9DF5-4E3A-B9B3-87A52A170541}"/>
          </ac:grpSpMkLst>
        </pc:grpChg>
        <pc:grpChg chg="del mod topLvl">
          <ac:chgData name="Anis Farihan Mat Raffei" userId="caa0f81d-2ced-4ad8-a070-ba6968b9f259" providerId="ADAL" clId="{D6BA57D3-4738-4753-855F-2AA331FC401A}" dt="2020-10-23T03:41:04.739" v="3382" actId="165"/>
          <ac:grpSpMkLst>
            <pc:docMk/>
            <pc:sldMk cId="631641016" sldId="585"/>
            <ac:grpSpMk id="10" creationId="{4A0694F2-34AA-493C-B5F4-F81A42DB7B57}"/>
          </ac:grpSpMkLst>
        </pc:grpChg>
        <pc:grpChg chg="del mod topLvl">
          <ac:chgData name="Anis Farihan Mat Raffei" userId="caa0f81d-2ced-4ad8-a070-ba6968b9f259" providerId="ADAL" clId="{D6BA57D3-4738-4753-855F-2AA331FC401A}" dt="2020-10-23T03:40:43.505" v="3379" actId="165"/>
          <ac:grpSpMkLst>
            <pc:docMk/>
            <pc:sldMk cId="631641016" sldId="585"/>
            <ac:grpSpMk id="19" creationId="{DD4D4777-03A5-4418-9C87-F8D22F55F058}"/>
          </ac:grpSpMkLst>
        </pc:grpChg>
        <pc:picChg chg="mod topLvl">
          <ac:chgData name="Anis Farihan Mat Raffei" userId="caa0f81d-2ced-4ad8-a070-ba6968b9f259" providerId="ADAL" clId="{D6BA57D3-4738-4753-855F-2AA331FC401A}" dt="2020-10-23T03:41:23.133" v="3384" actId="165"/>
          <ac:picMkLst>
            <pc:docMk/>
            <pc:sldMk cId="631641016" sldId="585"/>
            <ac:picMk id="14" creationId="{9E81C365-DAFC-4963-AAA8-1B5DF41A8D3C}"/>
          </ac:picMkLst>
        </pc:picChg>
        <pc:picChg chg="mod topLvl">
          <ac:chgData name="Anis Farihan Mat Raffei" userId="caa0f81d-2ced-4ad8-a070-ba6968b9f259" providerId="ADAL" clId="{D6BA57D3-4738-4753-855F-2AA331FC401A}" dt="2020-10-23T03:41:46.042" v="3387" actId="165"/>
          <ac:picMkLst>
            <pc:docMk/>
            <pc:sldMk cId="631641016" sldId="585"/>
            <ac:picMk id="17" creationId="{EC8BFD1F-D9D9-4014-A62F-C28E073FAF32}"/>
          </ac:picMkLst>
        </pc:picChg>
        <pc:picChg chg="mod topLvl">
          <ac:chgData name="Anis Farihan Mat Raffei" userId="caa0f81d-2ced-4ad8-a070-ba6968b9f259" providerId="ADAL" clId="{D6BA57D3-4738-4753-855F-2AA331FC401A}" dt="2020-10-23T03:40:43.505" v="3379" actId="165"/>
          <ac:picMkLst>
            <pc:docMk/>
            <pc:sldMk cId="631641016" sldId="585"/>
            <ac:picMk id="20" creationId="{0DF5C40B-8D40-49F0-B95D-9CA463E6A336}"/>
          </ac:picMkLst>
        </pc:picChg>
      </pc:sldChg>
      <pc:sldChg chg="addSp delSp modSp new mod">
        <pc:chgData name="Anis Farihan Mat Raffei" userId="caa0f81d-2ced-4ad8-a070-ba6968b9f259" providerId="ADAL" clId="{D6BA57D3-4738-4753-855F-2AA331FC401A}" dt="2020-10-22T03:43:56.121" v="502" actId="14100"/>
        <pc:sldMkLst>
          <pc:docMk/>
          <pc:sldMk cId="924313659" sldId="586"/>
        </pc:sldMkLst>
        <pc:spChg chg="del">
          <ac:chgData name="Anis Farihan Mat Raffei" userId="caa0f81d-2ced-4ad8-a070-ba6968b9f259" providerId="ADAL" clId="{D6BA57D3-4738-4753-855F-2AA331FC401A}" dt="2020-10-22T03:42:08.335" v="472" actId="478"/>
          <ac:spMkLst>
            <pc:docMk/>
            <pc:sldMk cId="924313659" sldId="586"/>
            <ac:spMk id="2" creationId="{1729A40D-F339-4479-AC18-DBF242CC2D30}"/>
          </ac:spMkLst>
        </pc:spChg>
        <pc:spChg chg="mod">
          <ac:chgData name="Anis Farihan Mat Raffei" userId="caa0f81d-2ced-4ad8-a070-ba6968b9f259" providerId="ADAL" clId="{D6BA57D3-4738-4753-855F-2AA331FC401A}" dt="2020-10-22T03:41:59.904" v="471"/>
          <ac:spMkLst>
            <pc:docMk/>
            <pc:sldMk cId="924313659" sldId="586"/>
            <ac:spMk id="3" creationId="{4162C6BF-1903-44A3-8B64-47930850D113}"/>
          </ac:spMkLst>
        </pc:spChg>
        <pc:spChg chg="add mod">
          <ac:chgData name="Anis Farihan Mat Raffei" userId="caa0f81d-2ced-4ad8-a070-ba6968b9f259" providerId="ADAL" clId="{D6BA57D3-4738-4753-855F-2AA331FC401A}" dt="2020-10-22T03:42:28.057" v="479" actId="1076"/>
          <ac:spMkLst>
            <pc:docMk/>
            <pc:sldMk cId="924313659" sldId="586"/>
            <ac:spMk id="8" creationId="{14F4A33A-BA52-494E-A013-3C9404E225CB}"/>
          </ac:spMkLst>
        </pc:spChg>
        <pc:spChg chg="add mod">
          <ac:chgData name="Anis Farihan Mat Raffei" userId="caa0f81d-2ced-4ad8-a070-ba6968b9f259" providerId="ADAL" clId="{D6BA57D3-4738-4753-855F-2AA331FC401A}" dt="2020-10-22T03:43:52.240" v="501" actId="207"/>
          <ac:spMkLst>
            <pc:docMk/>
            <pc:sldMk cId="924313659" sldId="586"/>
            <ac:spMk id="10" creationId="{A4BFD075-8D29-45E0-8B89-549DC2003B9C}"/>
          </ac:spMkLst>
        </pc:spChg>
        <pc:spChg chg="add del mod">
          <ac:chgData name="Anis Farihan Mat Raffei" userId="caa0f81d-2ced-4ad8-a070-ba6968b9f259" providerId="ADAL" clId="{D6BA57D3-4738-4753-855F-2AA331FC401A}" dt="2020-10-22T03:43:02.107" v="489" actId="478"/>
          <ac:spMkLst>
            <pc:docMk/>
            <pc:sldMk cId="924313659" sldId="586"/>
            <ac:spMk id="12" creationId="{217BB068-1B3B-4A9E-A116-AB0C53AC073F}"/>
          </ac:spMkLst>
        </pc:spChg>
        <pc:picChg chg="add mod">
          <ac:chgData name="Anis Farihan Mat Raffei" userId="caa0f81d-2ced-4ad8-a070-ba6968b9f259" providerId="ADAL" clId="{D6BA57D3-4738-4753-855F-2AA331FC401A}" dt="2020-10-22T03:42:47.632" v="483" actId="1076"/>
          <ac:picMkLst>
            <pc:docMk/>
            <pc:sldMk cId="924313659" sldId="586"/>
            <ac:picMk id="6" creationId="{4CAD416D-7EA4-44AB-ABD9-743F997AE1B1}"/>
          </ac:picMkLst>
        </pc:picChg>
        <pc:cxnChg chg="add mod">
          <ac:chgData name="Anis Farihan Mat Raffei" userId="caa0f81d-2ced-4ad8-a070-ba6968b9f259" providerId="ADAL" clId="{D6BA57D3-4738-4753-855F-2AA331FC401A}" dt="2020-10-22T03:43:56.121" v="502" actId="14100"/>
          <ac:cxnSpMkLst>
            <pc:docMk/>
            <pc:sldMk cId="924313659" sldId="586"/>
            <ac:cxnSpMk id="14" creationId="{F2B5E85C-1000-4E3B-999A-0425ADB676E6}"/>
          </ac:cxnSpMkLst>
        </pc:cxnChg>
      </pc:sldChg>
      <pc:sldChg chg="addSp modSp new mod">
        <pc:chgData name="Anis Farihan Mat Raffei" userId="caa0f81d-2ced-4ad8-a070-ba6968b9f259" providerId="ADAL" clId="{D6BA57D3-4738-4753-855F-2AA331FC401A}" dt="2020-10-22T04:18:55.033" v="707" actId="6549"/>
        <pc:sldMkLst>
          <pc:docMk/>
          <pc:sldMk cId="2063366843" sldId="587"/>
        </pc:sldMkLst>
        <pc:spChg chg="mod">
          <ac:chgData name="Anis Farihan Mat Raffei" userId="caa0f81d-2ced-4ad8-a070-ba6968b9f259" providerId="ADAL" clId="{D6BA57D3-4738-4753-855F-2AA331FC401A}" dt="2020-10-22T04:18:55.033" v="707" actId="6549"/>
          <ac:spMkLst>
            <pc:docMk/>
            <pc:sldMk cId="2063366843" sldId="587"/>
            <ac:spMk id="2" creationId="{F633CB20-C641-4A44-BA33-726CC110A175}"/>
          </ac:spMkLst>
        </pc:spChg>
        <pc:spChg chg="mod">
          <ac:chgData name="Anis Farihan Mat Raffei" userId="caa0f81d-2ced-4ad8-a070-ba6968b9f259" providerId="ADAL" clId="{D6BA57D3-4738-4753-855F-2AA331FC401A}" dt="2020-10-22T03:44:44.782" v="517" actId="20577"/>
          <ac:spMkLst>
            <pc:docMk/>
            <pc:sldMk cId="2063366843" sldId="587"/>
            <ac:spMk id="3" creationId="{3327EF3C-DFF3-48A5-9545-0C626245BB6C}"/>
          </ac:spMkLst>
        </pc:spChg>
        <pc:spChg chg="add mod">
          <ac:chgData name="Anis Farihan Mat Raffei" userId="caa0f81d-2ced-4ad8-a070-ba6968b9f259" providerId="ADAL" clId="{D6BA57D3-4738-4753-855F-2AA331FC401A}" dt="2020-10-22T04:18:54.513" v="706" actId="1076"/>
          <ac:spMkLst>
            <pc:docMk/>
            <pc:sldMk cId="2063366843" sldId="587"/>
            <ac:spMk id="5" creationId="{AC7B96DC-9369-4A74-A944-64AEB613AEE2}"/>
          </ac:spMkLst>
        </pc:spChg>
        <pc:spChg chg="add mod">
          <ac:chgData name="Anis Farihan Mat Raffei" userId="caa0f81d-2ced-4ad8-a070-ba6968b9f259" providerId="ADAL" clId="{D6BA57D3-4738-4753-855F-2AA331FC401A}" dt="2020-10-22T04:18:54.513" v="706" actId="1076"/>
          <ac:spMkLst>
            <pc:docMk/>
            <pc:sldMk cId="2063366843" sldId="587"/>
            <ac:spMk id="6" creationId="{0AAC3AA6-5FBD-4592-8618-4A886612DC5B}"/>
          </ac:spMkLst>
        </pc:spChg>
        <pc:spChg chg="add mod">
          <ac:chgData name="Anis Farihan Mat Raffei" userId="caa0f81d-2ced-4ad8-a070-ba6968b9f259" providerId="ADAL" clId="{D6BA57D3-4738-4753-855F-2AA331FC401A}" dt="2020-10-22T04:18:54.328" v="705" actId="1076"/>
          <ac:spMkLst>
            <pc:docMk/>
            <pc:sldMk cId="2063366843" sldId="587"/>
            <ac:spMk id="8" creationId="{F3FC35ED-5004-4AE1-88F0-AA2D8F2C608B}"/>
          </ac:spMkLst>
        </pc:spChg>
        <pc:spChg chg="add mod">
          <ac:chgData name="Anis Farihan Mat Raffei" userId="caa0f81d-2ced-4ad8-a070-ba6968b9f259" providerId="ADAL" clId="{D6BA57D3-4738-4753-855F-2AA331FC401A}" dt="2020-10-22T04:18:54.328" v="705" actId="1076"/>
          <ac:spMkLst>
            <pc:docMk/>
            <pc:sldMk cId="2063366843" sldId="587"/>
            <ac:spMk id="10" creationId="{2FCAC3D6-A87A-4069-9016-E400E951A1DF}"/>
          </ac:spMkLst>
        </pc:spChg>
        <pc:spChg chg="add mod">
          <ac:chgData name="Anis Farihan Mat Raffei" userId="caa0f81d-2ced-4ad8-a070-ba6968b9f259" providerId="ADAL" clId="{D6BA57D3-4738-4753-855F-2AA331FC401A}" dt="2020-10-22T04:18:54.081" v="704" actId="1076"/>
          <ac:spMkLst>
            <pc:docMk/>
            <pc:sldMk cId="2063366843" sldId="587"/>
            <ac:spMk id="12" creationId="{CC685331-6990-476D-A66A-1F63D2BED085}"/>
          </ac:spMkLst>
        </pc:spChg>
      </pc:sldChg>
      <pc:sldChg chg="addSp modSp new mod">
        <pc:chgData name="Anis Farihan Mat Raffei" userId="caa0f81d-2ced-4ad8-a070-ba6968b9f259" providerId="ADAL" clId="{D6BA57D3-4738-4753-855F-2AA331FC401A}" dt="2020-10-22T04:21:22.082" v="771" actId="12"/>
        <pc:sldMkLst>
          <pc:docMk/>
          <pc:sldMk cId="1156757388" sldId="588"/>
        </pc:sldMkLst>
        <pc:spChg chg="mod">
          <ac:chgData name="Anis Farihan Mat Raffei" userId="caa0f81d-2ced-4ad8-a070-ba6968b9f259" providerId="ADAL" clId="{D6BA57D3-4738-4753-855F-2AA331FC401A}" dt="2020-10-22T04:19:24.946" v="756" actId="12"/>
          <ac:spMkLst>
            <pc:docMk/>
            <pc:sldMk cId="1156757388" sldId="588"/>
            <ac:spMk id="2" creationId="{4AF8BBC2-E1E5-432C-AC99-786F2DA07B4A}"/>
          </ac:spMkLst>
        </pc:spChg>
        <pc:spChg chg="mod">
          <ac:chgData name="Anis Farihan Mat Raffei" userId="caa0f81d-2ced-4ad8-a070-ba6968b9f259" providerId="ADAL" clId="{D6BA57D3-4738-4753-855F-2AA331FC401A}" dt="2020-10-22T04:19:10.126" v="753" actId="20577"/>
          <ac:spMkLst>
            <pc:docMk/>
            <pc:sldMk cId="1156757388" sldId="588"/>
            <ac:spMk id="3" creationId="{402D625E-28A2-478F-BC52-ED238F45FFB3}"/>
          </ac:spMkLst>
        </pc:spChg>
        <pc:spChg chg="add mod">
          <ac:chgData name="Anis Farihan Mat Raffei" userId="caa0f81d-2ced-4ad8-a070-ba6968b9f259" providerId="ADAL" clId="{D6BA57D3-4738-4753-855F-2AA331FC401A}" dt="2020-10-22T04:21:22.082" v="771" actId="12"/>
          <ac:spMkLst>
            <pc:docMk/>
            <pc:sldMk cId="1156757388" sldId="588"/>
            <ac:spMk id="6" creationId="{C0E49944-8DD6-47DD-BB2D-E3818C283FEE}"/>
          </ac:spMkLst>
        </pc:spChg>
      </pc:sldChg>
      <pc:sldChg chg="addSp delSp modSp new mod">
        <pc:chgData name="Anis Farihan Mat Raffei" userId="caa0f81d-2ced-4ad8-a070-ba6968b9f259" providerId="ADAL" clId="{D6BA57D3-4738-4753-855F-2AA331FC401A}" dt="2020-10-22T05:03:39.754" v="1097" actId="1076"/>
        <pc:sldMkLst>
          <pc:docMk/>
          <pc:sldMk cId="1662408741" sldId="589"/>
        </pc:sldMkLst>
        <pc:spChg chg="del">
          <ac:chgData name="Anis Farihan Mat Raffei" userId="caa0f81d-2ced-4ad8-a070-ba6968b9f259" providerId="ADAL" clId="{D6BA57D3-4738-4753-855F-2AA331FC401A}" dt="2020-10-22T04:29:15.707" v="854" actId="478"/>
          <ac:spMkLst>
            <pc:docMk/>
            <pc:sldMk cId="1662408741" sldId="589"/>
            <ac:spMk id="2" creationId="{EC56EBFA-A7DA-4A6D-AF81-C21E47BB30A7}"/>
          </ac:spMkLst>
        </pc:spChg>
        <pc:spChg chg="mod">
          <ac:chgData name="Anis Farihan Mat Raffei" userId="caa0f81d-2ced-4ad8-a070-ba6968b9f259" providerId="ADAL" clId="{D6BA57D3-4738-4753-855F-2AA331FC401A}" dt="2020-10-22T04:29:31.159" v="857"/>
          <ac:spMkLst>
            <pc:docMk/>
            <pc:sldMk cId="1662408741" sldId="589"/>
            <ac:spMk id="3" creationId="{A40B8B1F-56C1-455A-BE82-0CE1BF2855C5}"/>
          </ac:spMkLst>
        </pc:spChg>
        <pc:spChg chg="add mod">
          <ac:chgData name="Anis Farihan Mat Raffei" userId="caa0f81d-2ced-4ad8-a070-ba6968b9f259" providerId="ADAL" clId="{D6BA57D3-4738-4753-855F-2AA331FC401A}" dt="2020-10-22T05:02:39.027" v="1082" actId="1076"/>
          <ac:spMkLst>
            <pc:docMk/>
            <pc:sldMk cId="1662408741" sldId="589"/>
            <ac:spMk id="8" creationId="{09756F42-46D0-4029-8FDF-C373AF8E2D41}"/>
          </ac:spMkLst>
        </pc:spChg>
        <pc:spChg chg="add mod">
          <ac:chgData name="Anis Farihan Mat Raffei" userId="caa0f81d-2ced-4ad8-a070-ba6968b9f259" providerId="ADAL" clId="{D6BA57D3-4738-4753-855F-2AA331FC401A}" dt="2020-10-22T05:03:39.754" v="1097" actId="1076"/>
          <ac:spMkLst>
            <pc:docMk/>
            <pc:sldMk cId="1662408741" sldId="589"/>
            <ac:spMk id="10" creationId="{C258546E-BBB5-4614-B876-CACE3B4CB913}"/>
          </ac:spMkLst>
        </pc:spChg>
        <pc:spChg chg="add mod">
          <ac:chgData name="Anis Farihan Mat Raffei" userId="caa0f81d-2ced-4ad8-a070-ba6968b9f259" providerId="ADAL" clId="{D6BA57D3-4738-4753-855F-2AA331FC401A}" dt="2020-10-22T05:03:17.347" v="1094" actId="1076"/>
          <ac:spMkLst>
            <pc:docMk/>
            <pc:sldMk cId="1662408741" sldId="589"/>
            <ac:spMk id="11" creationId="{416E3133-1248-4309-B0C4-E05A9827C893}"/>
          </ac:spMkLst>
        </pc:spChg>
        <pc:spChg chg="add mod">
          <ac:chgData name="Anis Farihan Mat Raffei" userId="caa0f81d-2ced-4ad8-a070-ba6968b9f259" providerId="ADAL" clId="{D6BA57D3-4738-4753-855F-2AA331FC401A}" dt="2020-10-22T05:03:36.203" v="1096" actId="1076"/>
          <ac:spMkLst>
            <pc:docMk/>
            <pc:sldMk cId="1662408741" sldId="589"/>
            <ac:spMk id="13" creationId="{A6512993-CBA4-4CA1-80CC-0886D73F1E08}"/>
          </ac:spMkLst>
        </pc:spChg>
        <pc:picChg chg="add mod">
          <ac:chgData name="Anis Farihan Mat Raffei" userId="caa0f81d-2ced-4ad8-a070-ba6968b9f259" providerId="ADAL" clId="{D6BA57D3-4738-4753-855F-2AA331FC401A}" dt="2020-10-22T05:02:36.802" v="1081" actId="1076"/>
          <ac:picMkLst>
            <pc:docMk/>
            <pc:sldMk cId="1662408741" sldId="589"/>
            <ac:picMk id="6" creationId="{258D6862-6B5F-4D56-8503-F766C55DC4B2}"/>
          </ac:picMkLst>
        </pc:picChg>
      </pc:sldChg>
      <pc:sldChg chg="addSp delSp modSp new mod modAnim">
        <pc:chgData name="Anis Farihan Mat Raffei" userId="caa0f81d-2ced-4ad8-a070-ba6968b9f259" providerId="ADAL" clId="{D6BA57D3-4738-4753-855F-2AA331FC401A}" dt="2020-10-23T03:42:56.006" v="3396"/>
        <pc:sldMkLst>
          <pc:docMk/>
          <pc:sldMk cId="3710570983" sldId="590"/>
        </pc:sldMkLst>
        <pc:spChg chg="del mod">
          <ac:chgData name="Anis Farihan Mat Raffei" userId="caa0f81d-2ced-4ad8-a070-ba6968b9f259" providerId="ADAL" clId="{D6BA57D3-4738-4753-855F-2AA331FC401A}" dt="2020-10-23T03:42:31.219" v="3390" actId="478"/>
          <ac:spMkLst>
            <pc:docMk/>
            <pc:sldMk cId="3710570983" sldId="590"/>
            <ac:spMk id="2" creationId="{5D751102-2DAE-469C-BD81-249BF4991D0C}"/>
          </ac:spMkLst>
        </pc:spChg>
        <pc:spChg chg="mod">
          <ac:chgData name="Anis Farihan Mat Raffei" userId="caa0f81d-2ced-4ad8-a070-ba6968b9f259" providerId="ADAL" clId="{D6BA57D3-4738-4753-855F-2AA331FC401A}" dt="2020-10-22T04:31:51.083" v="905" actId="313"/>
          <ac:spMkLst>
            <pc:docMk/>
            <pc:sldMk cId="3710570983" sldId="590"/>
            <ac:spMk id="3" creationId="{284D8CF0-F1B2-4267-A120-7F3A579F5329}"/>
          </ac:spMkLst>
        </pc:spChg>
        <pc:spChg chg="add del mod">
          <ac:chgData name="Anis Farihan Mat Raffei" userId="caa0f81d-2ced-4ad8-a070-ba6968b9f259" providerId="ADAL" clId="{D6BA57D3-4738-4753-855F-2AA331FC401A}" dt="2020-10-22T04:36:09.074" v="964" actId="21"/>
          <ac:spMkLst>
            <pc:docMk/>
            <pc:sldMk cId="3710570983" sldId="590"/>
            <ac:spMk id="5" creationId="{C558EEB6-94E6-4488-9425-DF421BD29005}"/>
          </ac:spMkLst>
        </pc:spChg>
        <pc:spChg chg="add mod">
          <ac:chgData name="Anis Farihan Mat Raffei" userId="caa0f81d-2ced-4ad8-a070-ba6968b9f259" providerId="ADAL" clId="{D6BA57D3-4738-4753-855F-2AA331FC401A}" dt="2020-10-22T05:06:44.395" v="1111" actId="1076"/>
          <ac:spMkLst>
            <pc:docMk/>
            <pc:sldMk cId="3710570983" sldId="590"/>
            <ac:spMk id="6" creationId="{D1A1C5D9-7960-49CB-BCFE-49183304B3CB}"/>
          </ac:spMkLst>
        </pc:spChg>
        <pc:spChg chg="add mod">
          <ac:chgData name="Anis Farihan Mat Raffei" userId="caa0f81d-2ced-4ad8-a070-ba6968b9f259" providerId="ADAL" clId="{D6BA57D3-4738-4753-855F-2AA331FC401A}" dt="2020-10-22T05:06:44.395" v="1111" actId="1076"/>
          <ac:spMkLst>
            <pc:docMk/>
            <pc:sldMk cId="3710570983" sldId="590"/>
            <ac:spMk id="7" creationId="{6913EEB7-A14B-489B-8FD6-5B892FBB49F6}"/>
          </ac:spMkLst>
        </pc:spChg>
        <pc:spChg chg="add del mod">
          <ac:chgData name="Anis Farihan Mat Raffei" userId="caa0f81d-2ced-4ad8-a070-ba6968b9f259" providerId="ADAL" clId="{D6BA57D3-4738-4753-855F-2AA331FC401A}" dt="2020-10-22T04:44:35.876" v="1037" actId="14100"/>
          <ac:spMkLst>
            <pc:docMk/>
            <pc:sldMk cId="3710570983" sldId="590"/>
            <ac:spMk id="13" creationId="{8742A585-5B25-499F-BF19-A093CF079177}"/>
          </ac:spMkLst>
        </pc:spChg>
        <pc:spChg chg="add mod">
          <ac:chgData name="Anis Farihan Mat Raffei" userId="caa0f81d-2ced-4ad8-a070-ba6968b9f259" providerId="ADAL" clId="{D6BA57D3-4738-4753-855F-2AA331FC401A}" dt="2020-10-22T05:01:06.323" v="1058" actId="1036"/>
          <ac:spMkLst>
            <pc:docMk/>
            <pc:sldMk cId="3710570983" sldId="590"/>
            <ac:spMk id="15" creationId="{ABD1B5C2-C3FE-4BF3-89F2-1576666BD2A7}"/>
          </ac:spMkLst>
        </pc:spChg>
        <pc:spChg chg="add mod">
          <ac:chgData name="Anis Farihan Mat Raffei" userId="caa0f81d-2ced-4ad8-a070-ba6968b9f259" providerId="ADAL" clId="{D6BA57D3-4738-4753-855F-2AA331FC401A}" dt="2020-10-23T03:42:37.754" v="3393" actId="14100"/>
          <ac:spMkLst>
            <pc:docMk/>
            <pc:sldMk cId="3710570983" sldId="590"/>
            <ac:spMk id="16" creationId="{DBE45704-BB6B-46A9-8A5B-94F507D60620}"/>
          </ac:spMkLst>
        </pc:spChg>
        <pc:spChg chg="add mod">
          <ac:chgData name="Anis Farihan Mat Raffei" userId="caa0f81d-2ced-4ad8-a070-ba6968b9f259" providerId="ADAL" clId="{D6BA57D3-4738-4753-855F-2AA331FC401A}" dt="2020-10-22T05:00:58.151" v="1054" actId="123"/>
          <ac:spMkLst>
            <pc:docMk/>
            <pc:sldMk cId="3710570983" sldId="590"/>
            <ac:spMk id="22" creationId="{C28FDC07-75F6-49D2-93D6-5F47229F9D03}"/>
          </ac:spMkLst>
        </pc:spChg>
        <pc:spChg chg="add mod">
          <ac:chgData name="Anis Farihan Mat Raffei" userId="caa0f81d-2ced-4ad8-a070-ba6968b9f259" providerId="ADAL" clId="{D6BA57D3-4738-4753-855F-2AA331FC401A}" dt="2020-10-22T05:00:54.599" v="1053" actId="123"/>
          <ac:spMkLst>
            <pc:docMk/>
            <pc:sldMk cId="3710570983" sldId="590"/>
            <ac:spMk id="24" creationId="{D5F9994A-CBB3-4F3E-9A5D-1C3BBBB55D0E}"/>
          </ac:spMkLst>
        </pc:spChg>
        <pc:grpChg chg="add mod">
          <ac:chgData name="Anis Farihan Mat Raffei" userId="caa0f81d-2ced-4ad8-a070-ba6968b9f259" providerId="ADAL" clId="{D6BA57D3-4738-4753-855F-2AA331FC401A}" dt="2020-10-22T05:06:44.395" v="1111" actId="1076"/>
          <ac:grpSpMkLst>
            <pc:docMk/>
            <pc:sldMk cId="3710570983" sldId="590"/>
            <ac:grpSpMk id="8" creationId="{910E2A24-B118-4353-9AEF-A6CEBB0FC57E}"/>
          </ac:grpSpMkLst>
        </pc:grpChg>
        <pc:picChg chg="add mod">
          <ac:chgData name="Anis Farihan Mat Raffei" userId="caa0f81d-2ced-4ad8-a070-ba6968b9f259" providerId="ADAL" clId="{D6BA57D3-4738-4753-855F-2AA331FC401A}" dt="2020-10-22T05:06:44.395" v="1111" actId="1076"/>
          <ac:picMkLst>
            <pc:docMk/>
            <pc:sldMk cId="3710570983" sldId="590"/>
            <ac:picMk id="2050" creationId="{3C154151-2491-4B2A-9041-2479124F372A}"/>
          </ac:picMkLst>
        </pc:picChg>
        <pc:picChg chg="add del mod">
          <ac:chgData name="Anis Farihan Mat Raffei" userId="caa0f81d-2ced-4ad8-a070-ba6968b9f259" providerId="ADAL" clId="{D6BA57D3-4738-4753-855F-2AA331FC401A}" dt="2020-10-22T04:35:06.409" v="961" actId="478"/>
          <ac:picMkLst>
            <pc:docMk/>
            <pc:sldMk cId="3710570983" sldId="590"/>
            <ac:picMk id="2052" creationId="{41E268D9-CF7B-41CA-A49D-F64DD9336356}"/>
          </ac:picMkLst>
        </pc:picChg>
        <pc:picChg chg="add del mod">
          <ac:chgData name="Anis Farihan Mat Raffei" userId="caa0f81d-2ced-4ad8-a070-ba6968b9f259" providerId="ADAL" clId="{D6BA57D3-4738-4753-855F-2AA331FC401A}" dt="2020-10-22T04:40:18.556" v="989" actId="478"/>
          <ac:picMkLst>
            <pc:docMk/>
            <pc:sldMk cId="3710570983" sldId="590"/>
            <ac:picMk id="2054" creationId="{70AB30EA-6C39-4BB8-8A4E-7D5D676AB849}"/>
          </ac:picMkLst>
        </pc:picChg>
        <pc:picChg chg="add del mod">
          <ac:chgData name="Anis Farihan Mat Raffei" userId="caa0f81d-2ced-4ad8-a070-ba6968b9f259" providerId="ADAL" clId="{D6BA57D3-4738-4753-855F-2AA331FC401A}" dt="2020-10-22T04:40:24.989" v="992" actId="478"/>
          <ac:picMkLst>
            <pc:docMk/>
            <pc:sldMk cId="3710570983" sldId="590"/>
            <ac:picMk id="2056" creationId="{ECAFE9EF-6F91-4403-85FC-41E22A586175}"/>
          </ac:picMkLst>
        </pc:picChg>
        <pc:picChg chg="add del mod">
          <ac:chgData name="Anis Farihan Mat Raffei" userId="caa0f81d-2ced-4ad8-a070-ba6968b9f259" providerId="ADAL" clId="{D6BA57D3-4738-4753-855F-2AA331FC401A}" dt="2020-10-22T04:41:01.616" v="996" actId="478"/>
          <ac:picMkLst>
            <pc:docMk/>
            <pc:sldMk cId="3710570983" sldId="590"/>
            <ac:picMk id="2058" creationId="{3D5038B3-98AF-436A-AAF1-4F4861EB2060}"/>
          </ac:picMkLst>
        </pc:picChg>
        <pc:picChg chg="add del mod">
          <ac:chgData name="Anis Farihan Mat Raffei" userId="caa0f81d-2ced-4ad8-a070-ba6968b9f259" providerId="ADAL" clId="{D6BA57D3-4738-4753-855F-2AA331FC401A}" dt="2020-10-22T04:41:37.003" v="999" actId="478"/>
          <ac:picMkLst>
            <pc:docMk/>
            <pc:sldMk cId="3710570983" sldId="590"/>
            <ac:picMk id="2060" creationId="{DCB31699-D948-4D0E-B123-737FCC5F2F62}"/>
          </ac:picMkLst>
        </pc:picChg>
        <pc:picChg chg="add mod">
          <ac:chgData name="Anis Farihan Mat Raffei" userId="caa0f81d-2ced-4ad8-a070-ba6968b9f259" providerId="ADAL" clId="{D6BA57D3-4738-4753-855F-2AA331FC401A}" dt="2020-10-22T04:44:20.876" v="1035" actId="1076"/>
          <ac:picMkLst>
            <pc:docMk/>
            <pc:sldMk cId="3710570983" sldId="590"/>
            <ac:picMk id="2062" creationId="{C39BEB4D-5A66-463F-9B2F-677F4DA310E4}"/>
          </ac:picMkLst>
        </pc:picChg>
      </pc:sldChg>
      <pc:sldChg chg="addSp delSp modSp new mod modAnim">
        <pc:chgData name="Anis Farihan Mat Raffei" userId="caa0f81d-2ced-4ad8-a070-ba6968b9f259" providerId="ADAL" clId="{D6BA57D3-4738-4753-855F-2AA331FC401A}" dt="2020-10-23T03:43:14.667" v="3397"/>
        <pc:sldMkLst>
          <pc:docMk/>
          <pc:sldMk cId="2135993242" sldId="591"/>
        </pc:sldMkLst>
        <pc:spChg chg="del">
          <ac:chgData name="Anis Farihan Mat Raffei" userId="caa0f81d-2ced-4ad8-a070-ba6968b9f259" providerId="ADAL" clId="{D6BA57D3-4738-4753-855F-2AA331FC401A}" dt="2020-10-22T05:08:12.226" v="1114" actId="478"/>
          <ac:spMkLst>
            <pc:docMk/>
            <pc:sldMk cId="2135993242" sldId="591"/>
            <ac:spMk id="2" creationId="{087CF94A-57C1-4FAD-BAC6-469BA4478786}"/>
          </ac:spMkLst>
        </pc:spChg>
        <pc:spChg chg="mod">
          <ac:chgData name="Anis Farihan Mat Raffei" userId="caa0f81d-2ced-4ad8-a070-ba6968b9f259" providerId="ADAL" clId="{D6BA57D3-4738-4753-855F-2AA331FC401A}" dt="2020-10-22T05:08:07.939" v="1113" actId="27636"/>
          <ac:spMkLst>
            <pc:docMk/>
            <pc:sldMk cId="2135993242" sldId="591"/>
            <ac:spMk id="3" creationId="{348E2245-FBB3-4B32-974A-D700B3EBA9E5}"/>
          </ac:spMkLst>
        </pc:spChg>
        <pc:spChg chg="add del mod">
          <ac:chgData name="Anis Farihan Mat Raffei" userId="caa0f81d-2ced-4ad8-a070-ba6968b9f259" providerId="ADAL" clId="{D6BA57D3-4738-4753-855F-2AA331FC401A}" dt="2020-10-22T05:09:43.816" v="1190" actId="478"/>
          <ac:spMkLst>
            <pc:docMk/>
            <pc:sldMk cId="2135993242" sldId="591"/>
            <ac:spMk id="5" creationId="{6D33CB56-288F-4828-BE2E-E2B0D16334B3}"/>
          </ac:spMkLst>
        </pc:spChg>
        <pc:spChg chg="add del mod">
          <ac:chgData name="Anis Farihan Mat Raffei" userId="caa0f81d-2ced-4ad8-a070-ba6968b9f259" providerId="ADAL" clId="{D6BA57D3-4738-4753-855F-2AA331FC401A}" dt="2020-10-22T05:09:56.752" v="1193" actId="21"/>
          <ac:spMkLst>
            <pc:docMk/>
            <pc:sldMk cId="2135993242" sldId="591"/>
            <ac:spMk id="6" creationId="{EAEF13F5-33C1-4342-A420-2EB320DC469A}"/>
          </ac:spMkLst>
        </pc:spChg>
        <pc:spChg chg="add mod">
          <ac:chgData name="Anis Farihan Mat Raffei" userId="caa0f81d-2ced-4ad8-a070-ba6968b9f259" providerId="ADAL" clId="{D6BA57D3-4738-4753-855F-2AA331FC401A}" dt="2020-10-22T05:20:29.272" v="1423" actId="1076"/>
          <ac:spMkLst>
            <pc:docMk/>
            <pc:sldMk cId="2135993242" sldId="591"/>
            <ac:spMk id="7" creationId="{27A03040-2AF0-40DA-888A-93F5D5D8A71F}"/>
          </ac:spMkLst>
        </pc:spChg>
        <pc:spChg chg="add mod">
          <ac:chgData name="Anis Farihan Mat Raffei" userId="caa0f81d-2ced-4ad8-a070-ba6968b9f259" providerId="ADAL" clId="{D6BA57D3-4738-4753-855F-2AA331FC401A}" dt="2020-10-22T05:20:29.272" v="1423" actId="1076"/>
          <ac:spMkLst>
            <pc:docMk/>
            <pc:sldMk cId="2135993242" sldId="591"/>
            <ac:spMk id="8" creationId="{E48A7636-8E7E-4B4A-A90F-75B69213A2E9}"/>
          </ac:spMkLst>
        </pc:spChg>
        <pc:spChg chg="add mod">
          <ac:chgData name="Anis Farihan Mat Raffei" userId="caa0f81d-2ced-4ad8-a070-ba6968b9f259" providerId="ADAL" clId="{D6BA57D3-4738-4753-855F-2AA331FC401A}" dt="2020-10-22T05:20:29.272" v="1423" actId="1076"/>
          <ac:spMkLst>
            <pc:docMk/>
            <pc:sldMk cId="2135993242" sldId="591"/>
            <ac:spMk id="11" creationId="{6F5D906D-AA7E-4795-8A09-A370420C487A}"/>
          </ac:spMkLst>
        </pc:spChg>
        <pc:spChg chg="add mod">
          <ac:chgData name="Anis Farihan Mat Raffei" userId="caa0f81d-2ced-4ad8-a070-ba6968b9f259" providerId="ADAL" clId="{D6BA57D3-4738-4753-855F-2AA331FC401A}" dt="2020-10-22T05:20:29.272" v="1423" actId="1076"/>
          <ac:spMkLst>
            <pc:docMk/>
            <pc:sldMk cId="2135993242" sldId="591"/>
            <ac:spMk id="12" creationId="{49DB9C5D-5D84-4FED-A427-5ADF913280F9}"/>
          </ac:spMkLst>
        </pc:spChg>
        <pc:spChg chg="add mod">
          <ac:chgData name="Anis Farihan Mat Raffei" userId="caa0f81d-2ced-4ad8-a070-ba6968b9f259" providerId="ADAL" clId="{D6BA57D3-4738-4753-855F-2AA331FC401A}" dt="2020-10-22T05:20:29.272" v="1423" actId="1076"/>
          <ac:spMkLst>
            <pc:docMk/>
            <pc:sldMk cId="2135993242" sldId="591"/>
            <ac:spMk id="13" creationId="{6E02308C-CC70-46B6-873A-DF61E7831687}"/>
          </ac:spMkLst>
        </pc:spChg>
        <pc:spChg chg="add mod">
          <ac:chgData name="Anis Farihan Mat Raffei" userId="caa0f81d-2ced-4ad8-a070-ba6968b9f259" providerId="ADAL" clId="{D6BA57D3-4738-4753-855F-2AA331FC401A}" dt="2020-10-22T05:20:29.272" v="1423" actId="1076"/>
          <ac:spMkLst>
            <pc:docMk/>
            <pc:sldMk cId="2135993242" sldId="591"/>
            <ac:spMk id="15" creationId="{2F8672AA-8A6F-429F-BD2A-B9064C56C663}"/>
          </ac:spMkLst>
        </pc:spChg>
        <pc:spChg chg="add del mod">
          <ac:chgData name="Anis Farihan Mat Raffei" userId="caa0f81d-2ced-4ad8-a070-ba6968b9f259" providerId="ADAL" clId="{D6BA57D3-4738-4753-855F-2AA331FC401A}" dt="2020-10-22T05:20:08.478" v="1419" actId="21"/>
          <ac:spMkLst>
            <pc:docMk/>
            <pc:sldMk cId="2135993242" sldId="591"/>
            <ac:spMk id="23" creationId="{AB4B029C-6B3C-41AE-B105-EA5927DF0CE1}"/>
          </ac:spMkLst>
        </pc:spChg>
        <pc:spChg chg="add del mod">
          <ac:chgData name="Anis Farihan Mat Raffei" userId="caa0f81d-2ced-4ad8-a070-ba6968b9f259" providerId="ADAL" clId="{D6BA57D3-4738-4753-855F-2AA331FC401A}" dt="2020-10-22T05:20:08.478" v="1419" actId="21"/>
          <ac:spMkLst>
            <pc:docMk/>
            <pc:sldMk cId="2135993242" sldId="591"/>
            <ac:spMk id="24" creationId="{61C15F41-63DF-4880-80AA-263075FE305B}"/>
          </ac:spMkLst>
        </pc:spChg>
        <pc:spChg chg="add del">
          <ac:chgData name="Anis Farihan Mat Raffei" userId="caa0f81d-2ced-4ad8-a070-ba6968b9f259" providerId="ADAL" clId="{D6BA57D3-4738-4753-855F-2AA331FC401A}" dt="2020-10-22T05:14:50.816" v="1368" actId="21"/>
          <ac:spMkLst>
            <pc:docMk/>
            <pc:sldMk cId="2135993242" sldId="591"/>
            <ac:spMk id="25" creationId="{CF296BC9-2EAB-4C30-9AA6-98CBE5798B7B}"/>
          </ac:spMkLst>
        </pc:spChg>
        <pc:spChg chg="add del mod">
          <ac:chgData name="Anis Farihan Mat Raffei" userId="caa0f81d-2ced-4ad8-a070-ba6968b9f259" providerId="ADAL" clId="{D6BA57D3-4738-4753-855F-2AA331FC401A}" dt="2020-10-22T05:20:08.478" v="1419" actId="21"/>
          <ac:spMkLst>
            <pc:docMk/>
            <pc:sldMk cId="2135993242" sldId="591"/>
            <ac:spMk id="31" creationId="{D94852E2-29EB-4846-868A-303888EE17E5}"/>
          </ac:spMkLst>
        </pc:spChg>
        <pc:picChg chg="add del mod">
          <ac:chgData name="Anis Farihan Mat Raffei" userId="caa0f81d-2ced-4ad8-a070-ba6968b9f259" providerId="ADAL" clId="{D6BA57D3-4738-4753-855F-2AA331FC401A}" dt="2020-10-22T05:14:04.997" v="1353" actId="478"/>
          <ac:picMkLst>
            <pc:docMk/>
            <pc:sldMk cId="2135993242" sldId="591"/>
            <ac:picMk id="17" creationId="{7CE5D3C7-60D4-4B69-B2E5-C17DA9CC49F4}"/>
          </ac:picMkLst>
        </pc:picChg>
        <pc:picChg chg="add del mod">
          <ac:chgData name="Anis Farihan Mat Raffei" userId="caa0f81d-2ced-4ad8-a070-ba6968b9f259" providerId="ADAL" clId="{D6BA57D3-4738-4753-855F-2AA331FC401A}" dt="2020-10-22T05:20:08.478" v="1419" actId="21"/>
          <ac:picMkLst>
            <pc:docMk/>
            <pc:sldMk cId="2135993242" sldId="591"/>
            <ac:picMk id="19" creationId="{A676FCC6-08EB-451A-878D-CC836B92F1ED}"/>
          </ac:picMkLst>
        </pc:picChg>
        <pc:picChg chg="add del mod">
          <ac:chgData name="Anis Farihan Mat Raffei" userId="caa0f81d-2ced-4ad8-a070-ba6968b9f259" providerId="ADAL" clId="{D6BA57D3-4738-4753-855F-2AA331FC401A}" dt="2020-10-22T05:08:37.051" v="1117" actId="478"/>
          <ac:picMkLst>
            <pc:docMk/>
            <pc:sldMk cId="2135993242" sldId="591"/>
            <ac:picMk id="4098" creationId="{56672D6D-814E-4F09-8AA5-AA93F696C1B6}"/>
          </ac:picMkLst>
        </pc:picChg>
        <pc:picChg chg="add mod">
          <ac:chgData name="Anis Farihan Mat Raffei" userId="caa0f81d-2ced-4ad8-a070-ba6968b9f259" providerId="ADAL" clId="{D6BA57D3-4738-4753-855F-2AA331FC401A}" dt="2020-10-22T05:20:29.272" v="1423" actId="1076"/>
          <ac:picMkLst>
            <pc:docMk/>
            <pc:sldMk cId="2135993242" sldId="591"/>
            <ac:picMk id="4100" creationId="{08C46212-5059-40CC-8817-E93789350D9E}"/>
          </ac:picMkLst>
        </pc:picChg>
      </pc:sldChg>
      <pc:sldChg chg="addSp delSp modSp new mod modAnim">
        <pc:chgData name="Anis Farihan Mat Raffei" userId="caa0f81d-2ced-4ad8-a070-ba6968b9f259" providerId="ADAL" clId="{D6BA57D3-4738-4753-855F-2AA331FC401A}" dt="2020-10-23T03:43:25.477" v="3398"/>
        <pc:sldMkLst>
          <pc:docMk/>
          <pc:sldMk cId="2303965311" sldId="592"/>
        </pc:sldMkLst>
        <pc:spChg chg="del">
          <ac:chgData name="Anis Farihan Mat Raffei" userId="caa0f81d-2ced-4ad8-a070-ba6968b9f259" providerId="ADAL" clId="{D6BA57D3-4738-4753-855F-2AA331FC401A}" dt="2020-10-22T05:20:14.136" v="1421" actId="478"/>
          <ac:spMkLst>
            <pc:docMk/>
            <pc:sldMk cId="2303965311" sldId="592"/>
            <ac:spMk id="2" creationId="{193310B3-4F76-454F-BEE2-8CE1DBEA260F}"/>
          </ac:spMkLst>
        </pc:spChg>
        <pc:spChg chg="mod">
          <ac:chgData name="Anis Farihan Mat Raffei" userId="caa0f81d-2ced-4ad8-a070-ba6968b9f259" providerId="ADAL" clId="{D6BA57D3-4738-4753-855F-2AA331FC401A}" dt="2020-10-22T05:20:00.155" v="1418" actId="27636"/>
          <ac:spMkLst>
            <pc:docMk/>
            <pc:sldMk cId="2303965311" sldId="592"/>
            <ac:spMk id="3" creationId="{F97EC7BB-D4FA-41DC-BAFE-6D8B50FC3D0A}"/>
          </ac:spMkLst>
        </pc:spChg>
        <pc:spChg chg="add mod">
          <ac:chgData name="Anis Farihan Mat Raffei" userId="caa0f81d-2ced-4ad8-a070-ba6968b9f259" providerId="ADAL" clId="{D6BA57D3-4738-4753-855F-2AA331FC401A}" dt="2020-10-22T05:22:39.194" v="1433" actId="1076"/>
          <ac:spMkLst>
            <pc:docMk/>
            <pc:sldMk cId="2303965311" sldId="592"/>
            <ac:spMk id="6" creationId="{317A7E61-0E57-4665-A2E6-F4B30AD556D2}"/>
          </ac:spMkLst>
        </pc:spChg>
        <pc:spChg chg="add mod">
          <ac:chgData name="Anis Farihan Mat Raffei" userId="caa0f81d-2ced-4ad8-a070-ba6968b9f259" providerId="ADAL" clId="{D6BA57D3-4738-4753-855F-2AA331FC401A}" dt="2020-10-22T05:22:39.194" v="1433" actId="1076"/>
          <ac:spMkLst>
            <pc:docMk/>
            <pc:sldMk cId="2303965311" sldId="592"/>
            <ac:spMk id="8" creationId="{A95B3D84-E71F-46B7-ACEE-987246168459}"/>
          </ac:spMkLst>
        </pc:spChg>
        <pc:spChg chg="add mod">
          <ac:chgData name="Anis Farihan Mat Raffei" userId="caa0f81d-2ced-4ad8-a070-ba6968b9f259" providerId="ADAL" clId="{D6BA57D3-4738-4753-855F-2AA331FC401A}" dt="2020-10-22T05:22:39.194" v="1433" actId="1076"/>
          <ac:spMkLst>
            <pc:docMk/>
            <pc:sldMk cId="2303965311" sldId="592"/>
            <ac:spMk id="10" creationId="{6824D199-6FDF-4358-95CA-139991B3C276}"/>
          </ac:spMkLst>
        </pc:spChg>
        <pc:picChg chg="add del mod">
          <ac:chgData name="Anis Farihan Mat Raffei" userId="caa0f81d-2ced-4ad8-a070-ba6968b9f259" providerId="ADAL" clId="{D6BA57D3-4738-4753-855F-2AA331FC401A}" dt="2020-10-22T05:22:24.388" v="1429" actId="478"/>
          <ac:picMkLst>
            <pc:docMk/>
            <pc:sldMk cId="2303965311" sldId="592"/>
            <ac:picMk id="12" creationId="{C9646526-6434-4F69-8171-13091B97ABD1}"/>
          </ac:picMkLst>
        </pc:picChg>
        <pc:picChg chg="add mod">
          <ac:chgData name="Anis Farihan Mat Raffei" userId="caa0f81d-2ced-4ad8-a070-ba6968b9f259" providerId="ADAL" clId="{D6BA57D3-4738-4753-855F-2AA331FC401A}" dt="2020-10-22T05:22:41.521" v="1434" actId="1076"/>
          <ac:picMkLst>
            <pc:docMk/>
            <pc:sldMk cId="2303965311" sldId="592"/>
            <ac:picMk id="14" creationId="{213E4D0B-5737-4D5F-8B67-46CDA9E4E8A0}"/>
          </ac:picMkLst>
        </pc:picChg>
      </pc:sldChg>
      <pc:sldChg chg="addSp delSp modSp new mod modAnim">
        <pc:chgData name="Anis Farihan Mat Raffei" userId="caa0f81d-2ced-4ad8-a070-ba6968b9f259" providerId="ADAL" clId="{D6BA57D3-4738-4753-855F-2AA331FC401A}" dt="2020-10-23T03:44:28.290" v="3416" actId="207"/>
        <pc:sldMkLst>
          <pc:docMk/>
          <pc:sldMk cId="4165590328" sldId="593"/>
        </pc:sldMkLst>
        <pc:spChg chg="del">
          <ac:chgData name="Anis Farihan Mat Raffei" userId="caa0f81d-2ced-4ad8-a070-ba6968b9f259" providerId="ADAL" clId="{D6BA57D3-4738-4753-855F-2AA331FC401A}" dt="2020-10-22T06:42:10.678" v="1452" actId="478"/>
          <ac:spMkLst>
            <pc:docMk/>
            <pc:sldMk cId="4165590328" sldId="593"/>
            <ac:spMk id="2" creationId="{928D2F4D-313C-44B1-9868-8DCC5CD4753D}"/>
          </ac:spMkLst>
        </pc:spChg>
        <pc:spChg chg="mod">
          <ac:chgData name="Anis Farihan Mat Raffei" userId="caa0f81d-2ced-4ad8-a070-ba6968b9f259" providerId="ADAL" clId="{D6BA57D3-4738-4753-855F-2AA331FC401A}" dt="2020-10-22T06:42:49.521" v="1459" actId="20577"/>
          <ac:spMkLst>
            <pc:docMk/>
            <pc:sldMk cId="4165590328" sldId="593"/>
            <ac:spMk id="3" creationId="{628650FF-FA5B-4F78-A75C-4BB4A836895E}"/>
          </ac:spMkLst>
        </pc:spChg>
        <pc:spChg chg="add mod">
          <ac:chgData name="Anis Farihan Mat Raffei" userId="caa0f81d-2ced-4ad8-a070-ba6968b9f259" providerId="ADAL" clId="{D6BA57D3-4738-4753-855F-2AA331FC401A}" dt="2020-10-23T03:43:37.618" v="3400" actId="14100"/>
          <ac:spMkLst>
            <pc:docMk/>
            <pc:sldMk cId="4165590328" sldId="593"/>
            <ac:spMk id="6" creationId="{076482C1-471F-4B21-AF2B-3C00A5AFD197}"/>
          </ac:spMkLst>
        </pc:spChg>
        <pc:spChg chg="add mod">
          <ac:chgData name="Anis Farihan Mat Raffei" userId="caa0f81d-2ced-4ad8-a070-ba6968b9f259" providerId="ADAL" clId="{D6BA57D3-4738-4753-855F-2AA331FC401A}" dt="2020-10-22T06:46:41.423" v="1524" actId="1038"/>
          <ac:spMkLst>
            <pc:docMk/>
            <pc:sldMk cId="4165590328" sldId="593"/>
            <ac:spMk id="7" creationId="{CD21B145-8048-4960-979D-6917EEF8DC21}"/>
          </ac:spMkLst>
        </pc:spChg>
        <pc:spChg chg="add mod">
          <ac:chgData name="Anis Farihan Mat Raffei" userId="caa0f81d-2ced-4ad8-a070-ba6968b9f259" providerId="ADAL" clId="{D6BA57D3-4738-4753-855F-2AA331FC401A}" dt="2020-10-22T07:02:49.918" v="1910" actId="14100"/>
          <ac:spMkLst>
            <pc:docMk/>
            <pc:sldMk cId="4165590328" sldId="593"/>
            <ac:spMk id="8" creationId="{8106A902-6DEB-4B48-A75C-ACA3E3895196}"/>
          </ac:spMkLst>
        </pc:spChg>
        <pc:spChg chg="add del mod">
          <ac:chgData name="Anis Farihan Mat Raffei" userId="caa0f81d-2ced-4ad8-a070-ba6968b9f259" providerId="ADAL" clId="{D6BA57D3-4738-4753-855F-2AA331FC401A}" dt="2020-10-22T07:00:00.967" v="1856" actId="478"/>
          <ac:spMkLst>
            <pc:docMk/>
            <pc:sldMk cId="4165590328" sldId="593"/>
            <ac:spMk id="9" creationId="{EB722F6C-1A6D-4CC1-A41E-33CAED9B0729}"/>
          </ac:spMkLst>
        </pc:spChg>
        <pc:spChg chg="add mod">
          <ac:chgData name="Anis Farihan Mat Raffei" userId="caa0f81d-2ced-4ad8-a070-ba6968b9f259" providerId="ADAL" clId="{D6BA57D3-4738-4753-855F-2AA331FC401A}" dt="2020-10-22T07:04:59.169" v="1917" actId="1076"/>
          <ac:spMkLst>
            <pc:docMk/>
            <pc:sldMk cId="4165590328" sldId="593"/>
            <ac:spMk id="10" creationId="{5FCA1AE3-9807-48E2-A27B-652D5A4D7A2C}"/>
          </ac:spMkLst>
        </pc:spChg>
        <pc:spChg chg="add mod">
          <ac:chgData name="Anis Farihan Mat Raffei" userId="caa0f81d-2ced-4ad8-a070-ba6968b9f259" providerId="ADAL" clId="{D6BA57D3-4738-4753-855F-2AA331FC401A}" dt="2020-10-22T07:05:25.218" v="1931" actId="1076"/>
          <ac:spMkLst>
            <pc:docMk/>
            <pc:sldMk cId="4165590328" sldId="593"/>
            <ac:spMk id="11" creationId="{20DF7EBA-5800-4211-9D37-08C2F1906AF0}"/>
          </ac:spMkLst>
        </pc:spChg>
        <pc:spChg chg="add mod">
          <ac:chgData name="Anis Farihan Mat Raffei" userId="caa0f81d-2ced-4ad8-a070-ba6968b9f259" providerId="ADAL" clId="{D6BA57D3-4738-4753-855F-2AA331FC401A}" dt="2020-10-23T03:44:28.290" v="3416" actId="207"/>
          <ac:spMkLst>
            <pc:docMk/>
            <pc:sldMk cId="4165590328" sldId="593"/>
            <ac:spMk id="21" creationId="{616C41AE-0CA2-441B-B36D-C1772C89F520}"/>
          </ac:spMkLst>
        </pc:spChg>
        <pc:grpChg chg="add mod">
          <ac:chgData name="Anis Farihan Mat Raffei" userId="caa0f81d-2ced-4ad8-a070-ba6968b9f259" providerId="ADAL" clId="{D6BA57D3-4738-4753-855F-2AA331FC401A}" dt="2020-10-23T02:01:07.282" v="2669" actId="164"/>
          <ac:grpSpMkLst>
            <pc:docMk/>
            <pc:sldMk cId="4165590328" sldId="593"/>
            <ac:grpSpMk id="2" creationId="{D4DE751B-12A6-4649-9437-E1F5914F0FCB}"/>
          </ac:grpSpMkLst>
        </pc:grpChg>
        <pc:grpChg chg="add mod ord">
          <ac:chgData name="Anis Farihan Mat Raffei" userId="caa0f81d-2ced-4ad8-a070-ba6968b9f259" providerId="ADAL" clId="{D6BA57D3-4738-4753-855F-2AA331FC401A}" dt="2020-10-23T02:01:07.282" v="2669" actId="164"/>
          <ac:grpSpMkLst>
            <pc:docMk/>
            <pc:sldMk cId="4165590328" sldId="593"/>
            <ac:grpSpMk id="12" creationId="{CEC2AE6D-F437-413B-BD0A-F41491F62A74}"/>
          </ac:grpSpMkLst>
        </pc:grpChg>
        <pc:picChg chg="add del mod">
          <ac:chgData name="Anis Farihan Mat Raffei" userId="caa0f81d-2ced-4ad8-a070-ba6968b9f259" providerId="ADAL" clId="{D6BA57D3-4738-4753-855F-2AA331FC401A}" dt="2020-10-22T06:48:37.638" v="1527" actId="478"/>
          <ac:picMkLst>
            <pc:docMk/>
            <pc:sldMk cId="4165590328" sldId="593"/>
            <ac:picMk id="5122" creationId="{D09DF5A7-4BF2-4F91-9460-32F12D68EE79}"/>
          </ac:picMkLst>
        </pc:picChg>
        <pc:picChg chg="add mod">
          <ac:chgData name="Anis Farihan Mat Raffei" userId="caa0f81d-2ced-4ad8-a070-ba6968b9f259" providerId="ADAL" clId="{D6BA57D3-4738-4753-855F-2AA331FC401A}" dt="2020-10-22T06:51:46.653" v="1828" actId="1037"/>
          <ac:picMkLst>
            <pc:docMk/>
            <pc:sldMk cId="4165590328" sldId="593"/>
            <ac:picMk id="5124" creationId="{CDECFC22-19B6-42A0-986D-B2E55DCB1A0C}"/>
          </ac:picMkLst>
        </pc:picChg>
        <pc:picChg chg="add del">
          <ac:chgData name="Anis Farihan Mat Raffei" userId="caa0f81d-2ced-4ad8-a070-ba6968b9f259" providerId="ADAL" clId="{D6BA57D3-4738-4753-855F-2AA331FC401A}" dt="2020-10-22T06:55:14.338" v="1840" actId="478"/>
          <ac:picMkLst>
            <pc:docMk/>
            <pc:sldMk cId="4165590328" sldId="593"/>
            <ac:picMk id="5126" creationId="{122AE097-5D3B-4360-AB46-B1A66FF7299C}"/>
          </ac:picMkLst>
        </pc:picChg>
        <pc:picChg chg="add del mod">
          <ac:chgData name="Anis Farihan Mat Raffei" userId="caa0f81d-2ced-4ad8-a070-ba6968b9f259" providerId="ADAL" clId="{D6BA57D3-4738-4753-855F-2AA331FC401A}" dt="2020-10-22T06:55:46.867" v="1843" actId="478"/>
          <ac:picMkLst>
            <pc:docMk/>
            <pc:sldMk cId="4165590328" sldId="593"/>
            <ac:picMk id="5128" creationId="{C29BD9E7-C811-4E41-B27B-21D917ECD4CC}"/>
          </ac:picMkLst>
        </pc:picChg>
        <pc:picChg chg="add del">
          <ac:chgData name="Anis Farihan Mat Raffei" userId="caa0f81d-2ced-4ad8-a070-ba6968b9f259" providerId="ADAL" clId="{D6BA57D3-4738-4753-855F-2AA331FC401A}" dt="2020-10-22T06:55:55.713" v="1845" actId="478"/>
          <ac:picMkLst>
            <pc:docMk/>
            <pc:sldMk cId="4165590328" sldId="593"/>
            <ac:picMk id="5130" creationId="{EA66BF70-1568-42D0-BEFD-F193DBA57085}"/>
          </ac:picMkLst>
        </pc:picChg>
        <pc:picChg chg="add del mod">
          <ac:chgData name="Anis Farihan Mat Raffei" userId="caa0f81d-2ced-4ad8-a070-ba6968b9f259" providerId="ADAL" clId="{D6BA57D3-4738-4753-855F-2AA331FC401A}" dt="2020-10-22T07:02:14.413" v="1903" actId="478"/>
          <ac:picMkLst>
            <pc:docMk/>
            <pc:sldMk cId="4165590328" sldId="593"/>
            <ac:picMk id="5132" creationId="{DABF0501-395C-489D-AAB8-C3720688EDC6}"/>
          </ac:picMkLst>
        </pc:picChg>
        <pc:picChg chg="add mod">
          <ac:chgData name="Anis Farihan Mat Raffei" userId="caa0f81d-2ced-4ad8-a070-ba6968b9f259" providerId="ADAL" clId="{D6BA57D3-4738-4753-855F-2AA331FC401A}" dt="2020-10-23T02:01:07.282" v="2669" actId="164"/>
          <ac:picMkLst>
            <pc:docMk/>
            <pc:sldMk cId="4165590328" sldId="593"/>
            <ac:picMk id="5134" creationId="{61E97248-D1D7-414D-B155-6CF4F6D9BA10}"/>
          </ac:picMkLst>
        </pc:picChg>
      </pc:sldChg>
      <pc:sldChg chg="addSp delSp modSp new mod">
        <pc:chgData name="Anis Farihan Mat Raffei" userId="caa0f81d-2ced-4ad8-a070-ba6968b9f259" providerId="ADAL" clId="{D6BA57D3-4738-4753-855F-2AA331FC401A}" dt="2020-10-22T07:07:36.892" v="1941" actId="962"/>
        <pc:sldMkLst>
          <pc:docMk/>
          <pc:sldMk cId="424289124" sldId="594"/>
        </pc:sldMkLst>
        <pc:spChg chg="del">
          <ac:chgData name="Anis Farihan Mat Raffei" userId="caa0f81d-2ced-4ad8-a070-ba6968b9f259" providerId="ADAL" clId="{D6BA57D3-4738-4753-855F-2AA331FC401A}" dt="2020-10-22T07:07:34.369" v="1938" actId="478"/>
          <ac:spMkLst>
            <pc:docMk/>
            <pc:sldMk cId="424289124" sldId="594"/>
            <ac:spMk id="2" creationId="{A652567B-4C98-4543-8F45-6214746CDEBC}"/>
          </ac:spMkLst>
        </pc:spChg>
        <pc:picChg chg="add mod">
          <ac:chgData name="Anis Farihan Mat Raffei" userId="caa0f81d-2ced-4ad8-a070-ba6968b9f259" providerId="ADAL" clId="{D6BA57D3-4738-4753-855F-2AA331FC401A}" dt="2020-10-22T07:07:36.892" v="1941" actId="962"/>
          <ac:picMkLst>
            <pc:docMk/>
            <pc:sldMk cId="424289124" sldId="594"/>
            <ac:picMk id="6" creationId="{100FB60A-4720-44D7-B3BB-A5BA3A0E3574}"/>
          </ac:picMkLst>
        </pc:picChg>
      </pc:sldChg>
      <pc:sldChg chg="addSp delSp modSp new mod">
        <pc:chgData name="Anis Farihan Mat Raffei" userId="caa0f81d-2ced-4ad8-a070-ba6968b9f259" providerId="ADAL" clId="{D6BA57D3-4738-4753-855F-2AA331FC401A}" dt="2020-10-22T07:39:57.190" v="2183" actId="20577"/>
        <pc:sldMkLst>
          <pc:docMk/>
          <pc:sldMk cId="4043920435" sldId="595"/>
        </pc:sldMkLst>
        <pc:spChg chg="del">
          <ac:chgData name="Anis Farihan Mat Raffei" userId="caa0f81d-2ced-4ad8-a070-ba6968b9f259" providerId="ADAL" clId="{D6BA57D3-4738-4753-855F-2AA331FC401A}" dt="2020-10-22T07:09:42.850" v="1969" actId="478"/>
          <ac:spMkLst>
            <pc:docMk/>
            <pc:sldMk cId="4043920435" sldId="595"/>
            <ac:spMk id="2" creationId="{846EC52F-C5C4-42A2-8D07-05E4EE838DF2}"/>
          </ac:spMkLst>
        </pc:spChg>
        <pc:spChg chg="mod">
          <ac:chgData name="Anis Farihan Mat Raffei" userId="caa0f81d-2ced-4ad8-a070-ba6968b9f259" providerId="ADAL" clId="{D6BA57D3-4738-4753-855F-2AA331FC401A}" dt="2020-10-22T07:09:38.550" v="1968" actId="20577"/>
          <ac:spMkLst>
            <pc:docMk/>
            <pc:sldMk cId="4043920435" sldId="595"/>
            <ac:spMk id="3" creationId="{05C66B6F-985B-48B9-A963-AF870D331865}"/>
          </ac:spMkLst>
        </pc:spChg>
        <pc:spChg chg="add mod">
          <ac:chgData name="Anis Farihan Mat Raffei" userId="caa0f81d-2ced-4ad8-a070-ba6968b9f259" providerId="ADAL" clId="{D6BA57D3-4738-4753-855F-2AA331FC401A}" dt="2020-10-22T07:39:57.190" v="2183" actId="20577"/>
          <ac:spMkLst>
            <pc:docMk/>
            <pc:sldMk cId="4043920435" sldId="595"/>
            <ac:spMk id="5" creationId="{7D75998E-FF1C-4DAC-9AD2-2D56BBFDBB0B}"/>
          </ac:spMkLst>
        </pc:spChg>
      </pc:sldChg>
      <pc:sldChg chg="addSp delSp modSp new mod">
        <pc:chgData name="Anis Farihan Mat Raffei" userId="caa0f81d-2ced-4ad8-a070-ba6968b9f259" providerId="ADAL" clId="{D6BA57D3-4738-4753-855F-2AA331FC401A}" dt="2020-10-23T01:15:22.782" v="2354" actId="113"/>
        <pc:sldMkLst>
          <pc:docMk/>
          <pc:sldMk cId="2554852680" sldId="596"/>
        </pc:sldMkLst>
        <pc:spChg chg="mod">
          <ac:chgData name="Anis Farihan Mat Raffei" userId="caa0f81d-2ced-4ad8-a070-ba6968b9f259" providerId="ADAL" clId="{D6BA57D3-4738-4753-855F-2AA331FC401A}" dt="2020-10-22T07:40:03.059" v="2184" actId="113"/>
          <ac:spMkLst>
            <pc:docMk/>
            <pc:sldMk cId="2554852680" sldId="596"/>
            <ac:spMk id="2" creationId="{269D9C12-572E-45EA-81B5-76E294EF177B}"/>
          </ac:spMkLst>
        </pc:spChg>
        <pc:spChg chg="mod">
          <ac:chgData name="Anis Farihan Mat Raffei" userId="caa0f81d-2ced-4ad8-a070-ba6968b9f259" providerId="ADAL" clId="{D6BA57D3-4738-4753-855F-2AA331FC401A}" dt="2020-10-22T07:13:00.988" v="2014"/>
          <ac:spMkLst>
            <pc:docMk/>
            <pc:sldMk cId="2554852680" sldId="596"/>
            <ac:spMk id="3" creationId="{2C644EE7-A22B-4AC8-984D-EFCE4351555F}"/>
          </ac:spMkLst>
        </pc:spChg>
        <pc:spChg chg="add mod ord">
          <ac:chgData name="Anis Farihan Mat Raffei" userId="caa0f81d-2ced-4ad8-a070-ba6968b9f259" providerId="ADAL" clId="{D6BA57D3-4738-4753-855F-2AA331FC401A}" dt="2020-10-22T07:38:48.394" v="2173" actId="164"/>
          <ac:spMkLst>
            <pc:docMk/>
            <pc:sldMk cId="2554852680" sldId="596"/>
            <ac:spMk id="6" creationId="{C337EEE4-6CE6-4AAE-8C0C-5DB0205CB49A}"/>
          </ac:spMkLst>
        </pc:spChg>
        <pc:spChg chg="add mod">
          <ac:chgData name="Anis Farihan Mat Raffei" userId="caa0f81d-2ced-4ad8-a070-ba6968b9f259" providerId="ADAL" clId="{D6BA57D3-4738-4753-855F-2AA331FC401A}" dt="2020-10-22T07:38:48.394" v="2173" actId="164"/>
          <ac:spMkLst>
            <pc:docMk/>
            <pc:sldMk cId="2554852680" sldId="596"/>
            <ac:spMk id="7" creationId="{F1ABD8CE-72AC-42A1-8030-CDE1F1F9D7E3}"/>
          </ac:spMkLst>
        </pc:spChg>
        <pc:spChg chg="add mod">
          <ac:chgData name="Anis Farihan Mat Raffei" userId="caa0f81d-2ced-4ad8-a070-ba6968b9f259" providerId="ADAL" clId="{D6BA57D3-4738-4753-855F-2AA331FC401A}" dt="2020-10-23T01:15:22.782" v="2354" actId="113"/>
          <ac:spMkLst>
            <pc:docMk/>
            <pc:sldMk cId="2554852680" sldId="596"/>
            <ac:spMk id="11" creationId="{236973AE-FC7F-4A8E-AE14-44B665088099}"/>
          </ac:spMkLst>
        </pc:spChg>
        <pc:spChg chg="add mod">
          <ac:chgData name="Anis Farihan Mat Raffei" userId="caa0f81d-2ced-4ad8-a070-ba6968b9f259" providerId="ADAL" clId="{D6BA57D3-4738-4753-855F-2AA331FC401A}" dt="2020-10-23T01:15:19.948" v="2353" actId="113"/>
          <ac:spMkLst>
            <pc:docMk/>
            <pc:sldMk cId="2554852680" sldId="596"/>
            <ac:spMk id="15" creationId="{58391C1C-F64D-49D3-8738-CA7717D789DB}"/>
          </ac:spMkLst>
        </pc:spChg>
        <pc:grpChg chg="add mod">
          <ac:chgData name="Anis Farihan Mat Raffei" userId="caa0f81d-2ced-4ad8-a070-ba6968b9f259" providerId="ADAL" clId="{D6BA57D3-4738-4753-855F-2AA331FC401A}" dt="2020-10-22T07:38:50.279" v="2174" actId="1076"/>
          <ac:grpSpMkLst>
            <pc:docMk/>
            <pc:sldMk cId="2554852680" sldId="596"/>
            <ac:grpSpMk id="10" creationId="{10C47638-BBEF-466A-A0E8-6BC41EB2DD0E}"/>
          </ac:grpSpMkLst>
        </pc:grpChg>
        <pc:picChg chg="add mod">
          <ac:chgData name="Anis Farihan Mat Raffei" userId="caa0f81d-2ced-4ad8-a070-ba6968b9f259" providerId="ADAL" clId="{D6BA57D3-4738-4753-855F-2AA331FC401A}" dt="2020-10-22T07:38:52.327" v="2175" actId="1076"/>
          <ac:picMkLst>
            <pc:docMk/>
            <pc:sldMk cId="2554852680" sldId="596"/>
            <ac:picMk id="6146" creationId="{41EC0EEF-61ED-4336-AF35-BB08CD8CD355}"/>
          </ac:picMkLst>
        </pc:picChg>
        <pc:picChg chg="add mod">
          <ac:chgData name="Anis Farihan Mat Raffei" userId="caa0f81d-2ced-4ad8-a070-ba6968b9f259" providerId="ADAL" clId="{D6BA57D3-4738-4753-855F-2AA331FC401A}" dt="2020-10-22T07:38:57.855" v="2176" actId="1076"/>
          <ac:picMkLst>
            <pc:docMk/>
            <pc:sldMk cId="2554852680" sldId="596"/>
            <ac:picMk id="6148" creationId="{544D9D24-D858-40ED-9775-78C60A55D446}"/>
          </ac:picMkLst>
        </pc:picChg>
        <pc:picChg chg="add del">
          <ac:chgData name="Anis Farihan Mat Raffei" userId="caa0f81d-2ced-4ad8-a070-ba6968b9f259" providerId="ADAL" clId="{D6BA57D3-4738-4753-855F-2AA331FC401A}" dt="2020-10-22T07:35:35.667" v="2135" actId="478"/>
          <ac:picMkLst>
            <pc:docMk/>
            <pc:sldMk cId="2554852680" sldId="596"/>
            <ac:picMk id="6150" creationId="{F12DBE55-FD44-4F41-B9BB-3643924B18EF}"/>
          </ac:picMkLst>
        </pc:picChg>
        <pc:picChg chg="add mod">
          <ac:chgData name="Anis Farihan Mat Raffei" userId="caa0f81d-2ced-4ad8-a070-ba6968b9f259" providerId="ADAL" clId="{D6BA57D3-4738-4753-855F-2AA331FC401A}" dt="2020-10-22T07:37:34.758" v="2169" actId="1076"/>
          <ac:picMkLst>
            <pc:docMk/>
            <pc:sldMk cId="2554852680" sldId="596"/>
            <ac:picMk id="6152" creationId="{F0E3966C-C210-4A41-819F-0CFB38EBE61A}"/>
          </ac:picMkLst>
        </pc:picChg>
      </pc:sldChg>
      <pc:sldChg chg="addSp modSp new mod">
        <pc:chgData name="Anis Farihan Mat Raffei" userId="caa0f81d-2ced-4ad8-a070-ba6968b9f259" providerId="ADAL" clId="{D6BA57D3-4738-4753-855F-2AA331FC401A}" dt="2020-10-23T01:16:06.119" v="2358" actId="113"/>
        <pc:sldMkLst>
          <pc:docMk/>
          <pc:sldMk cId="3292691128" sldId="597"/>
        </pc:sldMkLst>
        <pc:spChg chg="mod">
          <ac:chgData name="Anis Farihan Mat Raffei" userId="caa0f81d-2ced-4ad8-a070-ba6968b9f259" providerId="ADAL" clId="{D6BA57D3-4738-4753-855F-2AA331FC401A}" dt="2020-10-23T01:16:06.119" v="2358" actId="113"/>
          <ac:spMkLst>
            <pc:docMk/>
            <pc:sldMk cId="3292691128" sldId="597"/>
            <ac:spMk id="2" creationId="{6019E195-957F-4183-B178-BF4FD68A3D14}"/>
          </ac:spMkLst>
        </pc:spChg>
        <pc:spChg chg="mod">
          <ac:chgData name="Anis Farihan Mat Raffei" userId="caa0f81d-2ced-4ad8-a070-ba6968b9f259" providerId="ADAL" clId="{D6BA57D3-4738-4753-855F-2AA331FC401A}" dt="2020-10-22T07:48:25.173" v="2219"/>
          <ac:spMkLst>
            <pc:docMk/>
            <pc:sldMk cId="3292691128" sldId="597"/>
            <ac:spMk id="3" creationId="{AE5818DB-D89C-4983-8710-F51515F44662}"/>
          </ac:spMkLst>
        </pc:spChg>
        <pc:spChg chg="add mod">
          <ac:chgData name="Anis Farihan Mat Raffei" userId="caa0f81d-2ced-4ad8-a070-ba6968b9f259" providerId="ADAL" clId="{D6BA57D3-4738-4753-855F-2AA331FC401A}" dt="2020-10-22T08:12:02.272" v="2241" actId="207"/>
          <ac:spMkLst>
            <pc:docMk/>
            <pc:sldMk cId="3292691128" sldId="597"/>
            <ac:spMk id="8" creationId="{A4CABE96-5119-42DC-B822-7BBD56191CA9}"/>
          </ac:spMkLst>
        </pc:spChg>
        <pc:spChg chg="add mod ord">
          <ac:chgData name="Anis Farihan Mat Raffei" userId="caa0f81d-2ced-4ad8-a070-ba6968b9f259" providerId="ADAL" clId="{D6BA57D3-4738-4753-855F-2AA331FC401A}" dt="2020-10-22T08:11:57.494" v="2240" actId="207"/>
          <ac:spMkLst>
            <pc:docMk/>
            <pc:sldMk cId="3292691128" sldId="597"/>
            <ac:spMk id="9" creationId="{5A1A61E6-F752-4394-A098-A838E2C93497}"/>
          </ac:spMkLst>
        </pc:spChg>
        <pc:picChg chg="add mod">
          <ac:chgData name="Anis Farihan Mat Raffei" userId="caa0f81d-2ced-4ad8-a070-ba6968b9f259" providerId="ADAL" clId="{D6BA57D3-4738-4753-855F-2AA331FC401A}" dt="2020-10-22T08:09:34.557" v="2229" actId="1076"/>
          <ac:picMkLst>
            <pc:docMk/>
            <pc:sldMk cId="3292691128" sldId="597"/>
            <ac:picMk id="6" creationId="{8AC3D5BE-31B3-4512-A2F0-C16D5C18DCAE}"/>
          </ac:picMkLst>
        </pc:picChg>
      </pc:sldChg>
      <pc:sldChg chg="addSp modSp new mod">
        <pc:chgData name="Anis Farihan Mat Raffei" userId="caa0f81d-2ced-4ad8-a070-ba6968b9f259" providerId="ADAL" clId="{D6BA57D3-4738-4753-855F-2AA331FC401A}" dt="2020-10-23T01:20:44.018" v="2413" actId="1076"/>
        <pc:sldMkLst>
          <pc:docMk/>
          <pc:sldMk cId="2931694087" sldId="598"/>
        </pc:sldMkLst>
        <pc:spChg chg="mod">
          <ac:chgData name="Anis Farihan Mat Raffei" userId="caa0f81d-2ced-4ad8-a070-ba6968b9f259" providerId="ADAL" clId="{D6BA57D3-4738-4753-855F-2AA331FC401A}" dt="2020-10-23T01:20:04.171" v="2399" actId="14100"/>
          <ac:spMkLst>
            <pc:docMk/>
            <pc:sldMk cId="2931694087" sldId="598"/>
            <ac:spMk id="2" creationId="{D7ECBD15-99A9-4136-92C6-68A2B12B953D}"/>
          </ac:spMkLst>
        </pc:spChg>
        <pc:spChg chg="mod">
          <ac:chgData name="Anis Farihan Mat Raffei" userId="caa0f81d-2ced-4ad8-a070-ba6968b9f259" providerId="ADAL" clId="{D6BA57D3-4738-4753-855F-2AA331FC401A}" dt="2020-10-22T08:20:16.811" v="2246"/>
          <ac:spMkLst>
            <pc:docMk/>
            <pc:sldMk cId="2931694087" sldId="598"/>
            <ac:spMk id="3" creationId="{E99720B8-5CC8-47D5-B857-FEFD1EF51F35}"/>
          </ac:spMkLst>
        </pc:spChg>
        <pc:spChg chg="add mod">
          <ac:chgData name="Anis Farihan Mat Raffei" userId="caa0f81d-2ced-4ad8-a070-ba6968b9f259" providerId="ADAL" clId="{D6BA57D3-4738-4753-855F-2AA331FC401A}" dt="2020-10-23T01:20:41.467" v="2412" actId="1076"/>
          <ac:spMkLst>
            <pc:docMk/>
            <pc:sldMk cId="2931694087" sldId="598"/>
            <ac:spMk id="10" creationId="{8CC75082-374B-4A5E-BB2E-B8E928D9A93D}"/>
          </ac:spMkLst>
        </pc:spChg>
        <pc:picChg chg="add mod">
          <ac:chgData name="Anis Farihan Mat Raffei" userId="caa0f81d-2ced-4ad8-a070-ba6968b9f259" providerId="ADAL" clId="{D6BA57D3-4738-4753-855F-2AA331FC401A}" dt="2020-10-23T01:20:44.018" v="2413" actId="1076"/>
          <ac:picMkLst>
            <pc:docMk/>
            <pc:sldMk cId="2931694087" sldId="598"/>
            <ac:picMk id="6" creationId="{B8BB1F80-5637-4055-BC4D-5A8C852CE892}"/>
          </ac:picMkLst>
        </pc:picChg>
        <pc:picChg chg="add mod">
          <ac:chgData name="Anis Farihan Mat Raffei" userId="caa0f81d-2ced-4ad8-a070-ba6968b9f259" providerId="ADAL" clId="{D6BA57D3-4738-4753-855F-2AA331FC401A}" dt="2020-10-23T01:20:11.218" v="2402" actId="1076"/>
          <ac:picMkLst>
            <pc:docMk/>
            <pc:sldMk cId="2931694087" sldId="598"/>
            <ac:picMk id="8" creationId="{CBA6C373-56EC-4039-B5C2-7DC53996DEB6}"/>
          </ac:picMkLst>
        </pc:picChg>
      </pc:sldChg>
      <pc:sldChg chg="addSp modSp new mod">
        <pc:chgData name="Anis Farihan Mat Raffei" userId="caa0f81d-2ced-4ad8-a070-ba6968b9f259" providerId="ADAL" clId="{D6BA57D3-4738-4753-855F-2AA331FC401A}" dt="2020-10-23T01:32:40.681" v="2424" actId="1076"/>
        <pc:sldMkLst>
          <pc:docMk/>
          <pc:sldMk cId="3913276898" sldId="599"/>
        </pc:sldMkLst>
        <pc:spChg chg="mod">
          <ac:chgData name="Anis Farihan Mat Raffei" userId="caa0f81d-2ced-4ad8-a070-ba6968b9f259" providerId="ADAL" clId="{D6BA57D3-4738-4753-855F-2AA331FC401A}" dt="2020-10-22T08:26:24.294" v="2339" actId="20577"/>
          <ac:spMkLst>
            <pc:docMk/>
            <pc:sldMk cId="3913276898" sldId="599"/>
            <ac:spMk id="2" creationId="{420F211B-94EC-4366-8F48-A5389198EAB8}"/>
          </ac:spMkLst>
        </pc:spChg>
        <pc:spChg chg="mod">
          <ac:chgData name="Anis Farihan Mat Raffei" userId="caa0f81d-2ced-4ad8-a070-ba6968b9f259" providerId="ADAL" clId="{D6BA57D3-4738-4753-855F-2AA331FC401A}" dt="2020-10-22T08:23:38.291" v="2294"/>
          <ac:spMkLst>
            <pc:docMk/>
            <pc:sldMk cId="3913276898" sldId="599"/>
            <ac:spMk id="3" creationId="{73DB1FF7-99A6-4D77-A0F9-74197243500C}"/>
          </ac:spMkLst>
        </pc:spChg>
        <pc:picChg chg="add mod">
          <ac:chgData name="Anis Farihan Mat Raffei" userId="caa0f81d-2ced-4ad8-a070-ba6968b9f259" providerId="ADAL" clId="{D6BA57D3-4738-4753-855F-2AA331FC401A}" dt="2020-10-23T01:32:40.681" v="2424" actId="1076"/>
          <ac:picMkLst>
            <pc:docMk/>
            <pc:sldMk cId="3913276898" sldId="599"/>
            <ac:picMk id="6" creationId="{554000AC-EF49-4B75-827E-3D63B9D3F18D}"/>
          </ac:picMkLst>
        </pc:picChg>
        <pc:picChg chg="add mod">
          <ac:chgData name="Anis Farihan Mat Raffei" userId="caa0f81d-2ced-4ad8-a070-ba6968b9f259" providerId="ADAL" clId="{D6BA57D3-4738-4753-855F-2AA331FC401A}" dt="2020-10-23T01:32:39.001" v="2423" actId="1076"/>
          <ac:picMkLst>
            <pc:docMk/>
            <pc:sldMk cId="3913276898" sldId="599"/>
            <ac:picMk id="1026" creationId="{BDAB3F0B-D681-46F3-A598-A66CA4F2DB7C}"/>
          </ac:picMkLst>
        </pc:picChg>
      </pc:sldChg>
      <pc:sldChg chg="addSp modSp new mod">
        <pc:chgData name="Anis Farihan Mat Raffei" userId="caa0f81d-2ced-4ad8-a070-ba6968b9f259" providerId="ADAL" clId="{D6BA57D3-4738-4753-855F-2AA331FC401A}" dt="2020-10-23T01:37:17.083" v="2465" actId="11"/>
        <pc:sldMkLst>
          <pc:docMk/>
          <pc:sldMk cId="1091692582" sldId="600"/>
        </pc:sldMkLst>
        <pc:spChg chg="mod">
          <ac:chgData name="Anis Farihan Mat Raffei" userId="caa0f81d-2ced-4ad8-a070-ba6968b9f259" providerId="ADAL" clId="{D6BA57D3-4738-4753-855F-2AA331FC401A}" dt="2020-10-23T01:37:17.083" v="2465" actId="11"/>
          <ac:spMkLst>
            <pc:docMk/>
            <pc:sldMk cId="1091692582" sldId="600"/>
            <ac:spMk id="2" creationId="{12982A12-E57F-4FB7-98B2-B7DF06C16EDF}"/>
          </ac:spMkLst>
        </pc:spChg>
        <pc:spChg chg="mod">
          <ac:chgData name="Anis Farihan Mat Raffei" userId="caa0f81d-2ced-4ad8-a070-ba6968b9f259" providerId="ADAL" clId="{D6BA57D3-4738-4753-855F-2AA331FC401A}" dt="2020-10-22T08:26:50.839" v="2341"/>
          <ac:spMkLst>
            <pc:docMk/>
            <pc:sldMk cId="1091692582" sldId="600"/>
            <ac:spMk id="3" creationId="{8ED2F063-5F92-4E7F-B0B6-7E8BE556E561}"/>
          </ac:spMkLst>
        </pc:spChg>
        <pc:spChg chg="add mod">
          <ac:chgData name="Anis Farihan Mat Raffei" userId="caa0f81d-2ced-4ad8-a070-ba6968b9f259" providerId="ADAL" clId="{D6BA57D3-4738-4753-855F-2AA331FC401A}" dt="2020-10-23T01:18:31.821" v="2392" actId="14100"/>
          <ac:spMkLst>
            <pc:docMk/>
            <pc:sldMk cId="1091692582" sldId="600"/>
            <ac:spMk id="8" creationId="{65664F10-EA4B-4A71-B667-0BCB397BE319}"/>
          </ac:spMkLst>
        </pc:spChg>
        <pc:spChg chg="add mod">
          <ac:chgData name="Anis Farihan Mat Raffei" userId="caa0f81d-2ced-4ad8-a070-ba6968b9f259" providerId="ADAL" clId="{D6BA57D3-4738-4753-855F-2AA331FC401A}" dt="2020-10-23T01:17:56.563" v="2383" actId="14100"/>
          <ac:spMkLst>
            <pc:docMk/>
            <pc:sldMk cId="1091692582" sldId="600"/>
            <ac:spMk id="10" creationId="{72BC9C27-FB8D-44AB-A752-46B08D01D3CC}"/>
          </ac:spMkLst>
        </pc:spChg>
        <pc:picChg chg="add mod">
          <ac:chgData name="Anis Farihan Mat Raffei" userId="caa0f81d-2ced-4ad8-a070-ba6968b9f259" providerId="ADAL" clId="{D6BA57D3-4738-4753-855F-2AA331FC401A}" dt="2020-10-23T01:18:43.650" v="2394" actId="1076"/>
          <ac:picMkLst>
            <pc:docMk/>
            <pc:sldMk cId="1091692582" sldId="600"/>
            <ac:picMk id="6" creationId="{673F1981-BC2F-43DE-8B03-3AE340C74392}"/>
          </ac:picMkLst>
        </pc:picChg>
        <pc:picChg chg="add mod">
          <ac:chgData name="Anis Farihan Mat Raffei" userId="caa0f81d-2ced-4ad8-a070-ba6968b9f259" providerId="ADAL" clId="{D6BA57D3-4738-4753-855F-2AA331FC401A}" dt="2020-10-23T01:18:39.346" v="2393" actId="14100"/>
          <ac:picMkLst>
            <pc:docMk/>
            <pc:sldMk cId="1091692582" sldId="600"/>
            <ac:picMk id="12" creationId="{8DF68935-5DE0-4E57-B3A2-0CF413EAA445}"/>
          </ac:picMkLst>
        </pc:picChg>
      </pc:sldChg>
      <pc:sldChg chg="modSp new mod">
        <pc:chgData name="Anis Farihan Mat Raffei" userId="caa0f81d-2ced-4ad8-a070-ba6968b9f259" providerId="ADAL" clId="{D6BA57D3-4738-4753-855F-2AA331FC401A}" dt="2020-10-23T01:38:46.228" v="2479" actId="115"/>
        <pc:sldMkLst>
          <pc:docMk/>
          <pc:sldMk cId="126076840" sldId="601"/>
        </pc:sldMkLst>
        <pc:spChg chg="mod">
          <ac:chgData name="Anis Farihan Mat Raffei" userId="caa0f81d-2ced-4ad8-a070-ba6968b9f259" providerId="ADAL" clId="{D6BA57D3-4738-4753-855F-2AA331FC401A}" dt="2020-10-23T01:38:46.228" v="2479" actId="115"/>
          <ac:spMkLst>
            <pc:docMk/>
            <pc:sldMk cId="126076840" sldId="601"/>
            <ac:spMk id="2" creationId="{72736A61-536D-420C-8645-8184B5C365CF}"/>
          </ac:spMkLst>
        </pc:spChg>
        <pc:spChg chg="mod">
          <ac:chgData name="Anis Farihan Mat Raffei" userId="caa0f81d-2ced-4ad8-a070-ba6968b9f259" providerId="ADAL" clId="{D6BA57D3-4738-4753-855F-2AA331FC401A}" dt="2020-10-23T01:35:26.236" v="2427"/>
          <ac:spMkLst>
            <pc:docMk/>
            <pc:sldMk cId="126076840" sldId="601"/>
            <ac:spMk id="3" creationId="{1BCDC1EB-B686-4B54-AE42-B919AE47992D}"/>
          </ac:spMkLst>
        </pc:spChg>
      </pc:sldChg>
      <pc:sldChg chg="addSp delSp modSp new mod">
        <pc:chgData name="Anis Farihan Mat Raffei" userId="caa0f81d-2ced-4ad8-a070-ba6968b9f259" providerId="ADAL" clId="{D6BA57D3-4738-4753-855F-2AA331FC401A}" dt="2020-10-23T01:40:01.141" v="2488" actId="962"/>
        <pc:sldMkLst>
          <pc:docMk/>
          <pc:sldMk cId="3711957670" sldId="602"/>
        </pc:sldMkLst>
        <pc:spChg chg="del">
          <ac:chgData name="Anis Farihan Mat Raffei" userId="caa0f81d-2ced-4ad8-a070-ba6968b9f259" providerId="ADAL" clId="{D6BA57D3-4738-4753-855F-2AA331FC401A}" dt="2020-10-23T01:39:46.868" v="2485" actId="478"/>
          <ac:spMkLst>
            <pc:docMk/>
            <pc:sldMk cId="3711957670" sldId="602"/>
            <ac:spMk id="2" creationId="{5663E2BE-C30B-422F-B0C7-081A5D80F4C3}"/>
          </ac:spMkLst>
        </pc:spChg>
        <pc:spChg chg="mod">
          <ac:chgData name="Anis Farihan Mat Raffei" userId="caa0f81d-2ced-4ad8-a070-ba6968b9f259" providerId="ADAL" clId="{D6BA57D3-4738-4753-855F-2AA331FC401A}" dt="2020-10-23T01:39:43.541" v="2484" actId="27636"/>
          <ac:spMkLst>
            <pc:docMk/>
            <pc:sldMk cId="3711957670" sldId="602"/>
            <ac:spMk id="3" creationId="{7A24727B-5191-41FA-9516-E3FA836BDE20}"/>
          </ac:spMkLst>
        </pc:spChg>
        <pc:picChg chg="add mod">
          <ac:chgData name="Anis Farihan Mat Raffei" userId="caa0f81d-2ced-4ad8-a070-ba6968b9f259" providerId="ADAL" clId="{D6BA57D3-4738-4753-855F-2AA331FC401A}" dt="2020-10-23T01:40:01.141" v="2488" actId="962"/>
          <ac:picMkLst>
            <pc:docMk/>
            <pc:sldMk cId="3711957670" sldId="602"/>
            <ac:picMk id="6" creationId="{530EE533-F8EB-484A-B271-EA350BB124FD}"/>
          </ac:picMkLst>
        </pc:picChg>
      </pc:sldChg>
      <pc:sldChg chg="addSp delSp modSp new mod">
        <pc:chgData name="Anis Farihan Mat Raffei" userId="caa0f81d-2ced-4ad8-a070-ba6968b9f259" providerId="ADAL" clId="{D6BA57D3-4738-4753-855F-2AA331FC401A}" dt="2020-10-23T01:50:25.064" v="2552" actId="1076"/>
        <pc:sldMkLst>
          <pc:docMk/>
          <pc:sldMk cId="274260710" sldId="603"/>
        </pc:sldMkLst>
        <pc:spChg chg="del mod">
          <ac:chgData name="Anis Farihan Mat Raffei" userId="caa0f81d-2ced-4ad8-a070-ba6968b9f259" providerId="ADAL" clId="{D6BA57D3-4738-4753-855F-2AA331FC401A}" dt="2020-10-23T01:45:19.928" v="2519" actId="478"/>
          <ac:spMkLst>
            <pc:docMk/>
            <pc:sldMk cId="274260710" sldId="603"/>
            <ac:spMk id="2" creationId="{74443F90-D738-4FBF-A67F-08D33E8F7076}"/>
          </ac:spMkLst>
        </pc:spChg>
        <pc:spChg chg="mod">
          <ac:chgData name="Anis Farihan Mat Raffei" userId="caa0f81d-2ced-4ad8-a070-ba6968b9f259" providerId="ADAL" clId="{D6BA57D3-4738-4753-855F-2AA331FC401A}" dt="2020-10-23T01:41:24.155" v="2493"/>
          <ac:spMkLst>
            <pc:docMk/>
            <pc:sldMk cId="274260710" sldId="603"/>
            <ac:spMk id="3" creationId="{3DB70859-F305-4C8A-953E-285DE84F364A}"/>
          </ac:spMkLst>
        </pc:spChg>
        <pc:spChg chg="add mod">
          <ac:chgData name="Anis Farihan Mat Raffei" userId="caa0f81d-2ced-4ad8-a070-ba6968b9f259" providerId="ADAL" clId="{D6BA57D3-4738-4753-855F-2AA331FC401A}" dt="2020-10-23T01:47:02.775" v="2536" actId="2711"/>
          <ac:spMkLst>
            <pc:docMk/>
            <pc:sldMk cId="274260710" sldId="603"/>
            <ac:spMk id="8" creationId="{51F235FE-7A57-4D48-8128-B56BC43FEEF0}"/>
          </ac:spMkLst>
        </pc:spChg>
        <pc:spChg chg="add mod ord">
          <ac:chgData name="Anis Farihan Mat Raffei" userId="caa0f81d-2ced-4ad8-a070-ba6968b9f259" providerId="ADAL" clId="{D6BA57D3-4738-4753-855F-2AA331FC401A}" dt="2020-10-23T01:46:56.395" v="2535" actId="2085"/>
          <ac:spMkLst>
            <pc:docMk/>
            <pc:sldMk cId="274260710" sldId="603"/>
            <ac:spMk id="9" creationId="{7003D4AE-164D-493A-B342-214CE81A40A2}"/>
          </ac:spMkLst>
        </pc:spChg>
        <pc:picChg chg="add del mod">
          <ac:chgData name="Anis Farihan Mat Raffei" userId="caa0f81d-2ced-4ad8-a070-ba6968b9f259" providerId="ADAL" clId="{D6BA57D3-4738-4753-855F-2AA331FC401A}" dt="2020-10-23T01:49:20.700" v="2544" actId="478"/>
          <ac:picMkLst>
            <pc:docMk/>
            <pc:sldMk cId="274260710" sldId="603"/>
            <ac:picMk id="6" creationId="{7FDC61C3-AA26-4A91-BC59-E9C4BBCE96BA}"/>
          </ac:picMkLst>
        </pc:picChg>
        <pc:picChg chg="add del mod">
          <ac:chgData name="Anis Farihan Mat Raffei" userId="caa0f81d-2ced-4ad8-a070-ba6968b9f259" providerId="ADAL" clId="{D6BA57D3-4738-4753-855F-2AA331FC401A}" dt="2020-10-23T01:48:24.548" v="2542" actId="478"/>
          <ac:picMkLst>
            <pc:docMk/>
            <pc:sldMk cId="274260710" sldId="603"/>
            <ac:picMk id="2050" creationId="{26399738-9F4A-4C22-B656-20DEE69D9AD9}"/>
          </ac:picMkLst>
        </pc:picChg>
        <pc:picChg chg="add del mod">
          <ac:chgData name="Anis Farihan Mat Raffei" userId="caa0f81d-2ced-4ad8-a070-ba6968b9f259" providerId="ADAL" clId="{D6BA57D3-4738-4753-855F-2AA331FC401A}" dt="2020-10-23T01:50:16.811" v="2549" actId="478"/>
          <ac:picMkLst>
            <pc:docMk/>
            <pc:sldMk cId="274260710" sldId="603"/>
            <ac:picMk id="2052" creationId="{800E4EF8-FDAA-4195-8EA4-E39234A7075C}"/>
          </ac:picMkLst>
        </pc:picChg>
        <pc:picChg chg="add mod">
          <ac:chgData name="Anis Farihan Mat Raffei" userId="caa0f81d-2ced-4ad8-a070-ba6968b9f259" providerId="ADAL" clId="{D6BA57D3-4738-4753-855F-2AA331FC401A}" dt="2020-10-23T01:50:25.064" v="2552" actId="1076"/>
          <ac:picMkLst>
            <pc:docMk/>
            <pc:sldMk cId="274260710" sldId="603"/>
            <ac:picMk id="2054" creationId="{5BE39D7D-F0F6-4F42-B87A-7C234755C1DD}"/>
          </ac:picMkLst>
        </pc:picChg>
      </pc:sldChg>
      <pc:sldChg chg="modSp add mod">
        <pc:chgData name="Anis Farihan Mat Raffei" userId="caa0f81d-2ced-4ad8-a070-ba6968b9f259" providerId="ADAL" clId="{D6BA57D3-4738-4753-855F-2AA331FC401A}" dt="2020-10-23T01:41:43.756" v="2499"/>
        <pc:sldMkLst>
          <pc:docMk/>
          <pc:sldMk cId="3713878518" sldId="604"/>
        </pc:sldMkLst>
        <pc:spChg chg="mod">
          <ac:chgData name="Anis Farihan Mat Raffei" userId="caa0f81d-2ced-4ad8-a070-ba6968b9f259" providerId="ADAL" clId="{D6BA57D3-4738-4753-855F-2AA331FC401A}" dt="2020-10-23T01:41:43.756" v="2499"/>
          <ac:spMkLst>
            <pc:docMk/>
            <pc:sldMk cId="3713878518" sldId="604"/>
            <ac:spMk id="5" creationId="{00000000-0000-0000-0000-000000000000}"/>
          </ac:spMkLst>
        </pc:spChg>
      </pc:sldChg>
      <pc:sldChg chg="addSp delSp modSp new mod">
        <pc:chgData name="Anis Farihan Mat Raffei" userId="caa0f81d-2ced-4ad8-a070-ba6968b9f259" providerId="ADAL" clId="{D6BA57D3-4738-4753-855F-2AA331FC401A}" dt="2020-10-23T01:54:11.437" v="2595" actId="20577"/>
        <pc:sldMkLst>
          <pc:docMk/>
          <pc:sldMk cId="3825952919" sldId="605"/>
        </pc:sldMkLst>
        <pc:spChg chg="del">
          <ac:chgData name="Anis Farihan Mat Raffei" userId="caa0f81d-2ced-4ad8-a070-ba6968b9f259" providerId="ADAL" clId="{D6BA57D3-4738-4753-855F-2AA331FC401A}" dt="2020-10-23T01:44:07.902" v="2515" actId="478"/>
          <ac:spMkLst>
            <pc:docMk/>
            <pc:sldMk cId="3825952919" sldId="605"/>
            <ac:spMk id="2" creationId="{90692FF1-833E-4D1A-9D18-57F250138274}"/>
          </ac:spMkLst>
        </pc:spChg>
        <pc:spChg chg="mod">
          <ac:chgData name="Anis Farihan Mat Raffei" userId="caa0f81d-2ced-4ad8-a070-ba6968b9f259" providerId="ADAL" clId="{D6BA57D3-4738-4753-855F-2AA331FC401A}" dt="2020-10-23T01:54:11.437" v="2595" actId="20577"/>
          <ac:spMkLst>
            <pc:docMk/>
            <pc:sldMk cId="3825952919" sldId="605"/>
            <ac:spMk id="3" creationId="{D75D8459-FBD5-4C20-A776-16BD42628668}"/>
          </ac:spMkLst>
        </pc:spChg>
        <pc:spChg chg="add mod">
          <ac:chgData name="Anis Farihan Mat Raffei" userId="caa0f81d-2ced-4ad8-a070-ba6968b9f259" providerId="ADAL" clId="{D6BA57D3-4738-4753-855F-2AA331FC401A}" dt="2020-10-23T01:52:18.618" v="2580" actId="1076"/>
          <ac:spMkLst>
            <pc:docMk/>
            <pc:sldMk cId="3825952919" sldId="605"/>
            <ac:spMk id="6" creationId="{4DD965D5-2649-4078-895A-96ADBD7F0D2D}"/>
          </ac:spMkLst>
        </pc:spChg>
        <pc:spChg chg="add mod ord">
          <ac:chgData name="Anis Farihan Mat Raffei" userId="caa0f81d-2ced-4ad8-a070-ba6968b9f259" providerId="ADAL" clId="{D6BA57D3-4738-4753-855F-2AA331FC401A}" dt="2020-10-23T01:52:20.713" v="2581" actId="14100"/>
          <ac:spMkLst>
            <pc:docMk/>
            <pc:sldMk cId="3825952919" sldId="605"/>
            <ac:spMk id="9" creationId="{F9F3E8FA-9847-4B23-8270-5B22A2717014}"/>
          </ac:spMkLst>
        </pc:spChg>
        <pc:picChg chg="add del">
          <ac:chgData name="Anis Farihan Mat Raffei" userId="caa0f81d-2ced-4ad8-a070-ba6968b9f259" providerId="ADAL" clId="{D6BA57D3-4738-4753-855F-2AA331FC401A}" dt="2020-10-23T01:50:54.400" v="2557" actId="478"/>
          <ac:picMkLst>
            <pc:docMk/>
            <pc:sldMk cId="3825952919" sldId="605"/>
            <ac:picMk id="8" creationId="{A3A293F6-D310-4256-8E94-BE66D24A5443}"/>
          </ac:picMkLst>
        </pc:picChg>
        <pc:picChg chg="add mod">
          <ac:chgData name="Anis Farihan Mat Raffei" userId="caa0f81d-2ced-4ad8-a070-ba6968b9f259" providerId="ADAL" clId="{D6BA57D3-4738-4753-855F-2AA331FC401A}" dt="2020-10-23T01:50:52.577" v="2556" actId="1076"/>
          <ac:picMkLst>
            <pc:docMk/>
            <pc:sldMk cId="3825952919" sldId="605"/>
            <ac:picMk id="3074" creationId="{F7B64CC5-F0D4-4CCB-B7B2-04219A9B1F12}"/>
          </ac:picMkLst>
        </pc:picChg>
      </pc:sldChg>
      <pc:sldChg chg="addSp delSp modSp new mod">
        <pc:chgData name="Anis Farihan Mat Raffei" userId="caa0f81d-2ced-4ad8-a070-ba6968b9f259" providerId="ADAL" clId="{D6BA57D3-4738-4753-855F-2AA331FC401A}" dt="2020-10-23T01:59:48.046" v="2635" actId="20577"/>
        <pc:sldMkLst>
          <pc:docMk/>
          <pc:sldMk cId="1321372670" sldId="606"/>
        </pc:sldMkLst>
        <pc:spChg chg="del">
          <ac:chgData name="Anis Farihan Mat Raffei" userId="caa0f81d-2ced-4ad8-a070-ba6968b9f259" providerId="ADAL" clId="{D6BA57D3-4738-4753-855F-2AA331FC401A}" dt="2020-10-23T01:54:17.055" v="2597" actId="478"/>
          <ac:spMkLst>
            <pc:docMk/>
            <pc:sldMk cId="1321372670" sldId="606"/>
            <ac:spMk id="2" creationId="{206B6900-F913-4847-AAA0-6AA29E83F14A}"/>
          </ac:spMkLst>
        </pc:spChg>
        <pc:spChg chg="mod">
          <ac:chgData name="Anis Farihan Mat Raffei" userId="caa0f81d-2ced-4ad8-a070-ba6968b9f259" providerId="ADAL" clId="{D6BA57D3-4738-4753-855F-2AA331FC401A}" dt="2020-10-23T01:55:40.778" v="2603" actId="20577"/>
          <ac:spMkLst>
            <pc:docMk/>
            <pc:sldMk cId="1321372670" sldId="606"/>
            <ac:spMk id="3" creationId="{C1F50661-EE79-4898-B207-A4E14EF71154}"/>
          </ac:spMkLst>
        </pc:spChg>
        <pc:spChg chg="add del mod">
          <ac:chgData name="Anis Farihan Mat Raffei" userId="caa0f81d-2ced-4ad8-a070-ba6968b9f259" providerId="ADAL" clId="{D6BA57D3-4738-4753-855F-2AA331FC401A}" dt="2020-10-23T01:58:09.270" v="2607" actId="478"/>
          <ac:spMkLst>
            <pc:docMk/>
            <pc:sldMk cId="1321372670" sldId="606"/>
            <ac:spMk id="8" creationId="{FA86E8A5-AA3E-4D6D-97E9-B329C6427EE1}"/>
          </ac:spMkLst>
        </pc:spChg>
        <pc:spChg chg="add mod">
          <ac:chgData name="Anis Farihan Mat Raffei" userId="caa0f81d-2ced-4ad8-a070-ba6968b9f259" providerId="ADAL" clId="{D6BA57D3-4738-4753-855F-2AA331FC401A}" dt="2020-10-23T01:59:48.046" v="2635" actId="20577"/>
          <ac:spMkLst>
            <pc:docMk/>
            <pc:sldMk cId="1321372670" sldId="606"/>
            <ac:spMk id="10" creationId="{5B50DA6B-0D12-424D-8C60-0CAF957C48C6}"/>
          </ac:spMkLst>
        </pc:spChg>
        <pc:picChg chg="add mod">
          <ac:chgData name="Anis Farihan Mat Raffei" userId="caa0f81d-2ced-4ad8-a070-ba6968b9f259" providerId="ADAL" clId="{D6BA57D3-4738-4753-855F-2AA331FC401A}" dt="2020-10-23T01:57:44.188" v="2604" actId="1076"/>
          <ac:picMkLst>
            <pc:docMk/>
            <pc:sldMk cId="1321372670" sldId="606"/>
            <ac:picMk id="6" creationId="{45254D40-9FAC-4BEC-AB65-37FD6DB4A6A0}"/>
          </ac:picMkLst>
        </pc:picChg>
      </pc:sldChg>
      <pc:sldChg chg="modSp add mod">
        <pc:chgData name="Anis Farihan Mat Raffei" userId="caa0f81d-2ced-4ad8-a070-ba6968b9f259" providerId="ADAL" clId="{D6BA57D3-4738-4753-855F-2AA331FC401A}" dt="2020-10-23T02:00:21.910" v="2659" actId="20577"/>
        <pc:sldMkLst>
          <pc:docMk/>
          <pc:sldMk cId="3276026783" sldId="607"/>
        </pc:sldMkLst>
        <pc:spChg chg="mod">
          <ac:chgData name="Anis Farihan Mat Raffei" userId="caa0f81d-2ced-4ad8-a070-ba6968b9f259" providerId="ADAL" clId="{D6BA57D3-4738-4753-855F-2AA331FC401A}" dt="2020-10-23T02:00:21.910" v="2659" actId="20577"/>
          <ac:spMkLst>
            <pc:docMk/>
            <pc:sldMk cId="3276026783" sldId="607"/>
            <ac:spMk id="5" creationId="{00000000-0000-0000-0000-000000000000}"/>
          </ac:spMkLst>
        </pc:spChg>
      </pc:sldChg>
      <pc:sldChg chg="modSp new del mod">
        <pc:chgData name="Anis Farihan Mat Raffei" userId="caa0f81d-2ced-4ad8-a070-ba6968b9f259" providerId="ADAL" clId="{D6BA57D3-4738-4753-855F-2AA331FC401A}" dt="2020-10-23T02:48:35.411" v="2934" actId="47"/>
        <pc:sldMkLst>
          <pc:docMk/>
          <pc:sldMk cId="2067931700" sldId="608"/>
        </pc:sldMkLst>
        <pc:spChg chg="mod">
          <ac:chgData name="Anis Farihan Mat Raffei" userId="caa0f81d-2ced-4ad8-a070-ba6968b9f259" providerId="ADAL" clId="{D6BA57D3-4738-4753-855F-2AA331FC401A}" dt="2020-10-23T02:47:23.540" v="2921" actId="27636"/>
          <ac:spMkLst>
            <pc:docMk/>
            <pc:sldMk cId="2067931700" sldId="608"/>
            <ac:spMk id="2" creationId="{F70B6A79-25BC-4476-BD15-117F87BDCAD9}"/>
          </ac:spMkLst>
        </pc:spChg>
      </pc:sldChg>
      <pc:sldChg chg="addSp delSp modSp add mod">
        <pc:chgData name="Anis Farihan Mat Raffei" userId="caa0f81d-2ced-4ad8-a070-ba6968b9f259" providerId="ADAL" clId="{D6BA57D3-4738-4753-855F-2AA331FC401A}" dt="2020-10-23T02:02:19.120" v="2721" actId="20577"/>
        <pc:sldMkLst>
          <pc:docMk/>
          <pc:sldMk cId="1541692036" sldId="609"/>
        </pc:sldMkLst>
        <pc:spChg chg="mod">
          <ac:chgData name="Anis Farihan Mat Raffei" userId="caa0f81d-2ced-4ad8-a070-ba6968b9f259" providerId="ADAL" clId="{D6BA57D3-4738-4753-855F-2AA331FC401A}" dt="2020-10-23T02:00:49.336" v="2666" actId="27636"/>
          <ac:spMkLst>
            <pc:docMk/>
            <pc:sldMk cId="1541692036" sldId="609"/>
            <ac:spMk id="3" creationId="{C1F50661-EE79-4898-B207-A4E14EF71154}"/>
          </ac:spMkLst>
        </pc:spChg>
        <pc:spChg chg="del">
          <ac:chgData name="Anis Farihan Mat Raffei" userId="caa0f81d-2ced-4ad8-a070-ba6968b9f259" providerId="ADAL" clId="{D6BA57D3-4738-4753-855F-2AA331FC401A}" dt="2020-10-23T02:00:58.489" v="2668" actId="478"/>
          <ac:spMkLst>
            <pc:docMk/>
            <pc:sldMk cId="1541692036" sldId="609"/>
            <ac:spMk id="10" creationId="{5B50DA6B-0D12-424D-8C60-0CAF957C48C6}"/>
          </ac:spMkLst>
        </pc:spChg>
        <pc:spChg chg="mod">
          <ac:chgData name="Anis Farihan Mat Raffei" userId="caa0f81d-2ced-4ad8-a070-ba6968b9f259" providerId="ADAL" clId="{D6BA57D3-4738-4753-855F-2AA331FC401A}" dt="2020-10-23T02:01:54.127" v="2714" actId="14100"/>
          <ac:spMkLst>
            <pc:docMk/>
            <pc:sldMk cId="1541692036" sldId="609"/>
            <ac:spMk id="11" creationId="{9611486C-D21B-4489-999A-326A33924105}"/>
          </ac:spMkLst>
        </pc:spChg>
        <pc:spChg chg="mod">
          <ac:chgData name="Anis Farihan Mat Raffei" userId="caa0f81d-2ced-4ad8-a070-ba6968b9f259" providerId="ADAL" clId="{D6BA57D3-4738-4753-855F-2AA331FC401A}" dt="2020-10-23T02:02:19.120" v="2721" actId="20577"/>
          <ac:spMkLst>
            <pc:docMk/>
            <pc:sldMk cId="1541692036" sldId="609"/>
            <ac:spMk id="12" creationId="{839EEBA2-DC1A-4B18-906C-A9AAB45AD640}"/>
          </ac:spMkLst>
        </pc:spChg>
        <pc:grpChg chg="add mod">
          <ac:chgData name="Anis Farihan Mat Raffei" userId="caa0f81d-2ced-4ad8-a070-ba6968b9f259" providerId="ADAL" clId="{D6BA57D3-4738-4753-855F-2AA331FC401A}" dt="2020-10-23T02:01:54.127" v="2714" actId="14100"/>
          <ac:grpSpMkLst>
            <pc:docMk/>
            <pc:sldMk cId="1541692036" sldId="609"/>
            <ac:grpSpMk id="7" creationId="{1A821DFE-94E9-49DA-98B4-3D559297E5CB}"/>
          </ac:grpSpMkLst>
        </pc:grpChg>
        <pc:grpChg chg="mod">
          <ac:chgData name="Anis Farihan Mat Raffei" userId="caa0f81d-2ced-4ad8-a070-ba6968b9f259" providerId="ADAL" clId="{D6BA57D3-4738-4753-855F-2AA331FC401A}" dt="2020-10-23T02:01:54.127" v="2714" actId="14100"/>
          <ac:grpSpMkLst>
            <pc:docMk/>
            <pc:sldMk cId="1541692036" sldId="609"/>
            <ac:grpSpMk id="8" creationId="{1B0BD197-C79F-4F4B-ABE7-02FFF3F9B44E}"/>
          </ac:grpSpMkLst>
        </pc:grpChg>
        <pc:picChg chg="del">
          <ac:chgData name="Anis Farihan Mat Raffei" userId="caa0f81d-2ced-4ad8-a070-ba6968b9f259" providerId="ADAL" clId="{D6BA57D3-4738-4753-855F-2AA331FC401A}" dt="2020-10-23T02:00:56.136" v="2667" actId="478"/>
          <ac:picMkLst>
            <pc:docMk/>
            <pc:sldMk cId="1541692036" sldId="609"/>
            <ac:picMk id="6" creationId="{45254D40-9FAC-4BEC-AB65-37FD6DB4A6A0}"/>
          </ac:picMkLst>
        </pc:picChg>
        <pc:picChg chg="mod">
          <ac:chgData name="Anis Farihan Mat Raffei" userId="caa0f81d-2ced-4ad8-a070-ba6968b9f259" providerId="ADAL" clId="{D6BA57D3-4738-4753-855F-2AA331FC401A}" dt="2020-10-23T02:01:54.127" v="2714" actId="14100"/>
          <ac:picMkLst>
            <pc:docMk/>
            <pc:sldMk cId="1541692036" sldId="609"/>
            <ac:picMk id="9" creationId="{4333ACA4-554B-4C69-B69D-E683A3A65988}"/>
          </ac:picMkLst>
        </pc:picChg>
      </pc:sldChg>
      <pc:sldChg chg="addSp delSp modSp new mod">
        <pc:chgData name="Anis Farihan Mat Raffei" userId="caa0f81d-2ced-4ad8-a070-ba6968b9f259" providerId="ADAL" clId="{D6BA57D3-4738-4753-855F-2AA331FC401A}" dt="2020-10-23T02:52:31.165" v="3011" actId="20577"/>
        <pc:sldMkLst>
          <pc:docMk/>
          <pc:sldMk cId="2236229332" sldId="610"/>
        </pc:sldMkLst>
        <pc:spChg chg="del">
          <ac:chgData name="Anis Farihan Mat Raffei" userId="caa0f81d-2ced-4ad8-a070-ba6968b9f259" providerId="ADAL" clId="{D6BA57D3-4738-4753-855F-2AA331FC401A}" dt="2020-10-23T02:02:29.717" v="2724" actId="478"/>
          <ac:spMkLst>
            <pc:docMk/>
            <pc:sldMk cId="2236229332" sldId="610"/>
            <ac:spMk id="2" creationId="{D5ED142A-710A-489B-A17A-5445FC56E6D6}"/>
          </ac:spMkLst>
        </pc:spChg>
        <pc:spChg chg="mod">
          <ac:chgData name="Anis Farihan Mat Raffei" userId="caa0f81d-2ced-4ad8-a070-ba6968b9f259" providerId="ADAL" clId="{D6BA57D3-4738-4753-855F-2AA331FC401A}" dt="2020-10-23T02:02:27.675" v="2723"/>
          <ac:spMkLst>
            <pc:docMk/>
            <pc:sldMk cId="2236229332" sldId="610"/>
            <ac:spMk id="3" creationId="{4F3892B6-3477-4F65-AE7F-68846F4EC0F8}"/>
          </ac:spMkLst>
        </pc:spChg>
        <pc:spChg chg="add mod">
          <ac:chgData name="Anis Farihan Mat Raffei" userId="caa0f81d-2ced-4ad8-a070-ba6968b9f259" providerId="ADAL" clId="{D6BA57D3-4738-4753-855F-2AA331FC401A}" dt="2020-10-23T02:24:05.679" v="2853" actId="14100"/>
          <ac:spMkLst>
            <pc:docMk/>
            <pc:sldMk cId="2236229332" sldId="610"/>
            <ac:spMk id="5" creationId="{7B683C8E-3D3E-44B3-9BBC-383C84CEC2B8}"/>
          </ac:spMkLst>
        </pc:spChg>
        <pc:spChg chg="add mod">
          <ac:chgData name="Anis Farihan Mat Raffei" userId="caa0f81d-2ced-4ad8-a070-ba6968b9f259" providerId="ADAL" clId="{D6BA57D3-4738-4753-855F-2AA331FC401A}" dt="2020-10-23T02:23:30.824" v="2841" actId="164"/>
          <ac:spMkLst>
            <pc:docMk/>
            <pc:sldMk cId="2236229332" sldId="610"/>
            <ac:spMk id="6" creationId="{2470CD66-DE73-465A-A0F2-A12C8135FD75}"/>
          </ac:spMkLst>
        </pc:spChg>
        <pc:spChg chg="add mod">
          <ac:chgData name="Anis Farihan Mat Raffei" userId="caa0f81d-2ced-4ad8-a070-ba6968b9f259" providerId="ADAL" clId="{D6BA57D3-4738-4753-855F-2AA331FC401A}" dt="2020-10-23T02:23:38.917" v="2845" actId="164"/>
          <ac:spMkLst>
            <pc:docMk/>
            <pc:sldMk cId="2236229332" sldId="610"/>
            <ac:spMk id="7" creationId="{005B24E0-0E92-4ACF-9ABD-E4EE7B4694A5}"/>
          </ac:spMkLst>
        </pc:spChg>
        <pc:spChg chg="add del mod">
          <ac:chgData name="Anis Farihan Mat Raffei" userId="caa0f81d-2ced-4ad8-a070-ba6968b9f259" providerId="ADAL" clId="{D6BA57D3-4738-4753-855F-2AA331FC401A}" dt="2020-10-23T02:22:01.887" v="2811" actId="478"/>
          <ac:spMkLst>
            <pc:docMk/>
            <pc:sldMk cId="2236229332" sldId="610"/>
            <ac:spMk id="9" creationId="{5F168F61-573B-4825-9E8D-625412233BAF}"/>
          </ac:spMkLst>
        </pc:spChg>
        <pc:spChg chg="add mod">
          <ac:chgData name="Anis Farihan Mat Raffei" userId="caa0f81d-2ced-4ad8-a070-ba6968b9f259" providerId="ADAL" clId="{D6BA57D3-4738-4753-855F-2AA331FC401A}" dt="2020-10-23T02:23:28.865" v="2840" actId="164"/>
          <ac:spMkLst>
            <pc:docMk/>
            <pc:sldMk cId="2236229332" sldId="610"/>
            <ac:spMk id="11" creationId="{6C7FE956-1404-4CAC-A993-6011779DBFCD}"/>
          </ac:spMkLst>
        </pc:spChg>
        <pc:spChg chg="add mod">
          <ac:chgData name="Anis Farihan Mat Raffei" userId="caa0f81d-2ced-4ad8-a070-ba6968b9f259" providerId="ADAL" clId="{D6BA57D3-4738-4753-855F-2AA331FC401A}" dt="2020-10-23T02:52:31.165" v="3011" actId="20577"/>
          <ac:spMkLst>
            <pc:docMk/>
            <pc:sldMk cId="2236229332" sldId="610"/>
            <ac:spMk id="13" creationId="{2E5E88E4-2918-49D1-BE7E-DFC52B9CF076}"/>
          </ac:spMkLst>
        </pc:spChg>
        <pc:spChg chg="add mod">
          <ac:chgData name="Anis Farihan Mat Raffei" userId="caa0f81d-2ced-4ad8-a070-ba6968b9f259" providerId="ADAL" clId="{D6BA57D3-4738-4753-855F-2AA331FC401A}" dt="2020-10-23T02:23:38.917" v="2845" actId="164"/>
          <ac:spMkLst>
            <pc:docMk/>
            <pc:sldMk cId="2236229332" sldId="610"/>
            <ac:spMk id="14" creationId="{E60360B5-A75D-4A44-A64C-1409F9580372}"/>
          </ac:spMkLst>
        </pc:spChg>
        <pc:spChg chg="add mod">
          <ac:chgData name="Anis Farihan Mat Raffei" userId="caa0f81d-2ced-4ad8-a070-ba6968b9f259" providerId="ADAL" clId="{D6BA57D3-4738-4753-855F-2AA331FC401A}" dt="2020-10-23T02:23:59.429" v="2851" actId="164"/>
          <ac:spMkLst>
            <pc:docMk/>
            <pc:sldMk cId="2236229332" sldId="610"/>
            <ac:spMk id="16" creationId="{901CEF41-2AE3-42B3-ADE8-11A6A116D339}"/>
          </ac:spMkLst>
        </pc:spChg>
        <pc:spChg chg="add mod">
          <ac:chgData name="Anis Farihan Mat Raffei" userId="caa0f81d-2ced-4ad8-a070-ba6968b9f259" providerId="ADAL" clId="{D6BA57D3-4738-4753-855F-2AA331FC401A}" dt="2020-10-23T02:23:59.429" v="2851" actId="164"/>
          <ac:spMkLst>
            <pc:docMk/>
            <pc:sldMk cId="2236229332" sldId="610"/>
            <ac:spMk id="18" creationId="{9DDE43BB-5475-4C47-B23A-1A1A56981423}"/>
          </ac:spMkLst>
        </pc:spChg>
        <pc:spChg chg="add del">
          <ac:chgData name="Anis Farihan Mat Raffei" userId="caa0f81d-2ced-4ad8-a070-ba6968b9f259" providerId="ADAL" clId="{D6BA57D3-4738-4753-855F-2AA331FC401A}" dt="2020-10-23T02:47:44.683" v="2923" actId="22"/>
          <ac:spMkLst>
            <pc:docMk/>
            <pc:sldMk cId="2236229332" sldId="610"/>
            <ac:spMk id="25" creationId="{5DADF733-EC03-4252-A6DA-FE0B7F5087D7}"/>
          </ac:spMkLst>
        </pc:spChg>
        <pc:grpChg chg="add mod">
          <ac:chgData name="Anis Farihan Mat Raffei" userId="caa0f81d-2ced-4ad8-a070-ba6968b9f259" providerId="ADAL" clId="{D6BA57D3-4738-4753-855F-2AA331FC401A}" dt="2020-10-23T02:23:28.865" v="2840" actId="164"/>
          <ac:grpSpMkLst>
            <pc:docMk/>
            <pc:sldMk cId="2236229332" sldId="610"/>
            <ac:grpSpMk id="20" creationId="{8C805FD2-471E-417B-9248-2360EE6D6444}"/>
          </ac:grpSpMkLst>
        </pc:grpChg>
        <pc:grpChg chg="add mod">
          <ac:chgData name="Anis Farihan Mat Raffei" userId="caa0f81d-2ced-4ad8-a070-ba6968b9f259" providerId="ADAL" clId="{D6BA57D3-4738-4753-855F-2AA331FC401A}" dt="2020-10-23T02:23:32.159" v="2842" actId="1076"/>
          <ac:grpSpMkLst>
            <pc:docMk/>
            <pc:sldMk cId="2236229332" sldId="610"/>
            <ac:grpSpMk id="22" creationId="{F93D0C0A-22B3-4FFE-B5A5-C440965F3930}"/>
          </ac:grpSpMkLst>
        </pc:grpChg>
        <pc:grpChg chg="add mod">
          <ac:chgData name="Anis Farihan Mat Raffei" userId="caa0f81d-2ced-4ad8-a070-ba6968b9f259" providerId="ADAL" clId="{D6BA57D3-4738-4753-855F-2AA331FC401A}" dt="2020-10-23T02:23:41.542" v="2846" actId="1076"/>
          <ac:grpSpMkLst>
            <pc:docMk/>
            <pc:sldMk cId="2236229332" sldId="610"/>
            <ac:grpSpMk id="23" creationId="{CD33C49D-27F9-4B85-86A1-CF4BA69D9B89}"/>
          </ac:grpSpMkLst>
        </pc:grpChg>
        <pc:grpChg chg="add mod">
          <ac:chgData name="Anis Farihan Mat Raffei" userId="caa0f81d-2ced-4ad8-a070-ba6968b9f259" providerId="ADAL" clId="{D6BA57D3-4738-4753-855F-2AA331FC401A}" dt="2020-10-23T02:24:00.567" v="2852" actId="1076"/>
          <ac:grpSpMkLst>
            <pc:docMk/>
            <pc:sldMk cId="2236229332" sldId="610"/>
            <ac:grpSpMk id="24" creationId="{9E8DC06A-C416-4FC0-A391-8AD58B656EBB}"/>
          </ac:grpSpMkLst>
        </pc:grpChg>
        <pc:picChg chg="add del mod">
          <ac:chgData name="Anis Farihan Mat Raffei" userId="caa0f81d-2ced-4ad8-a070-ba6968b9f259" providerId="ADAL" clId="{D6BA57D3-4738-4753-855F-2AA331FC401A}" dt="2020-10-23T02:04:37.888" v="2729" actId="478"/>
          <ac:picMkLst>
            <pc:docMk/>
            <pc:sldMk cId="2236229332" sldId="610"/>
            <ac:picMk id="4098" creationId="{5FC9D119-E17F-4013-AC40-A4092E792457}"/>
          </ac:picMkLst>
        </pc:picChg>
        <pc:picChg chg="add mod">
          <ac:chgData name="Anis Farihan Mat Raffei" userId="caa0f81d-2ced-4ad8-a070-ba6968b9f259" providerId="ADAL" clId="{D6BA57D3-4738-4753-855F-2AA331FC401A}" dt="2020-10-23T02:04:56.319" v="2732" actId="1076"/>
          <ac:picMkLst>
            <pc:docMk/>
            <pc:sldMk cId="2236229332" sldId="610"/>
            <ac:picMk id="4100" creationId="{5FDCC64A-94A0-48E5-84A0-CEDB2013BC97}"/>
          </ac:picMkLst>
        </pc:picChg>
      </pc:sldChg>
      <pc:sldChg chg="modSp new mod">
        <pc:chgData name="Anis Farihan Mat Raffei" userId="caa0f81d-2ced-4ad8-a070-ba6968b9f259" providerId="ADAL" clId="{D6BA57D3-4738-4753-855F-2AA331FC401A}" dt="2020-10-23T02:28:54.342" v="2889" actId="15"/>
        <pc:sldMkLst>
          <pc:docMk/>
          <pc:sldMk cId="1094437298" sldId="611"/>
        </pc:sldMkLst>
        <pc:spChg chg="mod">
          <ac:chgData name="Anis Farihan Mat Raffei" userId="caa0f81d-2ced-4ad8-a070-ba6968b9f259" providerId="ADAL" clId="{D6BA57D3-4738-4753-855F-2AA331FC401A}" dt="2020-10-23T02:28:54.342" v="2889" actId="15"/>
          <ac:spMkLst>
            <pc:docMk/>
            <pc:sldMk cId="1094437298" sldId="611"/>
            <ac:spMk id="2" creationId="{75390EF6-015B-4F85-AE0E-1395ED35884F}"/>
          </ac:spMkLst>
        </pc:spChg>
        <pc:spChg chg="mod">
          <ac:chgData name="Anis Farihan Mat Raffei" userId="caa0f81d-2ced-4ad8-a070-ba6968b9f259" providerId="ADAL" clId="{D6BA57D3-4738-4753-855F-2AA331FC401A}" dt="2020-10-23T02:24:27.510" v="2858" actId="27636"/>
          <ac:spMkLst>
            <pc:docMk/>
            <pc:sldMk cId="1094437298" sldId="611"/>
            <ac:spMk id="3" creationId="{34475CFC-C22A-4D2E-9420-B7F22E2DC627}"/>
          </ac:spMkLst>
        </pc:spChg>
      </pc:sldChg>
      <pc:sldChg chg="addSp delSp modSp new mod">
        <pc:chgData name="Anis Farihan Mat Raffei" userId="caa0f81d-2ced-4ad8-a070-ba6968b9f259" providerId="ADAL" clId="{D6BA57D3-4738-4753-855F-2AA331FC401A}" dt="2020-10-23T02:30:33.452" v="2906" actId="12"/>
        <pc:sldMkLst>
          <pc:docMk/>
          <pc:sldMk cId="455994769" sldId="612"/>
        </pc:sldMkLst>
        <pc:spChg chg="del">
          <ac:chgData name="Anis Farihan Mat Raffei" userId="caa0f81d-2ced-4ad8-a070-ba6968b9f259" providerId="ADAL" clId="{D6BA57D3-4738-4753-855F-2AA331FC401A}" dt="2020-10-23T02:29:52.542" v="2892" actId="478"/>
          <ac:spMkLst>
            <pc:docMk/>
            <pc:sldMk cId="455994769" sldId="612"/>
            <ac:spMk id="2" creationId="{B56DC225-A778-4754-B5EF-EE33902944C6}"/>
          </ac:spMkLst>
        </pc:spChg>
        <pc:spChg chg="mod">
          <ac:chgData name="Anis Farihan Mat Raffei" userId="caa0f81d-2ced-4ad8-a070-ba6968b9f259" providerId="ADAL" clId="{D6BA57D3-4738-4753-855F-2AA331FC401A}" dt="2020-10-23T02:29:49.950" v="2891"/>
          <ac:spMkLst>
            <pc:docMk/>
            <pc:sldMk cId="455994769" sldId="612"/>
            <ac:spMk id="3" creationId="{DAD4CCE9-96F8-4B90-B33F-E33F0141BB41}"/>
          </ac:spMkLst>
        </pc:spChg>
        <pc:spChg chg="add mod">
          <ac:chgData name="Anis Farihan Mat Raffei" userId="caa0f81d-2ced-4ad8-a070-ba6968b9f259" providerId="ADAL" clId="{D6BA57D3-4738-4753-855F-2AA331FC401A}" dt="2020-10-23T02:30:33.452" v="2906" actId="12"/>
          <ac:spMkLst>
            <pc:docMk/>
            <pc:sldMk cId="455994769" sldId="612"/>
            <ac:spMk id="8" creationId="{D0C4445A-3409-4C92-8126-3034AA06CF23}"/>
          </ac:spMkLst>
        </pc:spChg>
        <pc:picChg chg="add mod">
          <ac:chgData name="Anis Farihan Mat Raffei" userId="caa0f81d-2ced-4ad8-a070-ba6968b9f259" providerId="ADAL" clId="{D6BA57D3-4738-4753-855F-2AA331FC401A}" dt="2020-10-23T02:29:56.338" v="2895" actId="962"/>
          <ac:picMkLst>
            <pc:docMk/>
            <pc:sldMk cId="455994769" sldId="612"/>
            <ac:picMk id="6" creationId="{3CD26BAD-7652-4FF3-B068-7A8538E04EC4}"/>
          </ac:picMkLst>
        </pc:picChg>
      </pc:sldChg>
      <pc:sldChg chg="addSp delSp modSp new mod">
        <pc:chgData name="Anis Farihan Mat Raffei" userId="caa0f81d-2ced-4ad8-a070-ba6968b9f259" providerId="ADAL" clId="{D6BA57D3-4738-4753-855F-2AA331FC401A}" dt="2020-10-23T02:31:02.289" v="2912" actId="962"/>
        <pc:sldMkLst>
          <pc:docMk/>
          <pc:sldMk cId="185901254" sldId="613"/>
        </pc:sldMkLst>
        <pc:spChg chg="del">
          <ac:chgData name="Anis Farihan Mat Raffei" userId="caa0f81d-2ced-4ad8-a070-ba6968b9f259" providerId="ADAL" clId="{D6BA57D3-4738-4753-855F-2AA331FC401A}" dt="2020-10-23T02:30:47.230" v="2909" actId="478"/>
          <ac:spMkLst>
            <pc:docMk/>
            <pc:sldMk cId="185901254" sldId="613"/>
            <ac:spMk id="2" creationId="{603D04C3-9506-458B-A08E-ABDDF9C66163}"/>
          </ac:spMkLst>
        </pc:spChg>
        <pc:spChg chg="mod">
          <ac:chgData name="Anis Farihan Mat Raffei" userId="caa0f81d-2ced-4ad8-a070-ba6968b9f259" providerId="ADAL" clId="{D6BA57D3-4738-4753-855F-2AA331FC401A}" dt="2020-10-23T02:30:44.565" v="2908"/>
          <ac:spMkLst>
            <pc:docMk/>
            <pc:sldMk cId="185901254" sldId="613"/>
            <ac:spMk id="3" creationId="{1C5E0A1D-BBA5-45BA-BA5B-0BEAC330C65F}"/>
          </ac:spMkLst>
        </pc:spChg>
        <pc:picChg chg="add mod">
          <ac:chgData name="Anis Farihan Mat Raffei" userId="caa0f81d-2ced-4ad8-a070-ba6968b9f259" providerId="ADAL" clId="{D6BA57D3-4738-4753-855F-2AA331FC401A}" dt="2020-10-23T02:31:02.289" v="2912" actId="962"/>
          <ac:picMkLst>
            <pc:docMk/>
            <pc:sldMk cId="185901254" sldId="613"/>
            <ac:picMk id="6" creationId="{9636DB59-69C0-4EFA-9282-3D8F4E61F72C}"/>
          </ac:picMkLst>
        </pc:picChg>
      </pc:sldChg>
      <pc:sldChg chg="addSp delSp modSp new mod">
        <pc:chgData name="Anis Farihan Mat Raffei" userId="caa0f81d-2ced-4ad8-a070-ba6968b9f259" providerId="ADAL" clId="{D6BA57D3-4738-4753-855F-2AA331FC401A}" dt="2020-10-23T02:46:49.028" v="2917" actId="1076"/>
        <pc:sldMkLst>
          <pc:docMk/>
          <pc:sldMk cId="586819614" sldId="614"/>
        </pc:sldMkLst>
        <pc:spChg chg="del">
          <ac:chgData name="Anis Farihan Mat Raffei" userId="caa0f81d-2ced-4ad8-a070-ba6968b9f259" providerId="ADAL" clId="{D6BA57D3-4738-4753-855F-2AA331FC401A}" dt="2020-10-23T02:46:44.307" v="2915" actId="478"/>
          <ac:spMkLst>
            <pc:docMk/>
            <pc:sldMk cId="586819614" sldId="614"/>
            <ac:spMk id="2" creationId="{651811B0-D08A-4961-9B40-2F1EAA85180C}"/>
          </ac:spMkLst>
        </pc:spChg>
        <pc:spChg chg="mod">
          <ac:chgData name="Anis Farihan Mat Raffei" userId="caa0f81d-2ced-4ad8-a070-ba6968b9f259" providerId="ADAL" clId="{D6BA57D3-4738-4753-855F-2AA331FC401A}" dt="2020-10-23T02:46:28.013" v="2914"/>
          <ac:spMkLst>
            <pc:docMk/>
            <pc:sldMk cId="586819614" sldId="614"/>
            <ac:spMk id="3" creationId="{ECF49058-B330-437F-AF32-B10626D3E110}"/>
          </ac:spMkLst>
        </pc:spChg>
        <pc:spChg chg="add mod">
          <ac:chgData name="Anis Farihan Mat Raffei" userId="caa0f81d-2ced-4ad8-a070-ba6968b9f259" providerId="ADAL" clId="{D6BA57D3-4738-4753-855F-2AA331FC401A}" dt="2020-10-23T02:46:49.028" v="2917" actId="1076"/>
          <ac:spMkLst>
            <pc:docMk/>
            <pc:sldMk cId="586819614" sldId="614"/>
            <ac:spMk id="8" creationId="{C5309A7A-9768-42C5-8A05-78D809F7ECFC}"/>
          </ac:spMkLst>
        </pc:spChg>
        <pc:spChg chg="add mod">
          <ac:chgData name="Anis Farihan Mat Raffei" userId="caa0f81d-2ced-4ad8-a070-ba6968b9f259" providerId="ADAL" clId="{D6BA57D3-4738-4753-855F-2AA331FC401A}" dt="2020-10-23T02:46:49.028" v="2917" actId="1076"/>
          <ac:spMkLst>
            <pc:docMk/>
            <pc:sldMk cId="586819614" sldId="614"/>
            <ac:spMk id="10" creationId="{8B643134-16C6-44A1-A197-B04DCD147F22}"/>
          </ac:spMkLst>
        </pc:spChg>
        <pc:spChg chg="add mod">
          <ac:chgData name="Anis Farihan Mat Raffei" userId="caa0f81d-2ced-4ad8-a070-ba6968b9f259" providerId="ADAL" clId="{D6BA57D3-4738-4753-855F-2AA331FC401A}" dt="2020-10-23T02:46:49.028" v="2917" actId="1076"/>
          <ac:spMkLst>
            <pc:docMk/>
            <pc:sldMk cId="586819614" sldId="614"/>
            <ac:spMk id="12" creationId="{08BE97A7-87E2-4D6A-980F-654B7CB64998}"/>
          </ac:spMkLst>
        </pc:spChg>
        <pc:spChg chg="add mod">
          <ac:chgData name="Anis Farihan Mat Raffei" userId="caa0f81d-2ced-4ad8-a070-ba6968b9f259" providerId="ADAL" clId="{D6BA57D3-4738-4753-855F-2AA331FC401A}" dt="2020-10-23T02:46:49.028" v="2917" actId="1076"/>
          <ac:spMkLst>
            <pc:docMk/>
            <pc:sldMk cId="586819614" sldId="614"/>
            <ac:spMk id="14" creationId="{139B60FB-F4B0-4165-A860-5B2406F55CEF}"/>
          </ac:spMkLst>
        </pc:spChg>
        <pc:spChg chg="add mod">
          <ac:chgData name="Anis Farihan Mat Raffei" userId="caa0f81d-2ced-4ad8-a070-ba6968b9f259" providerId="ADAL" clId="{D6BA57D3-4738-4753-855F-2AA331FC401A}" dt="2020-10-23T02:46:49.028" v="2917" actId="1076"/>
          <ac:spMkLst>
            <pc:docMk/>
            <pc:sldMk cId="586819614" sldId="614"/>
            <ac:spMk id="16" creationId="{E207A54B-D9B7-4D84-A582-9AB818EFBF7A}"/>
          </ac:spMkLst>
        </pc:spChg>
        <pc:spChg chg="add mod">
          <ac:chgData name="Anis Farihan Mat Raffei" userId="caa0f81d-2ced-4ad8-a070-ba6968b9f259" providerId="ADAL" clId="{D6BA57D3-4738-4753-855F-2AA331FC401A}" dt="2020-10-23T02:46:49.028" v="2917" actId="1076"/>
          <ac:spMkLst>
            <pc:docMk/>
            <pc:sldMk cId="586819614" sldId="614"/>
            <ac:spMk id="18" creationId="{56CABC0C-3973-4668-A282-19EB5636AB1E}"/>
          </ac:spMkLst>
        </pc:spChg>
        <pc:spChg chg="add mod">
          <ac:chgData name="Anis Farihan Mat Raffei" userId="caa0f81d-2ced-4ad8-a070-ba6968b9f259" providerId="ADAL" clId="{D6BA57D3-4738-4753-855F-2AA331FC401A}" dt="2020-10-23T02:46:49.028" v="2917" actId="1076"/>
          <ac:spMkLst>
            <pc:docMk/>
            <pc:sldMk cId="586819614" sldId="614"/>
            <ac:spMk id="20" creationId="{483FEF01-0652-400F-B047-0877088E83A5}"/>
          </ac:spMkLst>
        </pc:spChg>
        <pc:spChg chg="add mod">
          <ac:chgData name="Anis Farihan Mat Raffei" userId="caa0f81d-2ced-4ad8-a070-ba6968b9f259" providerId="ADAL" clId="{D6BA57D3-4738-4753-855F-2AA331FC401A}" dt="2020-10-23T02:46:49.028" v="2917" actId="1076"/>
          <ac:spMkLst>
            <pc:docMk/>
            <pc:sldMk cId="586819614" sldId="614"/>
            <ac:spMk id="22" creationId="{C4881420-6C29-4528-A80C-0B0F513572A6}"/>
          </ac:spMkLst>
        </pc:spChg>
        <pc:picChg chg="add mod">
          <ac:chgData name="Anis Farihan Mat Raffei" userId="caa0f81d-2ced-4ad8-a070-ba6968b9f259" providerId="ADAL" clId="{D6BA57D3-4738-4753-855F-2AA331FC401A}" dt="2020-10-23T02:46:49.028" v="2917" actId="1076"/>
          <ac:picMkLst>
            <pc:docMk/>
            <pc:sldMk cId="586819614" sldId="614"/>
            <ac:picMk id="6" creationId="{F62350FF-9D75-40AD-A9A0-2A3E59EBEF68}"/>
          </ac:picMkLst>
        </pc:picChg>
      </pc:sldChg>
      <pc:sldChg chg="modSp add mod">
        <pc:chgData name="Anis Farihan Mat Raffei" userId="caa0f81d-2ced-4ad8-a070-ba6968b9f259" providerId="ADAL" clId="{D6BA57D3-4738-4753-855F-2AA331FC401A}" dt="2020-10-23T02:47:58.006" v="2927"/>
        <pc:sldMkLst>
          <pc:docMk/>
          <pc:sldMk cId="2146468283" sldId="615"/>
        </pc:sldMkLst>
        <pc:spChg chg="mod">
          <ac:chgData name="Anis Farihan Mat Raffei" userId="caa0f81d-2ced-4ad8-a070-ba6968b9f259" providerId="ADAL" clId="{D6BA57D3-4738-4753-855F-2AA331FC401A}" dt="2020-10-23T02:47:58.006" v="2927"/>
          <ac:spMkLst>
            <pc:docMk/>
            <pc:sldMk cId="2146468283" sldId="615"/>
            <ac:spMk id="5" creationId="{00000000-0000-0000-0000-000000000000}"/>
          </ac:spMkLst>
        </pc:spChg>
      </pc:sldChg>
      <pc:sldChg chg="modSp add mod">
        <pc:chgData name="Anis Farihan Mat Raffei" userId="caa0f81d-2ced-4ad8-a070-ba6968b9f259" providerId="ADAL" clId="{D6BA57D3-4738-4753-855F-2AA331FC401A}" dt="2020-10-23T02:52:40.204" v="3019" actId="14100"/>
        <pc:sldMkLst>
          <pc:docMk/>
          <pc:sldMk cId="553341910" sldId="616"/>
        </pc:sldMkLst>
        <pc:spChg chg="mod">
          <ac:chgData name="Anis Farihan Mat Raffei" userId="caa0f81d-2ced-4ad8-a070-ba6968b9f259" providerId="ADAL" clId="{D6BA57D3-4738-4753-855F-2AA331FC401A}" dt="2020-10-23T02:52:40.204" v="3019" actId="14100"/>
          <ac:spMkLst>
            <pc:docMk/>
            <pc:sldMk cId="553341910" sldId="616"/>
            <ac:spMk id="5" creationId="{00000000-0000-0000-0000-000000000000}"/>
          </ac:spMkLst>
        </pc:spChg>
      </pc:sldChg>
      <pc:sldChg chg="add del">
        <pc:chgData name="Anis Farihan Mat Raffei" userId="caa0f81d-2ced-4ad8-a070-ba6968b9f259" providerId="ADAL" clId="{D6BA57D3-4738-4753-855F-2AA331FC401A}" dt="2020-10-23T02:48:44.077" v="2936" actId="47"/>
        <pc:sldMkLst>
          <pc:docMk/>
          <pc:sldMk cId="96817570" sldId="617"/>
        </pc:sldMkLst>
      </pc:sldChg>
      <pc:sldChg chg="addSp delSp modSp add mod">
        <pc:chgData name="Anis Farihan Mat Raffei" userId="caa0f81d-2ced-4ad8-a070-ba6968b9f259" providerId="ADAL" clId="{D6BA57D3-4738-4753-855F-2AA331FC401A}" dt="2020-10-23T02:52:46.677" v="3026" actId="20577"/>
        <pc:sldMkLst>
          <pc:docMk/>
          <pc:sldMk cId="2331381467" sldId="618"/>
        </pc:sldMkLst>
        <pc:spChg chg="mod">
          <ac:chgData name="Anis Farihan Mat Raffei" userId="caa0f81d-2ced-4ad8-a070-ba6968b9f259" providerId="ADAL" clId="{D6BA57D3-4738-4753-855F-2AA331FC401A}" dt="2020-10-23T02:52:46.677" v="3026" actId="20577"/>
          <ac:spMkLst>
            <pc:docMk/>
            <pc:sldMk cId="2331381467" sldId="618"/>
            <ac:spMk id="3" creationId="{ECF49058-B330-437F-AF32-B10626D3E110}"/>
          </ac:spMkLst>
        </pc:spChg>
        <pc:spChg chg="mod">
          <ac:chgData name="Anis Farihan Mat Raffei" userId="caa0f81d-2ced-4ad8-a070-ba6968b9f259" providerId="ADAL" clId="{D6BA57D3-4738-4753-855F-2AA331FC401A}" dt="2020-10-23T02:49:08.760" v="2938" actId="1076"/>
          <ac:spMkLst>
            <pc:docMk/>
            <pc:sldMk cId="2331381467" sldId="618"/>
            <ac:spMk id="4" creationId="{7F97EC71-0E55-4070-BA29-27AB52E978F9}"/>
          </ac:spMkLst>
        </pc:spChg>
        <pc:spChg chg="del">
          <ac:chgData name="Anis Farihan Mat Raffei" userId="caa0f81d-2ced-4ad8-a070-ba6968b9f259" providerId="ADAL" clId="{D6BA57D3-4738-4753-855F-2AA331FC401A}" dt="2020-10-23T02:49:14.040" v="2939" actId="478"/>
          <ac:spMkLst>
            <pc:docMk/>
            <pc:sldMk cId="2331381467" sldId="618"/>
            <ac:spMk id="8" creationId="{C5309A7A-9768-42C5-8A05-78D809F7ECFC}"/>
          </ac:spMkLst>
        </pc:spChg>
        <pc:spChg chg="add del">
          <ac:chgData name="Anis Farihan Mat Raffei" userId="caa0f81d-2ced-4ad8-a070-ba6968b9f259" providerId="ADAL" clId="{D6BA57D3-4738-4753-855F-2AA331FC401A}" dt="2020-10-23T02:50:51.710" v="2969" actId="22"/>
          <ac:spMkLst>
            <pc:docMk/>
            <pc:sldMk cId="2331381467" sldId="618"/>
            <ac:spMk id="9" creationId="{51C6E6B4-C6CB-43F1-9E4E-B421D1EBA614}"/>
          </ac:spMkLst>
        </pc:spChg>
        <pc:spChg chg="del">
          <ac:chgData name="Anis Farihan Mat Raffei" userId="caa0f81d-2ced-4ad8-a070-ba6968b9f259" providerId="ADAL" clId="{D6BA57D3-4738-4753-855F-2AA331FC401A}" dt="2020-10-23T02:49:14.040" v="2939" actId="478"/>
          <ac:spMkLst>
            <pc:docMk/>
            <pc:sldMk cId="2331381467" sldId="618"/>
            <ac:spMk id="10" creationId="{8B643134-16C6-44A1-A197-B04DCD147F22}"/>
          </ac:spMkLst>
        </pc:spChg>
        <pc:spChg chg="add del">
          <ac:chgData name="Anis Farihan Mat Raffei" userId="caa0f81d-2ced-4ad8-a070-ba6968b9f259" providerId="ADAL" clId="{D6BA57D3-4738-4753-855F-2AA331FC401A}" dt="2020-10-23T02:50:51.710" v="2969" actId="22"/>
          <ac:spMkLst>
            <pc:docMk/>
            <pc:sldMk cId="2331381467" sldId="618"/>
            <ac:spMk id="11" creationId="{276B697F-856E-4AAE-A6AD-1A054C08A32A}"/>
          </ac:spMkLst>
        </pc:spChg>
        <pc:spChg chg="del">
          <ac:chgData name="Anis Farihan Mat Raffei" userId="caa0f81d-2ced-4ad8-a070-ba6968b9f259" providerId="ADAL" clId="{D6BA57D3-4738-4753-855F-2AA331FC401A}" dt="2020-10-23T02:49:14.040" v="2939" actId="478"/>
          <ac:spMkLst>
            <pc:docMk/>
            <pc:sldMk cId="2331381467" sldId="618"/>
            <ac:spMk id="12" creationId="{08BE97A7-87E2-4D6A-980F-654B7CB64998}"/>
          </ac:spMkLst>
        </pc:spChg>
        <pc:spChg chg="del">
          <ac:chgData name="Anis Farihan Mat Raffei" userId="caa0f81d-2ced-4ad8-a070-ba6968b9f259" providerId="ADAL" clId="{D6BA57D3-4738-4753-855F-2AA331FC401A}" dt="2020-10-23T02:49:14.040" v="2939" actId="478"/>
          <ac:spMkLst>
            <pc:docMk/>
            <pc:sldMk cId="2331381467" sldId="618"/>
            <ac:spMk id="14" creationId="{139B60FB-F4B0-4165-A860-5B2406F55CEF}"/>
          </ac:spMkLst>
        </pc:spChg>
        <pc:spChg chg="add mod">
          <ac:chgData name="Anis Farihan Mat Raffei" userId="caa0f81d-2ced-4ad8-a070-ba6968b9f259" providerId="ADAL" clId="{D6BA57D3-4738-4753-855F-2AA331FC401A}" dt="2020-10-23T02:49:55.022" v="2965" actId="20577"/>
          <ac:spMkLst>
            <pc:docMk/>
            <pc:sldMk cId="2331381467" sldId="618"/>
            <ac:spMk id="15" creationId="{D2587ADF-31AC-45B7-86A3-8EFEB3AD5785}"/>
          </ac:spMkLst>
        </pc:spChg>
        <pc:spChg chg="del">
          <ac:chgData name="Anis Farihan Mat Raffei" userId="caa0f81d-2ced-4ad8-a070-ba6968b9f259" providerId="ADAL" clId="{D6BA57D3-4738-4753-855F-2AA331FC401A}" dt="2020-10-23T02:49:14.040" v="2939" actId="478"/>
          <ac:spMkLst>
            <pc:docMk/>
            <pc:sldMk cId="2331381467" sldId="618"/>
            <ac:spMk id="16" creationId="{E207A54B-D9B7-4D84-A582-9AB818EFBF7A}"/>
          </ac:spMkLst>
        </pc:spChg>
        <pc:spChg chg="add del mod">
          <ac:chgData name="Anis Farihan Mat Raffei" userId="caa0f81d-2ced-4ad8-a070-ba6968b9f259" providerId="ADAL" clId="{D6BA57D3-4738-4753-855F-2AA331FC401A}" dt="2020-10-23T02:50:52.863" v="2971" actId="22"/>
          <ac:spMkLst>
            <pc:docMk/>
            <pc:sldMk cId="2331381467" sldId="618"/>
            <ac:spMk id="17" creationId="{58AF873E-6145-42E0-A2F8-A8F6788725C5}"/>
          </ac:spMkLst>
        </pc:spChg>
        <pc:spChg chg="del">
          <ac:chgData name="Anis Farihan Mat Raffei" userId="caa0f81d-2ced-4ad8-a070-ba6968b9f259" providerId="ADAL" clId="{D6BA57D3-4738-4753-855F-2AA331FC401A}" dt="2020-10-23T02:49:14.040" v="2939" actId="478"/>
          <ac:spMkLst>
            <pc:docMk/>
            <pc:sldMk cId="2331381467" sldId="618"/>
            <ac:spMk id="18" creationId="{56CABC0C-3973-4668-A282-19EB5636AB1E}"/>
          </ac:spMkLst>
        </pc:spChg>
        <pc:spChg chg="del">
          <ac:chgData name="Anis Farihan Mat Raffei" userId="caa0f81d-2ced-4ad8-a070-ba6968b9f259" providerId="ADAL" clId="{D6BA57D3-4738-4753-855F-2AA331FC401A}" dt="2020-10-23T02:49:14.040" v="2939" actId="478"/>
          <ac:spMkLst>
            <pc:docMk/>
            <pc:sldMk cId="2331381467" sldId="618"/>
            <ac:spMk id="20" creationId="{483FEF01-0652-400F-B047-0877088E83A5}"/>
          </ac:spMkLst>
        </pc:spChg>
        <pc:spChg chg="del">
          <ac:chgData name="Anis Farihan Mat Raffei" userId="caa0f81d-2ced-4ad8-a070-ba6968b9f259" providerId="ADAL" clId="{D6BA57D3-4738-4753-855F-2AA331FC401A}" dt="2020-10-23T02:49:14.040" v="2939" actId="478"/>
          <ac:spMkLst>
            <pc:docMk/>
            <pc:sldMk cId="2331381467" sldId="618"/>
            <ac:spMk id="22" creationId="{C4881420-6C29-4528-A80C-0B0F513572A6}"/>
          </ac:spMkLst>
        </pc:spChg>
        <pc:graphicFrameChg chg="add del">
          <ac:chgData name="Anis Farihan Mat Raffei" userId="caa0f81d-2ced-4ad8-a070-ba6968b9f259" providerId="ADAL" clId="{D6BA57D3-4738-4753-855F-2AA331FC401A}" dt="2020-10-23T02:50:51.710" v="2969" actId="22"/>
          <ac:graphicFrameMkLst>
            <pc:docMk/>
            <pc:sldMk cId="2331381467" sldId="618"/>
            <ac:graphicFrameMk id="7" creationId="{2853C921-1A46-4B0D-A4DC-9B1A4D561F40}"/>
          </ac:graphicFrameMkLst>
        </pc:graphicFrameChg>
        <pc:picChg chg="del">
          <ac:chgData name="Anis Farihan Mat Raffei" userId="caa0f81d-2ced-4ad8-a070-ba6968b9f259" providerId="ADAL" clId="{D6BA57D3-4738-4753-855F-2AA331FC401A}" dt="2020-10-23T02:49:14.040" v="2939" actId="478"/>
          <ac:picMkLst>
            <pc:docMk/>
            <pc:sldMk cId="2331381467" sldId="618"/>
            <ac:picMk id="6" creationId="{F62350FF-9D75-40AD-A9A0-2A3E59EBEF68}"/>
          </ac:picMkLst>
        </pc:picChg>
      </pc:sldChg>
      <pc:sldChg chg="addSp delSp modSp new mod">
        <pc:chgData name="Anis Farihan Mat Raffei" userId="caa0f81d-2ced-4ad8-a070-ba6968b9f259" providerId="ADAL" clId="{D6BA57D3-4738-4753-855F-2AA331FC401A}" dt="2020-10-23T02:54:07.284" v="3056" actId="207"/>
        <pc:sldMkLst>
          <pc:docMk/>
          <pc:sldMk cId="506237717" sldId="619"/>
        </pc:sldMkLst>
        <pc:spChg chg="del">
          <ac:chgData name="Anis Farihan Mat Raffei" userId="caa0f81d-2ced-4ad8-a070-ba6968b9f259" providerId="ADAL" clId="{D6BA57D3-4738-4753-855F-2AA331FC401A}" dt="2020-10-23T02:51:01.739" v="2974" actId="478"/>
          <ac:spMkLst>
            <pc:docMk/>
            <pc:sldMk cId="506237717" sldId="619"/>
            <ac:spMk id="2" creationId="{DE555485-DAC7-4747-BB08-2029B94241D7}"/>
          </ac:spMkLst>
        </pc:spChg>
        <pc:spChg chg="mod">
          <ac:chgData name="Anis Farihan Mat Raffei" userId="caa0f81d-2ced-4ad8-a070-ba6968b9f259" providerId="ADAL" clId="{D6BA57D3-4738-4753-855F-2AA331FC401A}" dt="2020-10-23T02:53:56.165" v="3054" actId="20577"/>
          <ac:spMkLst>
            <pc:docMk/>
            <pc:sldMk cId="506237717" sldId="619"/>
            <ac:spMk id="3" creationId="{6F5D56B9-6D55-4974-9416-33D7FC383146}"/>
          </ac:spMkLst>
        </pc:spChg>
        <pc:spChg chg="add del mod">
          <ac:chgData name="Anis Farihan Mat Raffei" userId="caa0f81d-2ced-4ad8-a070-ba6968b9f259" providerId="ADAL" clId="{D6BA57D3-4738-4753-855F-2AA331FC401A}" dt="2020-10-23T02:53:42.292" v="3050" actId="478"/>
          <ac:spMkLst>
            <pc:docMk/>
            <pc:sldMk cId="506237717" sldId="619"/>
            <ac:spMk id="6" creationId="{D370990E-EBC2-4579-811B-670DB113719C}"/>
          </ac:spMkLst>
        </pc:spChg>
        <pc:spChg chg="add mod">
          <ac:chgData name="Anis Farihan Mat Raffei" userId="caa0f81d-2ced-4ad8-a070-ba6968b9f259" providerId="ADAL" clId="{D6BA57D3-4738-4753-855F-2AA331FC401A}" dt="2020-10-23T02:54:05.373" v="3055" actId="207"/>
          <ac:spMkLst>
            <pc:docMk/>
            <pc:sldMk cId="506237717" sldId="619"/>
            <ac:spMk id="10" creationId="{68F2AEE5-E5E2-4142-96A8-F82BCD014092}"/>
          </ac:spMkLst>
        </pc:spChg>
        <pc:spChg chg="add mod">
          <ac:chgData name="Anis Farihan Mat Raffei" userId="caa0f81d-2ced-4ad8-a070-ba6968b9f259" providerId="ADAL" clId="{D6BA57D3-4738-4753-855F-2AA331FC401A}" dt="2020-10-23T02:54:07.284" v="3056" actId="207"/>
          <ac:spMkLst>
            <pc:docMk/>
            <pc:sldMk cId="506237717" sldId="619"/>
            <ac:spMk id="12" creationId="{C6218A29-2B25-4A3D-8563-9A88402A94B4}"/>
          </ac:spMkLst>
        </pc:spChg>
        <pc:graphicFrameChg chg="add mod modGraphic">
          <ac:chgData name="Anis Farihan Mat Raffei" userId="caa0f81d-2ced-4ad8-a070-ba6968b9f259" providerId="ADAL" clId="{D6BA57D3-4738-4753-855F-2AA331FC401A}" dt="2020-10-23T02:53:47.901" v="3051" actId="1076"/>
          <ac:graphicFrameMkLst>
            <pc:docMk/>
            <pc:sldMk cId="506237717" sldId="619"/>
            <ac:graphicFrameMk id="8" creationId="{7A131E48-58A7-4A84-8CD3-87A3A4C5DE58}"/>
          </ac:graphicFrameMkLst>
        </pc:graphicFrameChg>
      </pc:sldChg>
      <pc:sldChg chg="addSp delSp modSp new mod">
        <pc:chgData name="Anis Farihan Mat Raffei" userId="caa0f81d-2ced-4ad8-a070-ba6968b9f259" providerId="ADAL" clId="{D6BA57D3-4738-4753-855F-2AA331FC401A}" dt="2020-10-23T02:54:20.902" v="3057" actId="1076"/>
        <pc:sldMkLst>
          <pc:docMk/>
          <pc:sldMk cId="864145885" sldId="620"/>
        </pc:sldMkLst>
        <pc:spChg chg="del">
          <ac:chgData name="Anis Farihan Mat Raffei" userId="caa0f81d-2ced-4ad8-a070-ba6968b9f259" providerId="ADAL" clId="{D6BA57D3-4738-4753-855F-2AA331FC401A}" dt="2020-10-23T02:53:15.157" v="3036" actId="478"/>
          <ac:spMkLst>
            <pc:docMk/>
            <pc:sldMk cId="864145885" sldId="620"/>
            <ac:spMk id="2" creationId="{66504DA9-1F25-4CB8-8911-103FD7D0596C}"/>
          </ac:spMkLst>
        </pc:spChg>
        <pc:spChg chg="mod">
          <ac:chgData name="Anis Farihan Mat Raffei" userId="caa0f81d-2ced-4ad8-a070-ba6968b9f259" providerId="ADAL" clId="{D6BA57D3-4738-4753-855F-2AA331FC401A}" dt="2020-10-23T02:53:29.685" v="3044" actId="6549"/>
          <ac:spMkLst>
            <pc:docMk/>
            <pc:sldMk cId="864145885" sldId="620"/>
            <ac:spMk id="3" creationId="{738CFDE8-688E-496E-9522-5CA8DEDF7CC4}"/>
          </ac:spMkLst>
        </pc:spChg>
        <pc:spChg chg="add mod">
          <ac:chgData name="Anis Farihan Mat Raffei" userId="caa0f81d-2ced-4ad8-a070-ba6968b9f259" providerId="ADAL" clId="{D6BA57D3-4738-4753-855F-2AA331FC401A}" dt="2020-10-23T02:54:20.902" v="3057" actId="1076"/>
          <ac:spMkLst>
            <pc:docMk/>
            <pc:sldMk cId="864145885" sldId="620"/>
            <ac:spMk id="6" creationId="{2F0C3D3F-E5AA-4E85-BABD-91030A420DFF}"/>
          </ac:spMkLst>
        </pc:spChg>
        <pc:spChg chg="add del">
          <ac:chgData name="Anis Farihan Mat Raffei" userId="caa0f81d-2ced-4ad8-a070-ba6968b9f259" providerId="ADAL" clId="{D6BA57D3-4738-4753-855F-2AA331FC401A}" dt="2020-10-23T02:53:27.465" v="3043" actId="478"/>
          <ac:spMkLst>
            <pc:docMk/>
            <pc:sldMk cId="864145885" sldId="620"/>
            <ac:spMk id="8" creationId="{8D6ECED3-4A2B-4B6E-ABBF-24213BFC84C5}"/>
          </ac:spMkLst>
        </pc:spChg>
        <pc:spChg chg="add mod">
          <ac:chgData name="Anis Farihan Mat Raffei" userId="caa0f81d-2ced-4ad8-a070-ba6968b9f259" providerId="ADAL" clId="{D6BA57D3-4738-4753-855F-2AA331FC401A}" dt="2020-10-23T02:54:20.902" v="3057" actId="1076"/>
          <ac:spMkLst>
            <pc:docMk/>
            <pc:sldMk cId="864145885" sldId="620"/>
            <ac:spMk id="10" creationId="{C8F78FAF-A01E-42F0-99AE-DD7F65540A54}"/>
          </ac:spMkLst>
        </pc:spChg>
        <pc:spChg chg="add mod">
          <ac:chgData name="Anis Farihan Mat Raffei" userId="caa0f81d-2ced-4ad8-a070-ba6968b9f259" providerId="ADAL" clId="{D6BA57D3-4738-4753-855F-2AA331FC401A}" dt="2020-10-23T02:54:20.902" v="3057" actId="1076"/>
          <ac:spMkLst>
            <pc:docMk/>
            <pc:sldMk cId="864145885" sldId="620"/>
            <ac:spMk id="12" creationId="{88D49492-7310-4624-965D-85CB67EC0F5E}"/>
          </ac:spMkLst>
        </pc:spChg>
        <pc:spChg chg="add mod">
          <ac:chgData name="Anis Farihan Mat Raffei" userId="caa0f81d-2ced-4ad8-a070-ba6968b9f259" providerId="ADAL" clId="{D6BA57D3-4738-4753-855F-2AA331FC401A}" dt="2020-10-23T02:54:20.902" v="3057" actId="1076"/>
          <ac:spMkLst>
            <pc:docMk/>
            <pc:sldMk cId="864145885" sldId="620"/>
            <ac:spMk id="14" creationId="{6EE3B744-3EA3-4FDC-BB50-86C59EAD274A}"/>
          </ac:spMkLst>
        </pc:spChg>
        <pc:spChg chg="add mod">
          <ac:chgData name="Anis Farihan Mat Raffei" userId="caa0f81d-2ced-4ad8-a070-ba6968b9f259" providerId="ADAL" clId="{D6BA57D3-4738-4753-855F-2AA331FC401A}" dt="2020-10-23T02:54:20.902" v="3057" actId="1076"/>
          <ac:spMkLst>
            <pc:docMk/>
            <pc:sldMk cId="864145885" sldId="620"/>
            <ac:spMk id="16" creationId="{C3116C49-5A97-4B5C-9EA3-023F330542A4}"/>
          </ac:spMkLst>
        </pc:spChg>
        <pc:spChg chg="add mod">
          <ac:chgData name="Anis Farihan Mat Raffei" userId="caa0f81d-2ced-4ad8-a070-ba6968b9f259" providerId="ADAL" clId="{D6BA57D3-4738-4753-855F-2AA331FC401A}" dt="2020-10-23T02:54:20.902" v="3057" actId="1076"/>
          <ac:spMkLst>
            <pc:docMk/>
            <pc:sldMk cId="864145885" sldId="620"/>
            <ac:spMk id="18" creationId="{28D23D65-8D78-4C4B-9782-D0D4C3A27FEB}"/>
          </ac:spMkLst>
        </pc:spChg>
        <pc:spChg chg="add mod">
          <ac:chgData name="Anis Farihan Mat Raffei" userId="caa0f81d-2ced-4ad8-a070-ba6968b9f259" providerId="ADAL" clId="{D6BA57D3-4738-4753-855F-2AA331FC401A}" dt="2020-10-23T02:54:20.902" v="3057" actId="1076"/>
          <ac:spMkLst>
            <pc:docMk/>
            <pc:sldMk cId="864145885" sldId="620"/>
            <ac:spMk id="20" creationId="{090EEB70-E86F-4067-9474-85E6B42556C3}"/>
          </ac:spMkLst>
        </pc:spChg>
        <pc:spChg chg="add mod">
          <ac:chgData name="Anis Farihan Mat Raffei" userId="caa0f81d-2ced-4ad8-a070-ba6968b9f259" providerId="ADAL" clId="{D6BA57D3-4738-4753-855F-2AA331FC401A}" dt="2020-10-23T02:54:20.902" v="3057" actId="1076"/>
          <ac:spMkLst>
            <pc:docMk/>
            <pc:sldMk cId="864145885" sldId="620"/>
            <ac:spMk id="22" creationId="{18994956-D9C5-4C99-8AD2-0AC651B86A36}"/>
          </ac:spMkLst>
        </pc:spChg>
        <pc:spChg chg="add mod">
          <ac:chgData name="Anis Farihan Mat Raffei" userId="caa0f81d-2ced-4ad8-a070-ba6968b9f259" providerId="ADAL" clId="{D6BA57D3-4738-4753-855F-2AA331FC401A}" dt="2020-10-23T02:54:20.902" v="3057" actId="1076"/>
          <ac:spMkLst>
            <pc:docMk/>
            <pc:sldMk cId="864145885" sldId="620"/>
            <ac:spMk id="24" creationId="{9EC866BB-E18E-450C-8144-29A16D8794D3}"/>
          </ac:spMkLst>
        </pc:spChg>
        <pc:spChg chg="add mod">
          <ac:chgData name="Anis Farihan Mat Raffei" userId="caa0f81d-2ced-4ad8-a070-ba6968b9f259" providerId="ADAL" clId="{D6BA57D3-4738-4753-855F-2AA331FC401A}" dt="2020-10-23T02:54:20.902" v="3057" actId="1076"/>
          <ac:spMkLst>
            <pc:docMk/>
            <pc:sldMk cId="864145885" sldId="620"/>
            <ac:spMk id="26" creationId="{F80EDFD7-2E65-4C93-9C2F-8F522ABC4E52}"/>
          </ac:spMkLst>
        </pc:spChg>
        <pc:spChg chg="add mod">
          <ac:chgData name="Anis Farihan Mat Raffei" userId="caa0f81d-2ced-4ad8-a070-ba6968b9f259" providerId="ADAL" clId="{D6BA57D3-4738-4753-855F-2AA331FC401A}" dt="2020-10-23T02:54:20.902" v="3057" actId="1076"/>
          <ac:spMkLst>
            <pc:docMk/>
            <pc:sldMk cId="864145885" sldId="620"/>
            <ac:spMk id="28" creationId="{0CE6A0C2-840A-4BB8-B2C7-9236A6E43CA9}"/>
          </ac:spMkLst>
        </pc:spChg>
        <pc:spChg chg="add mod">
          <ac:chgData name="Anis Farihan Mat Raffei" userId="caa0f81d-2ced-4ad8-a070-ba6968b9f259" providerId="ADAL" clId="{D6BA57D3-4738-4753-855F-2AA331FC401A}" dt="2020-10-23T02:54:20.902" v="3057" actId="1076"/>
          <ac:spMkLst>
            <pc:docMk/>
            <pc:sldMk cId="864145885" sldId="620"/>
            <ac:spMk id="30" creationId="{28720938-4A77-4EE1-927A-808D41F32073}"/>
          </ac:spMkLst>
        </pc:spChg>
        <pc:spChg chg="add mod">
          <ac:chgData name="Anis Farihan Mat Raffei" userId="caa0f81d-2ced-4ad8-a070-ba6968b9f259" providerId="ADAL" clId="{D6BA57D3-4738-4753-855F-2AA331FC401A}" dt="2020-10-23T02:54:20.902" v="3057" actId="1076"/>
          <ac:spMkLst>
            <pc:docMk/>
            <pc:sldMk cId="864145885" sldId="620"/>
            <ac:spMk id="32" creationId="{80B1B542-C3DA-4625-9BB8-CF23BB010E2A}"/>
          </ac:spMkLst>
        </pc:spChg>
        <pc:spChg chg="add mod">
          <ac:chgData name="Anis Farihan Mat Raffei" userId="caa0f81d-2ced-4ad8-a070-ba6968b9f259" providerId="ADAL" clId="{D6BA57D3-4738-4753-855F-2AA331FC401A}" dt="2020-10-23T02:54:20.902" v="3057" actId="1076"/>
          <ac:spMkLst>
            <pc:docMk/>
            <pc:sldMk cId="864145885" sldId="620"/>
            <ac:spMk id="34" creationId="{7B3EC372-E129-4FB6-8E0E-FC30D6CD0BE5}"/>
          </ac:spMkLst>
        </pc:spChg>
        <pc:spChg chg="add mod">
          <ac:chgData name="Anis Farihan Mat Raffei" userId="caa0f81d-2ced-4ad8-a070-ba6968b9f259" providerId="ADAL" clId="{D6BA57D3-4738-4753-855F-2AA331FC401A}" dt="2020-10-23T02:54:20.902" v="3057" actId="1076"/>
          <ac:spMkLst>
            <pc:docMk/>
            <pc:sldMk cId="864145885" sldId="620"/>
            <ac:spMk id="36" creationId="{20E43155-424F-47FA-A166-3E06767D3E8D}"/>
          </ac:spMkLst>
        </pc:spChg>
        <pc:spChg chg="add mod">
          <ac:chgData name="Anis Farihan Mat Raffei" userId="caa0f81d-2ced-4ad8-a070-ba6968b9f259" providerId="ADAL" clId="{D6BA57D3-4738-4753-855F-2AA331FC401A}" dt="2020-10-23T02:54:20.902" v="3057" actId="1076"/>
          <ac:spMkLst>
            <pc:docMk/>
            <pc:sldMk cId="864145885" sldId="620"/>
            <ac:spMk id="38" creationId="{C3D70577-6561-4B41-B0DA-D8FDF9741D25}"/>
          </ac:spMkLst>
        </pc:spChg>
        <pc:spChg chg="add mod">
          <ac:chgData name="Anis Farihan Mat Raffei" userId="caa0f81d-2ced-4ad8-a070-ba6968b9f259" providerId="ADAL" clId="{D6BA57D3-4738-4753-855F-2AA331FC401A}" dt="2020-10-23T02:54:20.902" v="3057" actId="1076"/>
          <ac:spMkLst>
            <pc:docMk/>
            <pc:sldMk cId="864145885" sldId="620"/>
            <ac:spMk id="40" creationId="{A64FF95D-BBE7-4AC0-A4F6-17BC43F7438A}"/>
          </ac:spMkLst>
        </pc:spChg>
        <pc:spChg chg="add mod">
          <ac:chgData name="Anis Farihan Mat Raffei" userId="caa0f81d-2ced-4ad8-a070-ba6968b9f259" providerId="ADAL" clId="{D6BA57D3-4738-4753-855F-2AA331FC401A}" dt="2020-10-23T02:54:20.902" v="3057" actId="1076"/>
          <ac:spMkLst>
            <pc:docMk/>
            <pc:sldMk cId="864145885" sldId="620"/>
            <ac:spMk id="42" creationId="{60C9E25B-2F2B-46D2-B8E1-81DFF9B54917}"/>
          </ac:spMkLst>
        </pc:spChg>
        <pc:spChg chg="add mod">
          <ac:chgData name="Anis Farihan Mat Raffei" userId="caa0f81d-2ced-4ad8-a070-ba6968b9f259" providerId="ADAL" clId="{D6BA57D3-4738-4753-855F-2AA331FC401A}" dt="2020-10-23T02:54:20.902" v="3057" actId="1076"/>
          <ac:spMkLst>
            <pc:docMk/>
            <pc:sldMk cId="864145885" sldId="620"/>
            <ac:spMk id="44" creationId="{E048C660-816D-4694-A570-2A3BECE70E26}"/>
          </ac:spMkLst>
        </pc:spChg>
      </pc:sldChg>
      <pc:sldChg chg="addSp delSp modSp new mod">
        <pc:chgData name="Anis Farihan Mat Raffei" userId="caa0f81d-2ced-4ad8-a070-ba6968b9f259" providerId="ADAL" clId="{D6BA57D3-4738-4753-855F-2AA331FC401A}" dt="2020-10-23T03:21:33.666" v="3064" actId="1076"/>
        <pc:sldMkLst>
          <pc:docMk/>
          <pc:sldMk cId="1544486745" sldId="621"/>
        </pc:sldMkLst>
        <pc:spChg chg="del">
          <ac:chgData name="Anis Farihan Mat Raffei" userId="caa0f81d-2ced-4ad8-a070-ba6968b9f259" providerId="ADAL" clId="{D6BA57D3-4738-4753-855F-2AA331FC401A}" dt="2020-10-23T02:54:40.069" v="3060" actId="478"/>
          <ac:spMkLst>
            <pc:docMk/>
            <pc:sldMk cId="1544486745" sldId="621"/>
            <ac:spMk id="2" creationId="{AC516779-FCCA-4649-A68D-2245B00A3108}"/>
          </ac:spMkLst>
        </pc:spChg>
        <pc:spChg chg="mod">
          <ac:chgData name="Anis Farihan Mat Raffei" userId="caa0f81d-2ced-4ad8-a070-ba6968b9f259" providerId="ADAL" clId="{D6BA57D3-4738-4753-855F-2AA331FC401A}" dt="2020-10-23T02:54:36.905" v="3059"/>
          <ac:spMkLst>
            <pc:docMk/>
            <pc:sldMk cId="1544486745" sldId="621"/>
            <ac:spMk id="3" creationId="{23C5D8DA-300A-4075-9C84-AB621094DE1D}"/>
          </ac:spMkLst>
        </pc:spChg>
        <pc:spChg chg="add mod">
          <ac:chgData name="Anis Farihan Mat Raffei" userId="caa0f81d-2ced-4ad8-a070-ba6968b9f259" providerId="ADAL" clId="{D6BA57D3-4738-4753-855F-2AA331FC401A}" dt="2020-10-23T03:21:33.666" v="3064" actId="1076"/>
          <ac:spMkLst>
            <pc:docMk/>
            <pc:sldMk cId="1544486745" sldId="621"/>
            <ac:spMk id="8" creationId="{E6BB8879-6BD7-4A49-B234-74A7D8A0D092}"/>
          </ac:spMkLst>
        </pc:spChg>
        <pc:picChg chg="add mod">
          <ac:chgData name="Anis Farihan Mat Raffei" userId="caa0f81d-2ced-4ad8-a070-ba6968b9f259" providerId="ADAL" clId="{D6BA57D3-4738-4753-855F-2AA331FC401A}" dt="2020-10-23T03:21:21.828" v="3062" actId="27614"/>
          <ac:picMkLst>
            <pc:docMk/>
            <pc:sldMk cId="1544486745" sldId="621"/>
            <ac:picMk id="6" creationId="{4A9AA011-E66D-4820-ADB0-923C64C3BA13}"/>
          </ac:picMkLst>
        </pc:picChg>
      </pc:sldChg>
      <pc:sldChg chg="addSp delSp modSp new mod">
        <pc:chgData name="Anis Farihan Mat Raffei" userId="caa0f81d-2ced-4ad8-a070-ba6968b9f259" providerId="ADAL" clId="{D6BA57D3-4738-4753-855F-2AA331FC401A}" dt="2020-10-23T03:22:07.109" v="3070" actId="962"/>
        <pc:sldMkLst>
          <pc:docMk/>
          <pc:sldMk cId="2439593590" sldId="622"/>
        </pc:sldMkLst>
        <pc:spChg chg="del">
          <ac:chgData name="Anis Farihan Mat Raffei" userId="caa0f81d-2ced-4ad8-a070-ba6968b9f259" providerId="ADAL" clId="{D6BA57D3-4738-4753-855F-2AA331FC401A}" dt="2020-10-23T03:21:50.626" v="3067" actId="478"/>
          <ac:spMkLst>
            <pc:docMk/>
            <pc:sldMk cId="2439593590" sldId="622"/>
            <ac:spMk id="2" creationId="{E62030A1-AFA1-4C90-AF03-A3363DFE93B9}"/>
          </ac:spMkLst>
        </pc:spChg>
        <pc:spChg chg="mod">
          <ac:chgData name="Anis Farihan Mat Raffei" userId="caa0f81d-2ced-4ad8-a070-ba6968b9f259" providerId="ADAL" clId="{D6BA57D3-4738-4753-855F-2AA331FC401A}" dt="2020-10-23T03:21:47.985" v="3066"/>
          <ac:spMkLst>
            <pc:docMk/>
            <pc:sldMk cId="2439593590" sldId="622"/>
            <ac:spMk id="3" creationId="{4C1DB355-CCAD-45AE-9DC5-11961EA0BC96}"/>
          </ac:spMkLst>
        </pc:spChg>
        <pc:picChg chg="add mod">
          <ac:chgData name="Anis Farihan Mat Raffei" userId="caa0f81d-2ced-4ad8-a070-ba6968b9f259" providerId="ADAL" clId="{D6BA57D3-4738-4753-855F-2AA331FC401A}" dt="2020-10-23T03:22:07.109" v="3070" actId="962"/>
          <ac:picMkLst>
            <pc:docMk/>
            <pc:sldMk cId="2439593590" sldId="622"/>
            <ac:picMk id="6" creationId="{F4BD889B-D28E-4505-A303-2DC5E76D5D8E}"/>
          </ac:picMkLst>
        </pc:picChg>
      </pc:sldChg>
      <pc:sldChg chg="addSp delSp modSp new mod">
        <pc:chgData name="Anis Farihan Mat Raffei" userId="caa0f81d-2ced-4ad8-a070-ba6968b9f259" providerId="ADAL" clId="{D6BA57D3-4738-4753-855F-2AA331FC401A}" dt="2020-10-23T03:25:11.931" v="3158" actId="20577"/>
        <pc:sldMkLst>
          <pc:docMk/>
          <pc:sldMk cId="3480736619" sldId="623"/>
        </pc:sldMkLst>
        <pc:spChg chg="del">
          <ac:chgData name="Anis Farihan Mat Raffei" userId="caa0f81d-2ced-4ad8-a070-ba6968b9f259" providerId="ADAL" clId="{D6BA57D3-4738-4753-855F-2AA331FC401A}" dt="2020-10-23T03:23:22.747" v="3099" actId="478"/>
          <ac:spMkLst>
            <pc:docMk/>
            <pc:sldMk cId="3480736619" sldId="623"/>
            <ac:spMk id="2" creationId="{15A8BBB9-8D1B-4AA3-80E7-7C9ACE1C3B3C}"/>
          </ac:spMkLst>
        </pc:spChg>
        <pc:spChg chg="mod">
          <ac:chgData name="Anis Farihan Mat Raffei" userId="caa0f81d-2ced-4ad8-a070-ba6968b9f259" providerId="ADAL" clId="{D6BA57D3-4738-4753-855F-2AA331FC401A}" dt="2020-10-23T03:23:14.877" v="3098" actId="27636"/>
          <ac:spMkLst>
            <pc:docMk/>
            <pc:sldMk cId="3480736619" sldId="623"/>
            <ac:spMk id="3" creationId="{D5074E8A-DAE9-4733-A424-B1D000A3485C}"/>
          </ac:spMkLst>
        </pc:spChg>
        <pc:spChg chg="add mod">
          <ac:chgData name="Anis Farihan Mat Raffei" userId="caa0f81d-2ced-4ad8-a070-ba6968b9f259" providerId="ADAL" clId="{D6BA57D3-4738-4753-855F-2AA331FC401A}" dt="2020-10-23T03:25:11.931" v="3158" actId="20577"/>
          <ac:spMkLst>
            <pc:docMk/>
            <pc:sldMk cId="3480736619" sldId="623"/>
            <ac:spMk id="6" creationId="{76048B31-F914-49E3-8F72-E7E61845F201}"/>
          </ac:spMkLst>
        </pc:spChg>
      </pc:sldChg>
      <pc:sldChg chg="modSp add mod">
        <pc:chgData name="Anis Farihan Mat Raffei" userId="caa0f81d-2ced-4ad8-a070-ba6968b9f259" providerId="ADAL" clId="{D6BA57D3-4738-4753-855F-2AA331FC401A}" dt="2020-10-23T03:22:57.207" v="3085" actId="20577"/>
        <pc:sldMkLst>
          <pc:docMk/>
          <pc:sldMk cId="3279534638" sldId="624"/>
        </pc:sldMkLst>
        <pc:spChg chg="mod">
          <ac:chgData name="Anis Farihan Mat Raffei" userId="caa0f81d-2ced-4ad8-a070-ba6968b9f259" providerId="ADAL" clId="{D6BA57D3-4738-4753-855F-2AA331FC401A}" dt="2020-10-23T03:22:57.207" v="3085" actId="20577"/>
          <ac:spMkLst>
            <pc:docMk/>
            <pc:sldMk cId="3279534638" sldId="624"/>
            <ac:spMk id="5" creationId="{00000000-0000-0000-0000-000000000000}"/>
          </ac:spMkLst>
        </pc:spChg>
      </pc:sldChg>
      <pc:sldChg chg="addSp delSp modSp new mod">
        <pc:chgData name="Anis Farihan Mat Raffei" userId="caa0f81d-2ced-4ad8-a070-ba6968b9f259" providerId="ADAL" clId="{D6BA57D3-4738-4753-855F-2AA331FC401A}" dt="2020-10-23T03:26:21.369" v="3163" actId="1076"/>
        <pc:sldMkLst>
          <pc:docMk/>
          <pc:sldMk cId="125467647" sldId="625"/>
        </pc:sldMkLst>
        <pc:spChg chg="del">
          <ac:chgData name="Anis Farihan Mat Raffei" userId="caa0f81d-2ced-4ad8-a070-ba6968b9f259" providerId="ADAL" clId="{D6BA57D3-4738-4753-855F-2AA331FC401A}" dt="2020-10-23T03:26:13.848" v="3161" actId="478"/>
          <ac:spMkLst>
            <pc:docMk/>
            <pc:sldMk cId="125467647" sldId="625"/>
            <ac:spMk id="2" creationId="{70316EE0-8F15-4ED5-8037-AA4D606051A9}"/>
          </ac:spMkLst>
        </pc:spChg>
        <pc:spChg chg="mod">
          <ac:chgData name="Anis Farihan Mat Raffei" userId="caa0f81d-2ced-4ad8-a070-ba6968b9f259" providerId="ADAL" clId="{D6BA57D3-4738-4753-855F-2AA331FC401A}" dt="2020-10-23T03:26:11.993" v="3160"/>
          <ac:spMkLst>
            <pc:docMk/>
            <pc:sldMk cId="125467647" sldId="625"/>
            <ac:spMk id="3" creationId="{F6D234CD-EF47-40BC-A4BD-28F656C36C7D}"/>
          </ac:spMkLst>
        </pc:spChg>
        <pc:picChg chg="add mod">
          <ac:chgData name="Anis Farihan Mat Raffei" userId="caa0f81d-2ced-4ad8-a070-ba6968b9f259" providerId="ADAL" clId="{D6BA57D3-4738-4753-855F-2AA331FC401A}" dt="2020-10-23T03:26:21.369" v="3163" actId="1076"/>
          <ac:picMkLst>
            <pc:docMk/>
            <pc:sldMk cId="125467647" sldId="625"/>
            <ac:picMk id="6" creationId="{A7CA6C5E-0E87-46F1-BDA2-CE387B416ABA}"/>
          </ac:picMkLst>
        </pc:picChg>
      </pc:sldChg>
      <pc:sldChg chg="modSp add mod">
        <pc:chgData name="Anis Farihan Mat Raffei" userId="caa0f81d-2ced-4ad8-a070-ba6968b9f259" providerId="ADAL" clId="{D6BA57D3-4738-4753-855F-2AA331FC401A}" dt="2020-10-23T03:26:42.449" v="3173" actId="6549"/>
        <pc:sldMkLst>
          <pc:docMk/>
          <pc:sldMk cId="2285453556" sldId="626"/>
        </pc:sldMkLst>
        <pc:spChg chg="mod">
          <ac:chgData name="Anis Farihan Mat Raffei" userId="caa0f81d-2ced-4ad8-a070-ba6968b9f259" providerId="ADAL" clId="{D6BA57D3-4738-4753-855F-2AA331FC401A}" dt="2020-10-23T03:26:42.449" v="3173" actId="6549"/>
          <ac:spMkLst>
            <pc:docMk/>
            <pc:sldMk cId="2285453556" sldId="626"/>
            <ac:spMk id="5" creationId="{00000000-0000-0000-0000-000000000000}"/>
          </ac:spMkLst>
        </pc:spChg>
      </pc:sldChg>
      <pc:sldChg chg="addSp delSp modSp add mod">
        <pc:chgData name="Anis Farihan Mat Raffei" userId="caa0f81d-2ced-4ad8-a070-ba6968b9f259" providerId="ADAL" clId="{D6BA57D3-4738-4753-855F-2AA331FC401A}" dt="2020-10-23T03:30:03.309" v="3253" actId="404"/>
        <pc:sldMkLst>
          <pc:docMk/>
          <pc:sldMk cId="4136378510" sldId="627"/>
        </pc:sldMkLst>
        <pc:spChg chg="mod">
          <ac:chgData name="Anis Farihan Mat Raffei" userId="caa0f81d-2ced-4ad8-a070-ba6968b9f259" providerId="ADAL" clId="{D6BA57D3-4738-4753-855F-2AA331FC401A}" dt="2020-10-23T03:26:55.114" v="3182" actId="20577"/>
          <ac:spMkLst>
            <pc:docMk/>
            <pc:sldMk cId="4136378510" sldId="627"/>
            <ac:spMk id="3" creationId="{F6D234CD-EF47-40BC-A4BD-28F656C36C7D}"/>
          </ac:spMkLst>
        </pc:spChg>
        <pc:spChg chg="add mod">
          <ac:chgData name="Anis Farihan Mat Raffei" userId="caa0f81d-2ced-4ad8-a070-ba6968b9f259" providerId="ADAL" clId="{D6BA57D3-4738-4753-855F-2AA331FC401A}" dt="2020-10-23T03:30:03.309" v="3253" actId="404"/>
          <ac:spMkLst>
            <pc:docMk/>
            <pc:sldMk cId="4136378510" sldId="627"/>
            <ac:spMk id="7" creationId="{D8E8D668-BB2A-4289-8486-36CDB2D34D09}"/>
          </ac:spMkLst>
        </pc:spChg>
        <pc:picChg chg="del">
          <ac:chgData name="Anis Farihan Mat Raffei" userId="caa0f81d-2ced-4ad8-a070-ba6968b9f259" providerId="ADAL" clId="{D6BA57D3-4738-4753-855F-2AA331FC401A}" dt="2020-10-23T03:26:57.946" v="3183" actId="478"/>
          <ac:picMkLst>
            <pc:docMk/>
            <pc:sldMk cId="4136378510" sldId="627"/>
            <ac:picMk id="6" creationId="{A7CA6C5E-0E87-46F1-BDA2-CE387B416ABA}"/>
          </ac:picMkLst>
        </pc:picChg>
      </pc:sldChg>
      <pc:sldChg chg="addSp delSp modSp new mod">
        <pc:chgData name="Anis Farihan Mat Raffei" userId="caa0f81d-2ced-4ad8-a070-ba6968b9f259" providerId="ADAL" clId="{D6BA57D3-4738-4753-855F-2AA331FC401A}" dt="2020-10-23T03:28:02.625" v="3214" actId="14100"/>
        <pc:sldMkLst>
          <pc:docMk/>
          <pc:sldMk cId="1625073727" sldId="628"/>
        </pc:sldMkLst>
        <pc:spChg chg="del">
          <ac:chgData name="Anis Farihan Mat Raffei" userId="caa0f81d-2ced-4ad8-a070-ba6968b9f259" providerId="ADAL" clId="{D6BA57D3-4738-4753-855F-2AA331FC401A}" dt="2020-10-23T03:27:55.386" v="3212" actId="478"/>
          <ac:spMkLst>
            <pc:docMk/>
            <pc:sldMk cId="1625073727" sldId="628"/>
            <ac:spMk id="2" creationId="{B035A590-D68A-40F3-814C-7B89899C8E36}"/>
          </ac:spMkLst>
        </pc:spChg>
        <pc:spChg chg="mod">
          <ac:chgData name="Anis Farihan Mat Raffei" userId="caa0f81d-2ced-4ad8-a070-ba6968b9f259" providerId="ADAL" clId="{D6BA57D3-4738-4753-855F-2AA331FC401A}" dt="2020-10-23T03:27:53.249" v="3211"/>
          <ac:spMkLst>
            <pc:docMk/>
            <pc:sldMk cId="1625073727" sldId="628"/>
            <ac:spMk id="3" creationId="{5B587832-303C-4F53-8240-D8B0975DBA27}"/>
          </ac:spMkLst>
        </pc:spChg>
        <pc:picChg chg="add mod">
          <ac:chgData name="Anis Farihan Mat Raffei" userId="caa0f81d-2ced-4ad8-a070-ba6968b9f259" providerId="ADAL" clId="{D6BA57D3-4738-4753-855F-2AA331FC401A}" dt="2020-10-23T03:28:02.625" v="3214" actId="14100"/>
          <ac:picMkLst>
            <pc:docMk/>
            <pc:sldMk cId="1625073727" sldId="628"/>
            <ac:picMk id="6" creationId="{E161E313-CBDE-47BD-A748-2DF08751978D}"/>
          </ac:picMkLst>
        </pc:picChg>
      </pc:sldChg>
      <pc:sldChg chg="addSp delSp modSp new mod">
        <pc:chgData name="Anis Farihan Mat Raffei" userId="caa0f81d-2ced-4ad8-a070-ba6968b9f259" providerId="ADAL" clId="{D6BA57D3-4738-4753-855F-2AA331FC401A}" dt="2020-10-23T03:32:58.837" v="3322" actId="12"/>
        <pc:sldMkLst>
          <pc:docMk/>
          <pc:sldMk cId="1852243725" sldId="629"/>
        </pc:sldMkLst>
        <pc:spChg chg="del">
          <ac:chgData name="Anis Farihan Mat Raffei" userId="caa0f81d-2ced-4ad8-a070-ba6968b9f259" providerId="ADAL" clId="{D6BA57D3-4738-4753-855F-2AA331FC401A}" dt="2020-10-23T03:30:42.031" v="3272" actId="478"/>
          <ac:spMkLst>
            <pc:docMk/>
            <pc:sldMk cId="1852243725" sldId="629"/>
            <ac:spMk id="2" creationId="{96A37115-9D42-492E-8814-2D7F12B1D11F}"/>
          </ac:spMkLst>
        </pc:spChg>
        <pc:spChg chg="mod">
          <ac:chgData name="Anis Farihan Mat Raffei" userId="caa0f81d-2ced-4ad8-a070-ba6968b9f259" providerId="ADAL" clId="{D6BA57D3-4738-4753-855F-2AA331FC401A}" dt="2020-10-23T03:30:39.089" v="3271" actId="27636"/>
          <ac:spMkLst>
            <pc:docMk/>
            <pc:sldMk cId="1852243725" sldId="629"/>
            <ac:spMk id="3" creationId="{425EDD0D-08C5-494E-8321-143285F1D767}"/>
          </ac:spMkLst>
        </pc:spChg>
        <pc:spChg chg="add mod">
          <ac:chgData name="Anis Farihan Mat Raffei" userId="caa0f81d-2ced-4ad8-a070-ba6968b9f259" providerId="ADAL" clId="{D6BA57D3-4738-4753-855F-2AA331FC401A}" dt="2020-10-23T03:32:58.837" v="3322" actId="12"/>
          <ac:spMkLst>
            <pc:docMk/>
            <pc:sldMk cId="1852243725" sldId="629"/>
            <ac:spMk id="6" creationId="{D3E18C59-D6D7-4ACC-81E4-FA7D20307463}"/>
          </ac:spMkLst>
        </pc:spChg>
      </pc:sldChg>
      <pc:sldChg chg="modSp add mod">
        <pc:chgData name="Anis Farihan Mat Raffei" userId="caa0f81d-2ced-4ad8-a070-ba6968b9f259" providerId="ADAL" clId="{D6BA57D3-4738-4753-855F-2AA331FC401A}" dt="2020-10-23T03:30:25.703" v="3264" actId="20577"/>
        <pc:sldMkLst>
          <pc:docMk/>
          <pc:sldMk cId="866769243" sldId="630"/>
        </pc:sldMkLst>
        <pc:spChg chg="mod">
          <ac:chgData name="Anis Farihan Mat Raffei" userId="caa0f81d-2ced-4ad8-a070-ba6968b9f259" providerId="ADAL" clId="{D6BA57D3-4738-4753-855F-2AA331FC401A}" dt="2020-10-23T03:30:25.703" v="3264" actId="20577"/>
          <ac:spMkLst>
            <pc:docMk/>
            <pc:sldMk cId="866769243" sldId="630"/>
            <ac:spMk id="5" creationId="{00000000-0000-0000-0000-000000000000}"/>
          </ac:spMkLst>
        </pc:spChg>
      </pc:sldChg>
      <pc:sldChg chg="addSp delSp modSp new mod">
        <pc:chgData name="Anis Farihan Mat Raffei" userId="caa0f81d-2ced-4ad8-a070-ba6968b9f259" providerId="ADAL" clId="{D6BA57D3-4738-4753-855F-2AA331FC401A}" dt="2020-10-23T03:33:25.929" v="3327"/>
        <pc:sldMkLst>
          <pc:docMk/>
          <pc:sldMk cId="1658076501" sldId="631"/>
        </pc:sldMkLst>
        <pc:spChg chg="del">
          <ac:chgData name="Anis Farihan Mat Raffei" userId="caa0f81d-2ced-4ad8-a070-ba6968b9f259" providerId="ADAL" clId="{D6BA57D3-4738-4753-855F-2AA331FC401A}" dt="2020-10-23T03:33:16.250" v="3324" actId="478"/>
          <ac:spMkLst>
            <pc:docMk/>
            <pc:sldMk cId="1658076501" sldId="631"/>
            <ac:spMk id="2" creationId="{2EF6F7E1-494B-414F-B609-F5B0FA6F5664}"/>
          </ac:spMkLst>
        </pc:spChg>
        <pc:spChg chg="mod">
          <ac:chgData name="Anis Farihan Mat Raffei" userId="caa0f81d-2ced-4ad8-a070-ba6968b9f259" providerId="ADAL" clId="{D6BA57D3-4738-4753-855F-2AA331FC401A}" dt="2020-10-23T03:33:25.929" v="3327"/>
          <ac:spMkLst>
            <pc:docMk/>
            <pc:sldMk cId="1658076501" sldId="631"/>
            <ac:spMk id="3" creationId="{2A5E8DB5-51A1-46E9-B81E-CFE180A9C173}"/>
          </ac:spMkLst>
        </pc:spChg>
        <pc:picChg chg="add mod">
          <ac:chgData name="Anis Farihan Mat Raffei" userId="caa0f81d-2ced-4ad8-a070-ba6968b9f259" providerId="ADAL" clId="{D6BA57D3-4738-4753-855F-2AA331FC401A}" dt="2020-10-23T03:33:19.225" v="3326" actId="1076"/>
          <ac:picMkLst>
            <pc:docMk/>
            <pc:sldMk cId="1658076501" sldId="631"/>
            <ac:picMk id="6" creationId="{35AE605C-D43F-46AA-B279-2D856E22D12F}"/>
          </ac:picMkLst>
        </pc:picChg>
      </pc:sldChg>
    </pc:docChg>
  </pc:docChgLst>
  <pc:docChgLst>
    <pc:chgData name="Anis Farihan Mat Raffei" userId="caa0f81d-2ced-4ad8-a070-ba6968b9f259" providerId="ADAL" clId="{617B94F2-663D-42B9-859B-7E1EF8A43661}"/>
    <pc:docChg chg="undo custSel addSld delSld modSld">
      <pc:chgData name="Anis Farihan Mat Raffei" userId="caa0f81d-2ced-4ad8-a070-ba6968b9f259" providerId="ADAL" clId="{617B94F2-663D-42B9-859B-7E1EF8A43661}" dt="2020-11-12T07:22:29.318" v="177" actId="729"/>
      <pc:docMkLst>
        <pc:docMk/>
      </pc:docMkLst>
      <pc:sldChg chg="add del">
        <pc:chgData name="Anis Farihan Mat Raffei" userId="caa0f81d-2ced-4ad8-a070-ba6968b9f259" providerId="ADAL" clId="{617B94F2-663D-42B9-859B-7E1EF8A43661}" dt="2020-11-12T07:12:34.365" v="92" actId="47"/>
        <pc:sldMkLst>
          <pc:docMk/>
          <pc:sldMk cId="3441362774" sldId="256"/>
        </pc:sldMkLst>
      </pc:sldChg>
      <pc:sldChg chg="add del">
        <pc:chgData name="Anis Farihan Mat Raffei" userId="caa0f81d-2ced-4ad8-a070-ba6968b9f259" providerId="ADAL" clId="{617B94F2-663D-42B9-859B-7E1EF8A43661}" dt="2020-11-12T07:21:44.980" v="174" actId="47"/>
        <pc:sldMkLst>
          <pc:docMk/>
          <pc:sldMk cId="2124563044" sldId="279"/>
        </pc:sldMkLst>
      </pc:sldChg>
      <pc:sldChg chg="modSp add mod modShow">
        <pc:chgData name="Anis Farihan Mat Raffei" userId="caa0f81d-2ced-4ad8-a070-ba6968b9f259" providerId="ADAL" clId="{617B94F2-663D-42B9-859B-7E1EF8A43661}" dt="2020-11-12T07:22:29.318" v="177" actId="729"/>
        <pc:sldMkLst>
          <pc:docMk/>
          <pc:sldMk cId="4077689448" sldId="281"/>
        </pc:sldMkLst>
        <pc:spChg chg="mod">
          <ac:chgData name="Anis Farihan Mat Raffei" userId="caa0f81d-2ced-4ad8-a070-ba6968b9f259" providerId="ADAL" clId="{617B94F2-663D-42B9-859B-7E1EF8A43661}" dt="2020-11-12T07:11:45.210" v="6" actId="27636"/>
          <ac:spMkLst>
            <pc:docMk/>
            <pc:sldMk cId="4077689448" sldId="281"/>
            <ac:spMk id="2" creationId="{00000000-0000-0000-0000-000000000000}"/>
          </ac:spMkLst>
        </pc:spChg>
        <pc:spChg chg="mod">
          <ac:chgData name="Anis Farihan Mat Raffei" userId="caa0f81d-2ced-4ad8-a070-ba6968b9f259" providerId="ADAL" clId="{617B94F2-663D-42B9-859B-7E1EF8A43661}" dt="2020-11-12T07:11:45.208" v="5" actId="27636"/>
          <ac:spMkLst>
            <pc:docMk/>
            <pc:sldMk cId="4077689448" sldId="281"/>
            <ac:spMk id="3"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025275007" sldId="282"/>
        </pc:sldMkLst>
      </pc:sldChg>
      <pc:sldChg chg="add mod modShow">
        <pc:chgData name="Anis Farihan Mat Raffei" userId="caa0f81d-2ced-4ad8-a070-ba6968b9f259" providerId="ADAL" clId="{617B94F2-663D-42B9-859B-7E1EF8A43661}" dt="2020-11-12T07:22:29.318" v="177" actId="729"/>
        <pc:sldMkLst>
          <pc:docMk/>
          <pc:sldMk cId="3613986829" sldId="304"/>
        </pc:sldMkLst>
      </pc:sldChg>
      <pc:sldChg chg="add mod modShow">
        <pc:chgData name="Anis Farihan Mat Raffei" userId="caa0f81d-2ced-4ad8-a070-ba6968b9f259" providerId="ADAL" clId="{617B94F2-663D-42B9-859B-7E1EF8A43661}" dt="2020-11-12T07:22:29.318" v="177" actId="729"/>
        <pc:sldMkLst>
          <pc:docMk/>
          <pc:sldMk cId="2159929722" sldId="305"/>
        </pc:sldMkLst>
      </pc:sldChg>
      <pc:sldChg chg="add mod modShow">
        <pc:chgData name="Anis Farihan Mat Raffei" userId="caa0f81d-2ced-4ad8-a070-ba6968b9f259" providerId="ADAL" clId="{617B94F2-663D-42B9-859B-7E1EF8A43661}" dt="2020-11-12T07:22:29.318" v="177" actId="729"/>
        <pc:sldMkLst>
          <pc:docMk/>
          <pc:sldMk cId="2416915998" sldId="306"/>
        </pc:sldMkLst>
      </pc:sldChg>
      <pc:sldChg chg="modSp add mod modShow">
        <pc:chgData name="Anis Farihan Mat Raffei" userId="caa0f81d-2ced-4ad8-a070-ba6968b9f259" providerId="ADAL" clId="{617B94F2-663D-42B9-859B-7E1EF8A43661}" dt="2020-11-12T07:22:29.318" v="177" actId="729"/>
        <pc:sldMkLst>
          <pc:docMk/>
          <pc:sldMk cId="1495744600" sldId="307"/>
        </pc:sldMkLst>
        <pc:spChg chg="mod">
          <ac:chgData name="Anis Farihan Mat Raffei" userId="caa0f81d-2ced-4ad8-a070-ba6968b9f259" providerId="ADAL" clId="{617B94F2-663D-42B9-859B-7E1EF8A43661}" dt="2020-11-12T07:11:45.418" v="21" actId="27636"/>
          <ac:spMkLst>
            <pc:docMk/>
            <pc:sldMk cId="1495744600" sldId="307"/>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138271584" sldId="308"/>
        </pc:sldMkLst>
      </pc:sldChg>
      <pc:sldChg chg="add mod modShow">
        <pc:chgData name="Anis Farihan Mat Raffei" userId="caa0f81d-2ced-4ad8-a070-ba6968b9f259" providerId="ADAL" clId="{617B94F2-663D-42B9-859B-7E1EF8A43661}" dt="2020-11-12T07:22:29.318" v="177" actId="729"/>
        <pc:sldMkLst>
          <pc:docMk/>
          <pc:sldMk cId="4066056042" sldId="311"/>
        </pc:sldMkLst>
      </pc:sldChg>
      <pc:sldChg chg="modSp add del mod modClrScheme chgLayout">
        <pc:chgData name="Anis Farihan Mat Raffei" userId="caa0f81d-2ced-4ad8-a070-ba6968b9f259" providerId="ADAL" clId="{617B94F2-663D-42B9-859B-7E1EF8A43661}" dt="2020-11-12T07:20:29.966" v="168" actId="47"/>
        <pc:sldMkLst>
          <pc:docMk/>
          <pc:sldMk cId="2053853700" sldId="330"/>
        </pc:sldMkLst>
        <pc:spChg chg="mod ord">
          <ac:chgData name="Anis Farihan Mat Raffei" userId="caa0f81d-2ced-4ad8-a070-ba6968b9f259" providerId="ADAL" clId="{617B94F2-663D-42B9-859B-7E1EF8A43661}" dt="2020-11-12T07:13:56.194" v="95" actId="700"/>
          <ac:spMkLst>
            <pc:docMk/>
            <pc:sldMk cId="2053853700" sldId="330"/>
            <ac:spMk id="4" creationId="{00000000-0000-0000-0000-000000000000}"/>
          </ac:spMkLst>
        </pc:spChg>
        <pc:spChg chg="mod ord">
          <ac:chgData name="Anis Farihan Mat Raffei" userId="caa0f81d-2ced-4ad8-a070-ba6968b9f259" providerId="ADAL" clId="{617B94F2-663D-42B9-859B-7E1EF8A43661}" dt="2020-11-12T07:13:56.194" v="95" actId="700"/>
          <ac:spMkLst>
            <pc:docMk/>
            <pc:sldMk cId="2053853700" sldId="330"/>
            <ac:spMk id="5"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3120778891" sldId="331"/>
        </pc:sldMkLst>
      </pc:sldChg>
      <pc:sldChg chg="add mod modShow">
        <pc:chgData name="Anis Farihan Mat Raffei" userId="caa0f81d-2ced-4ad8-a070-ba6968b9f259" providerId="ADAL" clId="{617B94F2-663D-42B9-859B-7E1EF8A43661}" dt="2020-11-12T07:22:29.318" v="177" actId="729"/>
        <pc:sldMkLst>
          <pc:docMk/>
          <pc:sldMk cId="1581402317" sldId="332"/>
        </pc:sldMkLst>
      </pc:sldChg>
      <pc:sldChg chg="add mod modShow">
        <pc:chgData name="Anis Farihan Mat Raffei" userId="caa0f81d-2ced-4ad8-a070-ba6968b9f259" providerId="ADAL" clId="{617B94F2-663D-42B9-859B-7E1EF8A43661}" dt="2020-11-12T07:22:29.318" v="177" actId="729"/>
        <pc:sldMkLst>
          <pc:docMk/>
          <pc:sldMk cId="853864277" sldId="333"/>
        </pc:sldMkLst>
      </pc:sldChg>
      <pc:sldChg chg="add mod modShow">
        <pc:chgData name="Anis Farihan Mat Raffei" userId="caa0f81d-2ced-4ad8-a070-ba6968b9f259" providerId="ADAL" clId="{617B94F2-663D-42B9-859B-7E1EF8A43661}" dt="2020-11-12T07:22:29.318" v="177" actId="729"/>
        <pc:sldMkLst>
          <pc:docMk/>
          <pc:sldMk cId="957009706" sldId="334"/>
        </pc:sldMkLst>
      </pc:sldChg>
      <pc:sldChg chg="add mod modShow">
        <pc:chgData name="Anis Farihan Mat Raffei" userId="caa0f81d-2ced-4ad8-a070-ba6968b9f259" providerId="ADAL" clId="{617B94F2-663D-42B9-859B-7E1EF8A43661}" dt="2020-11-12T07:22:29.318" v="177" actId="729"/>
        <pc:sldMkLst>
          <pc:docMk/>
          <pc:sldMk cId="1002898674" sldId="335"/>
        </pc:sldMkLst>
      </pc:sldChg>
      <pc:sldChg chg="add mod modShow">
        <pc:chgData name="Anis Farihan Mat Raffei" userId="caa0f81d-2ced-4ad8-a070-ba6968b9f259" providerId="ADAL" clId="{617B94F2-663D-42B9-859B-7E1EF8A43661}" dt="2020-11-12T07:22:29.318" v="177" actId="729"/>
        <pc:sldMkLst>
          <pc:docMk/>
          <pc:sldMk cId="2412945536" sldId="336"/>
        </pc:sldMkLst>
      </pc:sldChg>
      <pc:sldChg chg="add mod modShow">
        <pc:chgData name="Anis Farihan Mat Raffei" userId="caa0f81d-2ced-4ad8-a070-ba6968b9f259" providerId="ADAL" clId="{617B94F2-663D-42B9-859B-7E1EF8A43661}" dt="2020-11-12T07:22:29.318" v="177" actId="729"/>
        <pc:sldMkLst>
          <pc:docMk/>
          <pc:sldMk cId="258246233" sldId="338"/>
        </pc:sldMkLst>
      </pc:sldChg>
      <pc:sldChg chg="add del">
        <pc:chgData name="Anis Farihan Mat Raffei" userId="caa0f81d-2ced-4ad8-a070-ba6968b9f259" providerId="ADAL" clId="{617B94F2-663D-42B9-859B-7E1EF8A43661}" dt="2020-11-12T07:21:01.594" v="173" actId="47"/>
        <pc:sldMkLst>
          <pc:docMk/>
          <pc:sldMk cId="4147344510" sldId="339"/>
        </pc:sldMkLst>
      </pc:sldChg>
      <pc:sldChg chg="modSp add mod modShow">
        <pc:chgData name="Anis Farihan Mat Raffei" userId="caa0f81d-2ced-4ad8-a070-ba6968b9f259" providerId="ADAL" clId="{617B94F2-663D-42B9-859B-7E1EF8A43661}" dt="2020-11-12T07:22:29.318" v="177" actId="729"/>
        <pc:sldMkLst>
          <pc:docMk/>
          <pc:sldMk cId="2070421525" sldId="340"/>
        </pc:sldMkLst>
        <pc:spChg chg="mod">
          <ac:chgData name="Anis Farihan Mat Raffei" userId="caa0f81d-2ced-4ad8-a070-ba6968b9f259" providerId="ADAL" clId="{617B94F2-663D-42B9-859B-7E1EF8A43661}" dt="2020-11-12T07:11:45.423" v="22" actId="27636"/>
          <ac:spMkLst>
            <pc:docMk/>
            <pc:sldMk cId="2070421525" sldId="340"/>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2688722212" sldId="341"/>
        </pc:sldMkLst>
      </pc:sldChg>
      <pc:sldChg chg="modSp add mod modShow">
        <pc:chgData name="Anis Farihan Mat Raffei" userId="caa0f81d-2ced-4ad8-a070-ba6968b9f259" providerId="ADAL" clId="{617B94F2-663D-42B9-859B-7E1EF8A43661}" dt="2020-11-12T07:22:29.318" v="177" actId="729"/>
        <pc:sldMkLst>
          <pc:docMk/>
          <pc:sldMk cId="3131082874" sldId="342"/>
        </pc:sldMkLst>
        <pc:spChg chg="mod">
          <ac:chgData name="Anis Farihan Mat Raffei" userId="caa0f81d-2ced-4ad8-a070-ba6968b9f259" providerId="ADAL" clId="{617B94F2-663D-42B9-859B-7E1EF8A43661}" dt="2020-11-12T07:11:45.230" v="8" actId="27636"/>
          <ac:spMkLst>
            <pc:docMk/>
            <pc:sldMk cId="3131082874" sldId="342"/>
            <ac:spMk id="2" creationId="{00000000-0000-0000-0000-000000000000}"/>
          </ac:spMkLst>
        </pc:spChg>
        <pc:spChg chg="mod">
          <ac:chgData name="Anis Farihan Mat Raffei" userId="caa0f81d-2ced-4ad8-a070-ba6968b9f259" providerId="ADAL" clId="{617B94F2-663D-42B9-859B-7E1EF8A43661}" dt="2020-11-12T07:11:45.238" v="9" actId="27636"/>
          <ac:spMkLst>
            <pc:docMk/>
            <pc:sldMk cId="3131082874" sldId="342"/>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2574746805" sldId="343"/>
        </pc:sldMkLst>
        <pc:spChg chg="mod">
          <ac:chgData name="Anis Farihan Mat Raffei" userId="caa0f81d-2ced-4ad8-a070-ba6968b9f259" providerId="ADAL" clId="{617B94F2-663D-42B9-859B-7E1EF8A43661}" dt="2020-11-12T07:11:45.244" v="10" actId="27636"/>
          <ac:spMkLst>
            <pc:docMk/>
            <pc:sldMk cId="2574746805" sldId="343"/>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02367134" sldId="344"/>
        </pc:sldMkLst>
        <pc:spChg chg="mod">
          <ac:chgData name="Anis Farihan Mat Raffei" userId="caa0f81d-2ced-4ad8-a070-ba6968b9f259" providerId="ADAL" clId="{617B94F2-663D-42B9-859B-7E1EF8A43661}" dt="2020-11-12T07:11:45.250" v="11" actId="27636"/>
          <ac:spMkLst>
            <pc:docMk/>
            <pc:sldMk cId="302367134" sldId="344"/>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1293058419" sldId="345"/>
        </pc:sldMkLst>
        <pc:spChg chg="mod">
          <ac:chgData name="Anis Farihan Mat Raffei" userId="caa0f81d-2ced-4ad8-a070-ba6968b9f259" providerId="ADAL" clId="{617B94F2-663D-42B9-859B-7E1EF8A43661}" dt="2020-11-12T07:11:45.298" v="12" actId="27636"/>
          <ac:spMkLst>
            <pc:docMk/>
            <pc:sldMk cId="1293058419" sldId="345"/>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230334683" sldId="346"/>
        </pc:sldMkLst>
        <pc:spChg chg="mod">
          <ac:chgData name="Anis Farihan Mat Raffei" userId="caa0f81d-2ced-4ad8-a070-ba6968b9f259" providerId="ADAL" clId="{617B94F2-663D-42B9-859B-7E1EF8A43661}" dt="2020-11-12T07:11:45.305" v="13" actId="27636"/>
          <ac:spMkLst>
            <pc:docMk/>
            <pc:sldMk cId="3230334683" sldId="346"/>
            <ac:spMk id="2" creationId="{00000000-0000-0000-0000-000000000000}"/>
          </ac:spMkLst>
        </pc:spChg>
      </pc:sldChg>
      <pc:sldChg chg="del">
        <pc:chgData name="Anis Farihan Mat Raffei" userId="caa0f81d-2ced-4ad8-a070-ba6968b9f259" providerId="ADAL" clId="{617B94F2-663D-42B9-859B-7E1EF8A43661}" dt="2020-11-12T07:11:37.547" v="0" actId="47"/>
        <pc:sldMkLst>
          <pc:docMk/>
          <pc:sldMk cId="3986933881" sldId="347"/>
        </pc:sldMkLst>
        <pc:spChg chg="mod">
          <ac:chgData name="Anis Farihan Mat Raffei" userId="caa0f81d-2ced-4ad8-a070-ba6968b9f259" providerId="ADAL" clId="{617B94F2-663D-42B9-859B-7E1EF8A43661}" dt="2020-11-12T07:11:45.181" v="2" actId="27636"/>
          <ac:spMkLst>
            <pc:docMk/>
            <pc:sldMk cId="3986933881" sldId="347"/>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597504453" sldId="348"/>
        </pc:sldMkLst>
        <pc:spChg chg="mod">
          <ac:chgData name="Anis Farihan Mat Raffei" userId="caa0f81d-2ced-4ad8-a070-ba6968b9f259" providerId="ADAL" clId="{617B94F2-663D-42B9-859B-7E1EF8A43661}" dt="2020-11-12T07:11:45.199" v="4" actId="27636"/>
          <ac:spMkLst>
            <pc:docMk/>
            <pc:sldMk cId="597504453" sldId="348"/>
            <ac:spMk id="2" creationId="{00000000-0000-0000-0000-000000000000}"/>
          </ac:spMkLst>
        </pc:spChg>
        <pc:spChg chg="mod">
          <ac:chgData name="Anis Farihan Mat Raffei" userId="caa0f81d-2ced-4ad8-a070-ba6968b9f259" providerId="ADAL" clId="{617B94F2-663D-42B9-859B-7E1EF8A43661}" dt="2020-11-12T07:11:45.197" v="3" actId="27636"/>
          <ac:spMkLst>
            <pc:docMk/>
            <pc:sldMk cId="597504453" sldId="348"/>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4121020201" sldId="349"/>
        </pc:sldMkLst>
        <pc:spChg chg="mod">
          <ac:chgData name="Anis Farihan Mat Raffei" userId="caa0f81d-2ced-4ad8-a070-ba6968b9f259" providerId="ADAL" clId="{617B94F2-663D-42B9-859B-7E1EF8A43661}" dt="2020-11-12T07:11:45.216" v="7" actId="27636"/>
          <ac:spMkLst>
            <pc:docMk/>
            <pc:sldMk cId="4121020201" sldId="349"/>
            <ac:spMk id="2"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4138101823" sldId="350"/>
        </pc:sldMkLst>
      </pc:sldChg>
      <pc:sldChg chg="add mod modShow">
        <pc:chgData name="Anis Farihan Mat Raffei" userId="caa0f81d-2ced-4ad8-a070-ba6968b9f259" providerId="ADAL" clId="{617B94F2-663D-42B9-859B-7E1EF8A43661}" dt="2020-11-12T07:22:29.318" v="177" actId="729"/>
        <pc:sldMkLst>
          <pc:docMk/>
          <pc:sldMk cId="743744532" sldId="351"/>
        </pc:sldMkLst>
      </pc:sldChg>
      <pc:sldChg chg="modSp add mod modShow">
        <pc:chgData name="Anis Farihan Mat Raffei" userId="caa0f81d-2ced-4ad8-a070-ba6968b9f259" providerId="ADAL" clId="{617B94F2-663D-42B9-859B-7E1EF8A43661}" dt="2020-11-12T07:22:29.318" v="177" actId="729"/>
        <pc:sldMkLst>
          <pc:docMk/>
          <pc:sldMk cId="3508666326" sldId="359"/>
        </pc:sldMkLst>
        <pc:spChg chg="mod">
          <ac:chgData name="Anis Farihan Mat Raffei" userId="caa0f81d-2ced-4ad8-a070-ba6968b9f259" providerId="ADAL" clId="{617B94F2-663D-42B9-859B-7E1EF8A43661}" dt="2020-11-12T07:11:45.337" v="14" actId="27636"/>
          <ac:spMkLst>
            <pc:docMk/>
            <pc:sldMk cId="3508666326" sldId="359"/>
            <ac:spMk id="28675" creationId="{00000000-0000-0000-0000-000000000000}"/>
          </ac:spMkLst>
        </pc:spChg>
      </pc:sldChg>
      <pc:sldChg chg="addSp delSp modSp add mod modClrScheme modShow chgLayout">
        <pc:chgData name="Anis Farihan Mat Raffei" userId="caa0f81d-2ced-4ad8-a070-ba6968b9f259" providerId="ADAL" clId="{617B94F2-663D-42B9-859B-7E1EF8A43661}" dt="2020-11-12T07:22:29.318" v="177" actId="729"/>
        <pc:sldMkLst>
          <pc:docMk/>
          <pc:sldMk cId="1042273062" sldId="360"/>
        </pc:sldMkLst>
        <pc:spChg chg="add mod">
          <ac:chgData name="Anis Farihan Mat Raffei" userId="caa0f81d-2ced-4ad8-a070-ba6968b9f259" providerId="ADAL" clId="{617B94F2-663D-42B9-859B-7E1EF8A43661}" dt="2020-11-12T07:15:36.014" v="104"/>
          <ac:spMkLst>
            <pc:docMk/>
            <pc:sldMk cId="1042273062" sldId="360"/>
            <ac:spMk id="3" creationId="{54B7A1F9-E338-4774-B935-B73A39808F33}"/>
          </ac:spMkLst>
        </pc:spChg>
        <pc:spChg chg="del">
          <ac:chgData name="Anis Farihan Mat Raffei" userId="caa0f81d-2ced-4ad8-a070-ba6968b9f259" providerId="ADAL" clId="{617B94F2-663D-42B9-859B-7E1EF8A43661}" dt="2020-11-12T07:15:28.985" v="100" actId="478"/>
          <ac:spMkLst>
            <pc:docMk/>
            <pc:sldMk cId="1042273062" sldId="360"/>
            <ac:spMk id="4" creationId="{00000000-0000-0000-0000-000000000000}"/>
          </ac:spMkLst>
        </pc:spChg>
        <pc:spChg chg="del">
          <ac:chgData name="Anis Farihan Mat Raffei" userId="caa0f81d-2ced-4ad8-a070-ba6968b9f259" providerId="ADAL" clId="{617B94F2-663D-42B9-859B-7E1EF8A43661}" dt="2020-11-12T07:15:15.005" v="96" actId="478"/>
          <ac:spMkLst>
            <pc:docMk/>
            <pc:sldMk cId="1042273062" sldId="360"/>
            <ac:spMk id="5" creationId="{00000000-0000-0000-0000-000000000000}"/>
          </ac:spMkLst>
        </pc:spChg>
        <pc:spChg chg="add del">
          <ac:chgData name="Anis Farihan Mat Raffei" userId="caa0f81d-2ced-4ad8-a070-ba6968b9f259" providerId="ADAL" clId="{617B94F2-663D-42B9-859B-7E1EF8A43661}" dt="2020-11-12T07:15:19.490" v="98" actId="22"/>
          <ac:spMkLst>
            <pc:docMk/>
            <pc:sldMk cId="1042273062" sldId="360"/>
            <ac:spMk id="6" creationId="{5E9E0044-C219-4C55-951C-5D0AC90CD6FE}"/>
          </ac:spMkLst>
        </pc:spChg>
        <pc:spChg chg="add del mod">
          <ac:chgData name="Anis Farihan Mat Raffei" userId="caa0f81d-2ced-4ad8-a070-ba6968b9f259" providerId="ADAL" clId="{617B94F2-663D-42B9-859B-7E1EF8A43661}" dt="2020-11-12T07:15:30.583" v="101" actId="478"/>
          <ac:spMkLst>
            <pc:docMk/>
            <pc:sldMk cId="1042273062" sldId="360"/>
            <ac:spMk id="9" creationId="{A4112CA2-8CE1-4C69-ACF4-96E5A25CA670}"/>
          </ac:spMkLst>
        </pc:spChg>
        <pc:spChg chg="add del mod ord">
          <ac:chgData name="Anis Farihan Mat Raffei" userId="caa0f81d-2ced-4ad8-a070-ba6968b9f259" providerId="ADAL" clId="{617B94F2-663D-42B9-859B-7E1EF8A43661}" dt="2020-11-12T07:16:23.403" v="113" actId="478"/>
          <ac:spMkLst>
            <pc:docMk/>
            <pc:sldMk cId="1042273062" sldId="360"/>
            <ac:spMk id="10" creationId="{AFA85EC4-2526-4AE8-8737-08B7ED4F511A}"/>
          </ac:spMkLst>
        </pc:spChg>
      </pc:sldChg>
      <pc:sldChg chg="addSp delSp modSp add mod modClrScheme modShow chgLayout">
        <pc:chgData name="Anis Farihan Mat Raffei" userId="caa0f81d-2ced-4ad8-a070-ba6968b9f259" providerId="ADAL" clId="{617B94F2-663D-42B9-859B-7E1EF8A43661}" dt="2020-11-12T07:22:29.318" v="177" actId="729"/>
        <pc:sldMkLst>
          <pc:docMk/>
          <pc:sldMk cId="1649446354" sldId="361"/>
        </pc:sldMkLst>
        <pc:spChg chg="add mod ord">
          <ac:chgData name="Anis Farihan Mat Raffei" userId="caa0f81d-2ced-4ad8-a070-ba6968b9f259" providerId="ADAL" clId="{617B94F2-663D-42B9-859B-7E1EF8A43661}" dt="2020-11-12T07:16:04.196" v="110" actId="27636"/>
          <ac:spMkLst>
            <pc:docMk/>
            <pc:sldMk cId="1649446354" sldId="361"/>
            <ac:spMk id="2" creationId="{698B7BD4-6739-4907-B258-6FA2CE36BAC3}"/>
          </ac:spMkLst>
        </pc:spChg>
        <pc:spChg chg="add del mod ord">
          <ac:chgData name="Anis Farihan Mat Raffei" userId="caa0f81d-2ced-4ad8-a070-ba6968b9f259" providerId="ADAL" clId="{617B94F2-663D-42B9-859B-7E1EF8A43661}" dt="2020-11-12T07:16:07.915" v="111" actId="478"/>
          <ac:spMkLst>
            <pc:docMk/>
            <pc:sldMk cId="1649446354" sldId="361"/>
            <ac:spMk id="3" creationId="{FC463501-0F76-4B2D-9C77-881261344618}"/>
          </ac:spMkLst>
        </pc:spChg>
        <pc:spChg chg="del">
          <ac:chgData name="Anis Farihan Mat Raffei" userId="caa0f81d-2ced-4ad8-a070-ba6968b9f259" providerId="ADAL" clId="{617B94F2-663D-42B9-859B-7E1EF8A43661}" dt="2020-11-12T07:16:00.666" v="106" actId="478"/>
          <ac:spMkLst>
            <pc:docMk/>
            <pc:sldMk cId="1649446354" sldId="361"/>
            <ac:spMk id="21" creationId="{00000000-0000-0000-0000-000000000000}"/>
          </ac:spMkLst>
        </pc:spChg>
      </pc:sldChg>
      <pc:sldChg chg="add del">
        <pc:chgData name="Anis Farihan Mat Raffei" userId="caa0f81d-2ced-4ad8-a070-ba6968b9f259" providerId="ADAL" clId="{617B94F2-663D-42B9-859B-7E1EF8A43661}" dt="2020-11-12T07:16:44.246" v="118" actId="47"/>
        <pc:sldMkLst>
          <pc:docMk/>
          <pc:sldMk cId="565533417" sldId="362"/>
        </pc:sldMkLst>
      </pc:sldChg>
      <pc:sldChg chg="modSp add mod modShow">
        <pc:chgData name="Anis Farihan Mat Raffei" userId="caa0f81d-2ced-4ad8-a070-ba6968b9f259" providerId="ADAL" clId="{617B94F2-663D-42B9-859B-7E1EF8A43661}" dt="2020-11-12T07:22:29.318" v="177" actId="729"/>
        <pc:sldMkLst>
          <pc:docMk/>
          <pc:sldMk cId="1228955122" sldId="363"/>
        </pc:sldMkLst>
        <pc:spChg chg="mod">
          <ac:chgData name="Anis Farihan Mat Raffei" userId="caa0f81d-2ced-4ad8-a070-ba6968b9f259" providerId="ADAL" clId="{617B94F2-663D-42B9-859B-7E1EF8A43661}" dt="2020-11-12T07:11:45.356" v="16" actId="27636"/>
          <ac:spMkLst>
            <pc:docMk/>
            <pc:sldMk cId="1228955122" sldId="363"/>
            <ac:spMk id="2"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2428166835" sldId="364"/>
        </pc:sldMkLst>
        <pc:spChg chg="mod">
          <ac:chgData name="Anis Farihan Mat Raffei" userId="caa0f81d-2ced-4ad8-a070-ba6968b9f259" providerId="ADAL" clId="{617B94F2-663D-42B9-859B-7E1EF8A43661}" dt="2020-11-12T07:11:45.359" v="17" actId="27636"/>
          <ac:spMkLst>
            <pc:docMk/>
            <pc:sldMk cId="2428166835" sldId="364"/>
            <ac:spMk id="105474"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1879206461" sldId="365"/>
        </pc:sldMkLst>
        <pc:spChg chg="mod">
          <ac:chgData name="Anis Farihan Mat Raffei" userId="caa0f81d-2ced-4ad8-a070-ba6968b9f259" providerId="ADAL" clId="{617B94F2-663D-42B9-859B-7E1EF8A43661}" dt="2020-11-12T07:11:45.370" v="18" actId="27636"/>
          <ac:spMkLst>
            <pc:docMk/>
            <pc:sldMk cId="1879206461" sldId="365"/>
            <ac:spMk id="3" creationId="{00000000-0000-0000-0000-000000000000}"/>
          </ac:spMkLst>
        </pc:spChg>
      </pc:sldChg>
      <pc:sldChg chg="modSp add mod modShow">
        <pc:chgData name="Anis Farihan Mat Raffei" userId="caa0f81d-2ced-4ad8-a070-ba6968b9f259" providerId="ADAL" clId="{617B94F2-663D-42B9-859B-7E1EF8A43661}" dt="2020-11-12T07:22:29.318" v="177" actId="729"/>
        <pc:sldMkLst>
          <pc:docMk/>
          <pc:sldMk cId="3821988825" sldId="366"/>
        </pc:sldMkLst>
        <pc:spChg chg="mod">
          <ac:chgData name="Anis Farihan Mat Raffei" userId="caa0f81d-2ced-4ad8-a070-ba6968b9f259" providerId="ADAL" clId="{617B94F2-663D-42B9-859B-7E1EF8A43661}" dt="2020-11-12T07:11:45.383" v="19" actId="27636"/>
          <ac:spMkLst>
            <pc:docMk/>
            <pc:sldMk cId="3821988825" sldId="366"/>
            <ac:spMk id="67587"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67645665" sldId="368"/>
        </pc:sldMkLst>
      </pc:sldChg>
      <pc:sldChg chg="add mod modShow">
        <pc:chgData name="Anis Farihan Mat Raffei" userId="caa0f81d-2ced-4ad8-a070-ba6968b9f259" providerId="ADAL" clId="{617B94F2-663D-42B9-859B-7E1EF8A43661}" dt="2020-11-12T07:22:29.318" v="177" actId="729"/>
        <pc:sldMkLst>
          <pc:docMk/>
          <pc:sldMk cId="2583898597" sldId="374"/>
        </pc:sldMkLst>
      </pc:sldChg>
      <pc:sldChg chg="modSp add mod modShow">
        <pc:chgData name="Anis Farihan Mat Raffei" userId="caa0f81d-2ced-4ad8-a070-ba6968b9f259" providerId="ADAL" clId="{617B94F2-663D-42B9-859B-7E1EF8A43661}" dt="2020-11-12T07:22:29.318" v="177" actId="729"/>
        <pc:sldMkLst>
          <pc:docMk/>
          <pc:sldMk cId="3112175756" sldId="375"/>
        </pc:sldMkLst>
        <pc:spChg chg="mod">
          <ac:chgData name="Anis Farihan Mat Raffei" userId="caa0f81d-2ced-4ad8-a070-ba6968b9f259" providerId="ADAL" clId="{617B94F2-663D-42B9-859B-7E1EF8A43661}" dt="2020-11-12T07:11:45.348" v="15" actId="27636"/>
          <ac:spMkLst>
            <pc:docMk/>
            <pc:sldMk cId="3112175756" sldId="375"/>
            <ac:spMk id="3"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1806234146" sldId="376"/>
        </pc:sldMkLst>
      </pc:sldChg>
      <pc:sldChg chg="del">
        <pc:chgData name="Anis Farihan Mat Raffei" userId="caa0f81d-2ced-4ad8-a070-ba6968b9f259" providerId="ADAL" clId="{617B94F2-663D-42B9-859B-7E1EF8A43661}" dt="2020-11-12T07:11:37.547" v="0" actId="47"/>
        <pc:sldMkLst>
          <pc:docMk/>
          <pc:sldMk cId="1955534292" sldId="377"/>
        </pc:sldMkLst>
      </pc:sldChg>
      <pc:sldChg chg="add mod modShow">
        <pc:chgData name="Anis Farihan Mat Raffei" userId="caa0f81d-2ced-4ad8-a070-ba6968b9f259" providerId="ADAL" clId="{617B94F2-663D-42B9-859B-7E1EF8A43661}" dt="2020-11-12T07:22:29.318" v="177" actId="729"/>
        <pc:sldMkLst>
          <pc:docMk/>
          <pc:sldMk cId="1959840612" sldId="378"/>
        </pc:sldMkLst>
      </pc:sldChg>
      <pc:sldChg chg="add del">
        <pc:chgData name="Anis Farihan Mat Raffei" userId="caa0f81d-2ced-4ad8-a070-ba6968b9f259" providerId="ADAL" clId="{617B94F2-663D-42B9-859B-7E1EF8A43661}" dt="2020-11-12T07:19:22.424" v="123" actId="47"/>
        <pc:sldMkLst>
          <pc:docMk/>
          <pc:sldMk cId="3905456129" sldId="379"/>
        </pc:sldMkLst>
      </pc:sldChg>
      <pc:sldChg chg="add mod modShow">
        <pc:chgData name="Anis Farihan Mat Raffei" userId="caa0f81d-2ced-4ad8-a070-ba6968b9f259" providerId="ADAL" clId="{617B94F2-663D-42B9-859B-7E1EF8A43661}" dt="2020-11-12T07:22:29.318" v="177" actId="729"/>
        <pc:sldMkLst>
          <pc:docMk/>
          <pc:sldMk cId="1791061652" sldId="380"/>
        </pc:sldMkLst>
      </pc:sldChg>
      <pc:sldChg chg="modSp add mod modShow">
        <pc:chgData name="Anis Farihan Mat Raffei" userId="caa0f81d-2ced-4ad8-a070-ba6968b9f259" providerId="ADAL" clId="{617B94F2-663D-42B9-859B-7E1EF8A43661}" dt="2020-11-12T07:22:29.318" v="177" actId="729"/>
        <pc:sldMkLst>
          <pc:docMk/>
          <pc:sldMk cId="1296316220" sldId="381"/>
        </pc:sldMkLst>
        <pc:spChg chg="mod">
          <ac:chgData name="Anis Farihan Mat Raffei" userId="caa0f81d-2ced-4ad8-a070-ba6968b9f259" providerId="ADAL" clId="{617B94F2-663D-42B9-859B-7E1EF8A43661}" dt="2020-11-12T07:11:45.429" v="23" actId="27636"/>
          <ac:spMkLst>
            <pc:docMk/>
            <pc:sldMk cId="1296316220" sldId="381"/>
            <ac:spMk id="181250" creationId="{00000000-0000-0000-0000-000000000000}"/>
          </ac:spMkLst>
        </pc:spChg>
      </pc:sldChg>
      <pc:sldChg chg="add mod modShow">
        <pc:chgData name="Anis Farihan Mat Raffei" userId="caa0f81d-2ced-4ad8-a070-ba6968b9f259" providerId="ADAL" clId="{617B94F2-663D-42B9-859B-7E1EF8A43661}" dt="2020-11-12T07:22:29.318" v="177" actId="729"/>
        <pc:sldMkLst>
          <pc:docMk/>
          <pc:sldMk cId="1916383695" sldId="382"/>
        </pc:sldMkLst>
      </pc:sldChg>
      <pc:sldChg chg="add mod modShow">
        <pc:chgData name="Anis Farihan Mat Raffei" userId="caa0f81d-2ced-4ad8-a070-ba6968b9f259" providerId="ADAL" clId="{617B94F2-663D-42B9-859B-7E1EF8A43661}" dt="2020-11-12T07:22:29.318" v="177" actId="729"/>
        <pc:sldMkLst>
          <pc:docMk/>
          <pc:sldMk cId="2305740526" sldId="383"/>
        </pc:sldMkLst>
      </pc:sldChg>
      <pc:sldChg chg="add mod modShow">
        <pc:chgData name="Anis Farihan Mat Raffei" userId="caa0f81d-2ced-4ad8-a070-ba6968b9f259" providerId="ADAL" clId="{617B94F2-663D-42B9-859B-7E1EF8A43661}" dt="2020-11-12T07:22:29.318" v="177" actId="729"/>
        <pc:sldMkLst>
          <pc:docMk/>
          <pc:sldMk cId="1554763089" sldId="384"/>
        </pc:sldMkLst>
      </pc:sldChg>
      <pc:sldChg chg="add mod modShow">
        <pc:chgData name="Anis Farihan Mat Raffei" userId="caa0f81d-2ced-4ad8-a070-ba6968b9f259" providerId="ADAL" clId="{617B94F2-663D-42B9-859B-7E1EF8A43661}" dt="2020-11-12T07:22:29.318" v="177" actId="729"/>
        <pc:sldMkLst>
          <pc:docMk/>
          <pc:sldMk cId="1590390632" sldId="385"/>
        </pc:sldMkLst>
      </pc:sldChg>
      <pc:sldChg chg="del">
        <pc:chgData name="Anis Farihan Mat Raffei" userId="caa0f81d-2ced-4ad8-a070-ba6968b9f259" providerId="ADAL" clId="{617B94F2-663D-42B9-859B-7E1EF8A43661}" dt="2020-11-12T07:11:37.547" v="0" actId="47"/>
        <pc:sldMkLst>
          <pc:docMk/>
          <pc:sldMk cId="0" sldId="387"/>
        </pc:sldMkLst>
      </pc:sldChg>
      <pc:sldChg chg="del">
        <pc:chgData name="Anis Farihan Mat Raffei" userId="caa0f81d-2ced-4ad8-a070-ba6968b9f259" providerId="ADAL" clId="{617B94F2-663D-42B9-859B-7E1EF8A43661}" dt="2020-11-12T07:11:37.547" v="0" actId="47"/>
        <pc:sldMkLst>
          <pc:docMk/>
          <pc:sldMk cId="563421250" sldId="389"/>
        </pc:sldMkLst>
      </pc:sldChg>
      <pc:sldChg chg="del">
        <pc:chgData name="Anis Farihan Mat Raffei" userId="caa0f81d-2ced-4ad8-a070-ba6968b9f259" providerId="ADAL" clId="{617B94F2-663D-42B9-859B-7E1EF8A43661}" dt="2020-11-12T07:11:37.547" v="0" actId="47"/>
        <pc:sldMkLst>
          <pc:docMk/>
          <pc:sldMk cId="1459407435" sldId="403"/>
        </pc:sldMkLst>
      </pc:sldChg>
      <pc:sldChg chg="del">
        <pc:chgData name="Anis Farihan Mat Raffei" userId="caa0f81d-2ced-4ad8-a070-ba6968b9f259" providerId="ADAL" clId="{617B94F2-663D-42B9-859B-7E1EF8A43661}" dt="2020-11-12T07:11:37.547" v="0" actId="47"/>
        <pc:sldMkLst>
          <pc:docMk/>
          <pc:sldMk cId="3965887263" sldId="404"/>
        </pc:sldMkLst>
      </pc:sldChg>
      <pc:sldChg chg="del">
        <pc:chgData name="Anis Farihan Mat Raffei" userId="caa0f81d-2ced-4ad8-a070-ba6968b9f259" providerId="ADAL" clId="{617B94F2-663D-42B9-859B-7E1EF8A43661}" dt="2020-11-12T07:11:37.547" v="0" actId="47"/>
        <pc:sldMkLst>
          <pc:docMk/>
          <pc:sldMk cId="124891847" sldId="405"/>
        </pc:sldMkLst>
      </pc:sldChg>
      <pc:sldChg chg="del">
        <pc:chgData name="Anis Farihan Mat Raffei" userId="caa0f81d-2ced-4ad8-a070-ba6968b9f259" providerId="ADAL" clId="{617B94F2-663D-42B9-859B-7E1EF8A43661}" dt="2020-11-12T07:11:37.547" v="0" actId="47"/>
        <pc:sldMkLst>
          <pc:docMk/>
          <pc:sldMk cId="605740142" sldId="406"/>
        </pc:sldMkLst>
      </pc:sldChg>
      <pc:sldChg chg="del">
        <pc:chgData name="Anis Farihan Mat Raffei" userId="caa0f81d-2ced-4ad8-a070-ba6968b9f259" providerId="ADAL" clId="{617B94F2-663D-42B9-859B-7E1EF8A43661}" dt="2020-11-12T07:11:37.547" v="0" actId="47"/>
        <pc:sldMkLst>
          <pc:docMk/>
          <pc:sldMk cId="4223209221" sldId="407"/>
        </pc:sldMkLst>
      </pc:sldChg>
      <pc:sldChg chg="del">
        <pc:chgData name="Anis Farihan Mat Raffei" userId="caa0f81d-2ced-4ad8-a070-ba6968b9f259" providerId="ADAL" clId="{617B94F2-663D-42B9-859B-7E1EF8A43661}" dt="2020-11-12T07:11:37.547" v="0" actId="47"/>
        <pc:sldMkLst>
          <pc:docMk/>
          <pc:sldMk cId="2522903385" sldId="408"/>
        </pc:sldMkLst>
      </pc:sldChg>
      <pc:sldChg chg="del">
        <pc:chgData name="Anis Farihan Mat Raffei" userId="caa0f81d-2ced-4ad8-a070-ba6968b9f259" providerId="ADAL" clId="{617B94F2-663D-42B9-859B-7E1EF8A43661}" dt="2020-11-12T07:11:37.547" v="0" actId="47"/>
        <pc:sldMkLst>
          <pc:docMk/>
          <pc:sldMk cId="736198649" sldId="409"/>
        </pc:sldMkLst>
      </pc:sldChg>
      <pc:sldChg chg="del">
        <pc:chgData name="Anis Farihan Mat Raffei" userId="caa0f81d-2ced-4ad8-a070-ba6968b9f259" providerId="ADAL" clId="{617B94F2-663D-42B9-859B-7E1EF8A43661}" dt="2020-11-12T07:11:37.547" v="0" actId="47"/>
        <pc:sldMkLst>
          <pc:docMk/>
          <pc:sldMk cId="1771571469" sldId="410"/>
        </pc:sldMkLst>
      </pc:sldChg>
      <pc:sldChg chg="del">
        <pc:chgData name="Anis Farihan Mat Raffei" userId="caa0f81d-2ced-4ad8-a070-ba6968b9f259" providerId="ADAL" clId="{617B94F2-663D-42B9-859B-7E1EF8A43661}" dt="2020-11-12T07:11:37.547" v="0" actId="47"/>
        <pc:sldMkLst>
          <pc:docMk/>
          <pc:sldMk cId="1162467642" sldId="411"/>
        </pc:sldMkLst>
      </pc:sldChg>
      <pc:sldChg chg="del">
        <pc:chgData name="Anis Farihan Mat Raffei" userId="caa0f81d-2ced-4ad8-a070-ba6968b9f259" providerId="ADAL" clId="{617B94F2-663D-42B9-859B-7E1EF8A43661}" dt="2020-11-12T07:11:37.547" v="0" actId="47"/>
        <pc:sldMkLst>
          <pc:docMk/>
          <pc:sldMk cId="4291779820" sldId="412"/>
        </pc:sldMkLst>
      </pc:sldChg>
      <pc:sldChg chg="del">
        <pc:chgData name="Anis Farihan Mat Raffei" userId="caa0f81d-2ced-4ad8-a070-ba6968b9f259" providerId="ADAL" clId="{617B94F2-663D-42B9-859B-7E1EF8A43661}" dt="2020-11-12T07:11:37.547" v="0" actId="47"/>
        <pc:sldMkLst>
          <pc:docMk/>
          <pc:sldMk cId="2311192226" sldId="413"/>
        </pc:sldMkLst>
      </pc:sldChg>
      <pc:sldChg chg="del">
        <pc:chgData name="Anis Farihan Mat Raffei" userId="caa0f81d-2ced-4ad8-a070-ba6968b9f259" providerId="ADAL" clId="{617B94F2-663D-42B9-859B-7E1EF8A43661}" dt="2020-11-12T07:11:37.547" v="0" actId="47"/>
        <pc:sldMkLst>
          <pc:docMk/>
          <pc:sldMk cId="670114059" sldId="414"/>
        </pc:sldMkLst>
      </pc:sldChg>
      <pc:sldChg chg="del">
        <pc:chgData name="Anis Farihan Mat Raffei" userId="caa0f81d-2ced-4ad8-a070-ba6968b9f259" providerId="ADAL" clId="{617B94F2-663D-42B9-859B-7E1EF8A43661}" dt="2020-11-12T07:11:37.547" v="0" actId="47"/>
        <pc:sldMkLst>
          <pc:docMk/>
          <pc:sldMk cId="2122833549" sldId="415"/>
        </pc:sldMkLst>
      </pc:sldChg>
      <pc:sldChg chg="del">
        <pc:chgData name="Anis Farihan Mat Raffei" userId="caa0f81d-2ced-4ad8-a070-ba6968b9f259" providerId="ADAL" clId="{617B94F2-663D-42B9-859B-7E1EF8A43661}" dt="2020-11-12T07:11:37.547" v="0" actId="47"/>
        <pc:sldMkLst>
          <pc:docMk/>
          <pc:sldMk cId="0" sldId="416"/>
        </pc:sldMkLst>
      </pc:sldChg>
      <pc:sldChg chg="del">
        <pc:chgData name="Anis Farihan Mat Raffei" userId="caa0f81d-2ced-4ad8-a070-ba6968b9f259" providerId="ADAL" clId="{617B94F2-663D-42B9-859B-7E1EF8A43661}" dt="2020-11-12T07:11:37.547" v="0" actId="47"/>
        <pc:sldMkLst>
          <pc:docMk/>
          <pc:sldMk cId="0" sldId="417"/>
        </pc:sldMkLst>
      </pc:sldChg>
      <pc:sldChg chg="del">
        <pc:chgData name="Anis Farihan Mat Raffei" userId="caa0f81d-2ced-4ad8-a070-ba6968b9f259" providerId="ADAL" clId="{617B94F2-663D-42B9-859B-7E1EF8A43661}" dt="2020-11-12T07:11:37.547" v="0" actId="47"/>
        <pc:sldMkLst>
          <pc:docMk/>
          <pc:sldMk cId="0" sldId="418"/>
        </pc:sldMkLst>
      </pc:sldChg>
      <pc:sldChg chg="modSp mod modShow">
        <pc:chgData name="Anis Farihan Mat Raffei" userId="caa0f81d-2ced-4ad8-a070-ba6968b9f259" providerId="ADAL" clId="{617B94F2-663D-42B9-859B-7E1EF8A43661}" dt="2020-11-12T07:22:29.318" v="177" actId="729"/>
        <pc:sldMkLst>
          <pc:docMk/>
          <pc:sldMk cId="2257448129" sldId="419"/>
        </pc:sldMkLst>
        <pc:graphicFrameChg chg="mod">
          <ac:chgData name="Anis Farihan Mat Raffei" userId="caa0f81d-2ced-4ad8-a070-ba6968b9f259" providerId="ADAL" clId="{617B94F2-663D-42B9-859B-7E1EF8A43661}" dt="2020-11-12T07:12:24.396" v="91" actId="20577"/>
          <ac:graphicFrameMkLst>
            <pc:docMk/>
            <pc:sldMk cId="2257448129" sldId="419"/>
            <ac:graphicFrameMk id="4" creationId="{00000000-0000-0000-0000-000000000000}"/>
          </ac:graphicFrameMkLst>
        </pc:graphicFrameChg>
      </pc:sldChg>
      <pc:sldChg chg="modSp add mod modShow">
        <pc:chgData name="Anis Farihan Mat Raffei" userId="caa0f81d-2ced-4ad8-a070-ba6968b9f259" providerId="ADAL" clId="{617B94F2-663D-42B9-859B-7E1EF8A43661}" dt="2020-11-12T07:22:29.318" v="177" actId="729"/>
        <pc:sldMkLst>
          <pc:docMk/>
          <pc:sldMk cId="1692733837" sldId="420"/>
        </pc:sldMkLst>
        <pc:spChg chg="mod">
          <ac:chgData name="Anis Farihan Mat Raffei" userId="caa0f81d-2ced-4ad8-a070-ba6968b9f259" providerId="ADAL" clId="{617B94F2-663D-42B9-859B-7E1EF8A43661}" dt="2020-11-12T07:16:41.818" v="117"/>
          <ac:spMkLst>
            <pc:docMk/>
            <pc:sldMk cId="1692733837" sldId="420"/>
            <ac:spMk id="3" creationId="{54B7A1F9-E338-4774-B935-B73A39808F33}"/>
          </ac:spMkLst>
        </pc:spChg>
      </pc:sldChg>
      <pc:sldChg chg="modSp add mod modShow">
        <pc:chgData name="Anis Farihan Mat Raffei" userId="caa0f81d-2ced-4ad8-a070-ba6968b9f259" providerId="ADAL" clId="{617B94F2-663D-42B9-859B-7E1EF8A43661}" dt="2020-11-12T07:22:29.318" v="177" actId="729"/>
        <pc:sldMkLst>
          <pc:docMk/>
          <pc:sldMk cId="2998398545" sldId="421"/>
        </pc:sldMkLst>
        <pc:spChg chg="mod">
          <ac:chgData name="Anis Farihan Mat Raffei" userId="caa0f81d-2ced-4ad8-a070-ba6968b9f259" providerId="ADAL" clId="{617B94F2-663D-42B9-859B-7E1EF8A43661}" dt="2020-11-12T07:19:20.501" v="122"/>
          <ac:spMkLst>
            <pc:docMk/>
            <pc:sldMk cId="2998398545" sldId="421"/>
            <ac:spMk id="3" creationId="{54B7A1F9-E338-4774-B935-B73A39808F33}"/>
          </ac:spMkLst>
        </pc:spChg>
      </pc:sldChg>
      <pc:sldChg chg="modSp add mod modShow">
        <pc:chgData name="Anis Farihan Mat Raffei" userId="caa0f81d-2ced-4ad8-a070-ba6968b9f259" providerId="ADAL" clId="{617B94F2-663D-42B9-859B-7E1EF8A43661}" dt="2020-11-12T07:22:29.318" v="177" actId="729"/>
        <pc:sldMkLst>
          <pc:docMk/>
          <pc:sldMk cId="2257837035" sldId="422"/>
        </pc:sldMkLst>
        <pc:spChg chg="mod">
          <ac:chgData name="Anis Farihan Mat Raffei" userId="caa0f81d-2ced-4ad8-a070-ba6968b9f259" providerId="ADAL" clId="{617B94F2-663D-42B9-859B-7E1EF8A43661}" dt="2020-11-12T07:20:20.483" v="167" actId="14100"/>
          <ac:spMkLst>
            <pc:docMk/>
            <pc:sldMk cId="2257837035" sldId="422"/>
            <ac:spMk id="3" creationId="{54B7A1F9-E338-4774-B935-B73A39808F33}"/>
          </ac:spMkLst>
        </pc:spChg>
      </pc:sldChg>
      <pc:sldChg chg="del">
        <pc:chgData name="Anis Farihan Mat Raffei" userId="caa0f81d-2ced-4ad8-a070-ba6968b9f259" providerId="ADAL" clId="{617B94F2-663D-42B9-859B-7E1EF8A43661}" dt="2020-11-12T07:11:37.547" v="0" actId="47"/>
        <pc:sldMkLst>
          <pc:docMk/>
          <pc:sldMk cId="3101679892" sldId="423"/>
        </pc:sldMkLst>
        <pc:spChg chg="mod">
          <ac:chgData name="Anis Farihan Mat Raffei" userId="caa0f81d-2ced-4ad8-a070-ba6968b9f259" providerId="ADAL" clId="{617B94F2-663D-42B9-859B-7E1EF8A43661}" dt="2020-11-12T07:20:59.442" v="172"/>
          <ac:spMkLst>
            <pc:docMk/>
            <pc:sldMk cId="3101679892" sldId="423"/>
            <ac:spMk id="3" creationId="{54B7A1F9-E338-4774-B935-B73A39808F33}"/>
          </ac:spMkLst>
        </pc:spChg>
      </pc:sldChg>
      <pc:sldChg chg="del">
        <pc:chgData name="Anis Farihan Mat Raffei" userId="caa0f81d-2ced-4ad8-a070-ba6968b9f259" providerId="ADAL" clId="{617B94F2-663D-42B9-859B-7E1EF8A43661}" dt="2020-11-12T07:11:37.547" v="0" actId="47"/>
        <pc:sldMkLst>
          <pc:docMk/>
          <pc:sldMk cId="0" sldId="438"/>
        </pc:sldMkLst>
      </pc:sldChg>
      <pc:sldChg chg="del">
        <pc:chgData name="Anis Farihan Mat Raffei" userId="caa0f81d-2ced-4ad8-a070-ba6968b9f259" providerId="ADAL" clId="{617B94F2-663D-42B9-859B-7E1EF8A43661}" dt="2020-11-12T07:11:37.547" v="0" actId="47"/>
        <pc:sldMkLst>
          <pc:docMk/>
          <pc:sldMk cId="0" sldId="439"/>
        </pc:sldMkLst>
      </pc:sldChg>
      <pc:sldChg chg="del">
        <pc:chgData name="Anis Farihan Mat Raffei" userId="caa0f81d-2ced-4ad8-a070-ba6968b9f259" providerId="ADAL" clId="{617B94F2-663D-42B9-859B-7E1EF8A43661}" dt="2020-11-12T07:11:37.547" v="0" actId="47"/>
        <pc:sldMkLst>
          <pc:docMk/>
          <pc:sldMk cId="0" sldId="443"/>
        </pc:sldMkLst>
      </pc:sldChg>
      <pc:sldChg chg="del">
        <pc:chgData name="Anis Farihan Mat Raffei" userId="caa0f81d-2ced-4ad8-a070-ba6968b9f259" providerId="ADAL" clId="{617B94F2-663D-42B9-859B-7E1EF8A43661}" dt="2020-11-12T07:11:37.547" v="0" actId="47"/>
        <pc:sldMkLst>
          <pc:docMk/>
          <pc:sldMk cId="0" sldId="444"/>
        </pc:sldMkLst>
      </pc:sldChg>
      <pc:sldChg chg="del">
        <pc:chgData name="Anis Farihan Mat Raffei" userId="caa0f81d-2ced-4ad8-a070-ba6968b9f259" providerId="ADAL" clId="{617B94F2-663D-42B9-859B-7E1EF8A43661}" dt="2020-11-12T07:11:37.547" v="0" actId="47"/>
        <pc:sldMkLst>
          <pc:docMk/>
          <pc:sldMk cId="0" sldId="445"/>
        </pc:sldMkLst>
      </pc:sldChg>
      <pc:sldChg chg="del">
        <pc:chgData name="Anis Farihan Mat Raffei" userId="caa0f81d-2ced-4ad8-a070-ba6968b9f259" providerId="ADAL" clId="{617B94F2-663D-42B9-859B-7E1EF8A43661}" dt="2020-11-12T07:11:37.547" v="0" actId="47"/>
        <pc:sldMkLst>
          <pc:docMk/>
          <pc:sldMk cId="0" sldId="448"/>
        </pc:sldMkLst>
      </pc:sldChg>
      <pc:sldChg chg="del">
        <pc:chgData name="Anis Farihan Mat Raffei" userId="caa0f81d-2ced-4ad8-a070-ba6968b9f259" providerId="ADAL" clId="{617B94F2-663D-42B9-859B-7E1EF8A43661}" dt="2020-11-12T07:11:37.547" v="0" actId="47"/>
        <pc:sldMkLst>
          <pc:docMk/>
          <pc:sldMk cId="0" sldId="449"/>
        </pc:sldMkLst>
      </pc:sldChg>
      <pc:sldChg chg="del">
        <pc:chgData name="Anis Farihan Mat Raffei" userId="caa0f81d-2ced-4ad8-a070-ba6968b9f259" providerId="ADAL" clId="{617B94F2-663D-42B9-859B-7E1EF8A43661}" dt="2020-11-12T07:11:37.547" v="0" actId="47"/>
        <pc:sldMkLst>
          <pc:docMk/>
          <pc:sldMk cId="0" sldId="450"/>
        </pc:sldMkLst>
      </pc:sldChg>
      <pc:sldChg chg="del">
        <pc:chgData name="Anis Farihan Mat Raffei" userId="caa0f81d-2ced-4ad8-a070-ba6968b9f259" providerId="ADAL" clId="{617B94F2-663D-42B9-859B-7E1EF8A43661}" dt="2020-11-12T07:11:37.547" v="0" actId="47"/>
        <pc:sldMkLst>
          <pc:docMk/>
          <pc:sldMk cId="0" sldId="451"/>
        </pc:sldMkLst>
      </pc:sldChg>
      <pc:sldChg chg="del">
        <pc:chgData name="Anis Farihan Mat Raffei" userId="caa0f81d-2ced-4ad8-a070-ba6968b9f259" providerId="ADAL" clId="{617B94F2-663D-42B9-859B-7E1EF8A43661}" dt="2020-11-12T07:11:37.547" v="0" actId="47"/>
        <pc:sldMkLst>
          <pc:docMk/>
          <pc:sldMk cId="0" sldId="452"/>
        </pc:sldMkLst>
      </pc:sldChg>
      <pc:sldChg chg="del">
        <pc:chgData name="Anis Farihan Mat Raffei" userId="caa0f81d-2ced-4ad8-a070-ba6968b9f259" providerId="ADAL" clId="{617B94F2-663D-42B9-859B-7E1EF8A43661}" dt="2020-11-12T07:11:37.547" v="0" actId="47"/>
        <pc:sldMkLst>
          <pc:docMk/>
          <pc:sldMk cId="0" sldId="453"/>
        </pc:sldMkLst>
      </pc:sldChg>
      <pc:sldChg chg="del">
        <pc:chgData name="Anis Farihan Mat Raffei" userId="caa0f81d-2ced-4ad8-a070-ba6968b9f259" providerId="ADAL" clId="{617B94F2-663D-42B9-859B-7E1EF8A43661}" dt="2020-11-12T07:11:37.547" v="0" actId="47"/>
        <pc:sldMkLst>
          <pc:docMk/>
          <pc:sldMk cId="0" sldId="454"/>
        </pc:sldMkLst>
      </pc:sldChg>
      <pc:sldChg chg="del">
        <pc:chgData name="Anis Farihan Mat Raffei" userId="caa0f81d-2ced-4ad8-a070-ba6968b9f259" providerId="ADAL" clId="{617B94F2-663D-42B9-859B-7E1EF8A43661}" dt="2020-11-12T07:11:37.547" v="0" actId="47"/>
        <pc:sldMkLst>
          <pc:docMk/>
          <pc:sldMk cId="0" sldId="455"/>
        </pc:sldMkLst>
      </pc:sldChg>
      <pc:sldChg chg="del">
        <pc:chgData name="Anis Farihan Mat Raffei" userId="caa0f81d-2ced-4ad8-a070-ba6968b9f259" providerId="ADAL" clId="{617B94F2-663D-42B9-859B-7E1EF8A43661}" dt="2020-11-12T07:11:37.547" v="0" actId="47"/>
        <pc:sldMkLst>
          <pc:docMk/>
          <pc:sldMk cId="0" sldId="456"/>
        </pc:sldMkLst>
      </pc:sldChg>
      <pc:sldChg chg="del">
        <pc:chgData name="Anis Farihan Mat Raffei" userId="caa0f81d-2ced-4ad8-a070-ba6968b9f259" providerId="ADAL" clId="{617B94F2-663D-42B9-859B-7E1EF8A43661}" dt="2020-11-12T07:11:37.547" v="0" actId="47"/>
        <pc:sldMkLst>
          <pc:docMk/>
          <pc:sldMk cId="0" sldId="457"/>
        </pc:sldMkLst>
      </pc:sldChg>
      <pc:sldChg chg="del">
        <pc:chgData name="Anis Farihan Mat Raffei" userId="caa0f81d-2ced-4ad8-a070-ba6968b9f259" providerId="ADAL" clId="{617B94F2-663D-42B9-859B-7E1EF8A43661}" dt="2020-11-12T07:11:37.547" v="0" actId="47"/>
        <pc:sldMkLst>
          <pc:docMk/>
          <pc:sldMk cId="0" sldId="458"/>
        </pc:sldMkLst>
      </pc:sldChg>
      <pc:sldChg chg="del">
        <pc:chgData name="Anis Farihan Mat Raffei" userId="caa0f81d-2ced-4ad8-a070-ba6968b9f259" providerId="ADAL" clId="{617B94F2-663D-42B9-859B-7E1EF8A43661}" dt="2020-11-12T07:11:37.547" v="0" actId="47"/>
        <pc:sldMkLst>
          <pc:docMk/>
          <pc:sldMk cId="0" sldId="459"/>
        </pc:sldMkLst>
      </pc:sldChg>
      <pc:sldChg chg="del">
        <pc:chgData name="Anis Farihan Mat Raffei" userId="caa0f81d-2ced-4ad8-a070-ba6968b9f259" providerId="ADAL" clId="{617B94F2-663D-42B9-859B-7E1EF8A43661}" dt="2020-11-12T07:11:37.547" v="0" actId="47"/>
        <pc:sldMkLst>
          <pc:docMk/>
          <pc:sldMk cId="0" sldId="460"/>
        </pc:sldMkLst>
      </pc:sldChg>
      <pc:sldChg chg="del">
        <pc:chgData name="Anis Farihan Mat Raffei" userId="caa0f81d-2ced-4ad8-a070-ba6968b9f259" providerId="ADAL" clId="{617B94F2-663D-42B9-859B-7E1EF8A43661}" dt="2020-11-12T07:11:37.547" v="0" actId="47"/>
        <pc:sldMkLst>
          <pc:docMk/>
          <pc:sldMk cId="0" sldId="461"/>
        </pc:sldMkLst>
      </pc:sldChg>
      <pc:sldChg chg="del">
        <pc:chgData name="Anis Farihan Mat Raffei" userId="caa0f81d-2ced-4ad8-a070-ba6968b9f259" providerId="ADAL" clId="{617B94F2-663D-42B9-859B-7E1EF8A43661}" dt="2020-11-12T07:11:37.547" v="0" actId="47"/>
        <pc:sldMkLst>
          <pc:docMk/>
          <pc:sldMk cId="0" sldId="462"/>
        </pc:sldMkLst>
      </pc:sldChg>
      <pc:sldChg chg="del">
        <pc:chgData name="Anis Farihan Mat Raffei" userId="caa0f81d-2ced-4ad8-a070-ba6968b9f259" providerId="ADAL" clId="{617B94F2-663D-42B9-859B-7E1EF8A43661}" dt="2020-11-12T07:11:37.547" v="0" actId="47"/>
        <pc:sldMkLst>
          <pc:docMk/>
          <pc:sldMk cId="2804203749" sldId="481"/>
        </pc:sldMkLst>
      </pc:sldChg>
      <pc:sldChg chg="del">
        <pc:chgData name="Anis Farihan Mat Raffei" userId="caa0f81d-2ced-4ad8-a070-ba6968b9f259" providerId="ADAL" clId="{617B94F2-663D-42B9-859B-7E1EF8A43661}" dt="2020-11-12T07:11:37.547" v="0" actId="47"/>
        <pc:sldMkLst>
          <pc:docMk/>
          <pc:sldMk cId="3344118531" sldId="519"/>
        </pc:sldMkLst>
      </pc:sldChg>
      <pc:sldChg chg="add del mod modShow">
        <pc:chgData name="Anis Farihan Mat Raffei" userId="caa0f81d-2ced-4ad8-a070-ba6968b9f259" providerId="ADAL" clId="{617B94F2-663D-42B9-859B-7E1EF8A43661}" dt="2020-11-12T07:22:29.318" v="177" actId="729"/>
        <pc:sldMkLst>
          <pc:docMk/>
          <pc:sldMk cId="3651647706" sldId="567"/>
        </pc:sldMkLst>
      </pc:sldChg>
      <pc:sldChg chg="del">
        <pc:chgData name="Anis Farihan Mat Raffei" userId="caa0f81d-2ced-4ad8-a070-ba6968b9f259" providerId="ADAL" clId="{617B94F2-663D-42B9-859B-7E1EF8A43661}" dt="2020-11-12T07:11:37.547" v="0" actId="47"/>
        <pc:sldMkLst>
          <pc:docMk/>
          <pc:sldMk cId="799417536" sldId="636"/>
        </pc:sldMkLst>
      </pc:sldChg>
      <pc:sldChg chg="del">
        <pc:chgData name="Anis Farihan Mat Raffei" userId="caa0f81d-2ced-4ad8-a070-ba6968b9f259" providerId="ADAL" clId="{617B94F2-663D-42B9-859B-7E1EF8A43661}" dt="2020-11-12T07:11:37.547" v="0" actId="47"/>
        <pc:sldMkLst>
          <pc:docMk/>
          <pc:sldMk cId="810880978" sldId="638"/>
        </pc:sldMkLst>
      </pc:sldChg>
      <pc:sldChg chg="del">
        <pc:chgData name="Anis Farihan Mat Raffei" userId="caa0f81d-2ced-4ad8-a070-ba6968b9f259" providerId="ADAL" clId="{617B94F2-663D-42B9-859B-7E1EF8A43661}" dt="2020-11-12T07:11:37.547" v="0" actId="47"/>
        <pc:sldMkLst>
          <pc:docMk/>
          <pc:sldMk cId="1935622733" sldId="639"/>
        </pc:sldMkLst>
      </pc:sldChg>
      <pc:sldChg chg="del">
        <pc:chgData name="Anis Farihan Mat Raffei" userId="caa0f81d-2ced-4ad8-a070-ba6968b9f259" providerId="ADAL" clId="{617B94F2-663D-42B9-859B-7E1EF8A43661}" dt="2020-11-12T07:11:37.547" v="0" actId="47"/>
        <pc:sldMkLst>
          <pc:docMk/>
          <pc:sldMk cId="4006202619" sldId="655"/>
        </pc:sldMkLst>
      </pc:sldChg>
      <pc:sldChg chg="del">
        <pc:chgData name="Anis Farihan Mat Raffei" userId="caa0f81d-2ced-4ad8-a070-ba6968b9f259" providerId="ADAL" clId="{617B94F2-663D-42B9-859B-7E1EF8A43661}" dt="2020-11-12T07:11:37.547" v="0" actId="47"/>
        <pc:sldMkLst>
          <pc:docMk/>
          <pc:sldMk cId="3983781190" sldId="656"/>
        </pc:sldMkLst>
      </pc:sldChg>
      <pc:sldChg chg="del">
        <pc:chgData name="Anis Farihan Mat Raffei" userId="caa0f81d-2ced-4ad8-a070-ba6968b9f259" providerId="ADAL" clId="{617B94F2-663D-42B9-859B-7E1EF8A43661}" dt="2020-11-12T07:11:37.547" v="0" actId="47"/>
        <pc:sldMkLst>
          <pc:docMk/>
          <pc:sldMk cId="3047259990" sldId="687"/>
        </pc:sldMkLst>
      </pc:sldChg>
      <pc:sldChg chg="del">
        <pc:chgData name="Anis Farihan Mat Raffei" userId="caa0f81d-2ced-4ad8-a070-ba6968b9f259" providerId="ADAL" clId="{617B94F2-663D-42B9-859B-7E1EF8A43661}" dt="2020-11-12T07:11:37.547" v="0" actId="47"/>
        <pc:sldMkLst>
          <pc:docMk/>
          <pc:sldMk cId="3128177928" sldId="688"/>
        </pc:sldMkLst>
      </pc:sldChg>
      <pc:sldChg chg="del">
        <pc:chgData name="Anis Farihan Mat Raffei" userId="caa0f81d-2ced-4ad8-a070-ba6968b9f259" providerId="ADAL" clId="{617B94F2-663D-42B9-859B-7E1EF8A43661}" dt="2020-11-12T07:11:37.547" v="0" actId="47"/>
        <pc:sldMkLst>
          <pc:docMk/>
          <pc:sldMk cId="2670565448" sldId="689"/>
        </pc:sldMkLst>
      </pc:sldChg>
      <pc:sldChg chg="del">
        <pc:chgData name="Anis Farihan Mat Raffei" userId="caa0f81d-2ced-4ad8-a070-ba6968b9f259" providerId="ADAL" clId="{617B94F2-663D-42B9-859B-7E1EF8A43661}" dt="2020-11-12T07:11:37.547" v="0" actId="47"/>
        <pc:sldMkLst>
          <pc:docMk/>
          <pc:sldMk cId="4244554394" sldId="690"/>
        </pc:sldMkLst>
      </pc:sldChg>
      <pc:sldChg chg="del">
        <pc:chgData name="Anis Farihan Mat Raffei" userId="caa0f81d-2ced-4ad8-a070-ba6968b9f259" providerId="ADAL" clId="{617B94F2-663D-42B9-859B-7E1EF8A43661}" dt="2020-11-12T07:11:37.547" v="0" actId="47"/>
        <pc:sldMkLst>
          <pc:docMk/>
          <pc:sldMk cId="2965357806" sldId="691"/>
        </pc:sldMkLst>
      </pc:sldChg>
      <pc:sldChg chg="del">
        <pc:chgData name="Anis Farihan Mat Raffei" userId="caa0f81d-2ced-4ad8-a070-ba6968b9f259" providerId="ADAL" clId="{617B94F2-663D-42B9-859B-7E1EF8A43661}" dt="2020-11-12T07:11:37.547" v="0" actId="47"/>
        <pc:sldMkLst>
          <pc:docMk/>
          <pc:sldMk cId="3050996030" sldId="692"/>
        </pc:sldMkLst>
      </pc:sldChg>
      <pc:sldChg chg="del">
        <pc:chgData name="Anis Farihan Mat Raffei" userId="caa0f81d-2ced-4ad8-a070-ba6968b9f259" providerId="ADAL" clId="{617B94F2-663D-42B9-859B-7E1EF8A43661}" dt="2020-11-12T07:11:37.547" v="0" actId="47"/>
        <pc:sldMkLst>
          <pc:docMk/>
          <pc:sldMk cId="2399466086" sldId="693"/>
        </pc:sldMkLst>
      </pc:sldChg>
      <pc:sldChg chg="del">
        <pc:chgData name="Anis Farihan Mat Raffei" userId="caa0f81d-2ced-4ad8-a070-ba6968b9f259" providerId="ADAL" clId="{617B94F2-663D-42B9-859B-7E1EF8A43661}" dt="2020-11-12T07:11:37.547" v="0" actId="47"/>
        <pc:sldMkLst>
          <pc:docMk/>
          <pc:sldMk cId="845452471" sldId="694"/>
        </pc:sldMkLst>
      </pc:sldChg>
      <pc:sldChg chg="del">
        <pc:chgData name="Anis Farihan Mat Raffei" userId="caa0f81d-2ced-4ad8-a070-ba6968b9f259" providerId="ADAL" clId="{617B94F2-663D-42B9-859B-7E1EF8A43661}" dt="2020-11-12T07:11:37.547" v="0" actId="47"/>
        <pc:sldMkLst>
          <pc:docMk/>
          <pc:sldMk cId="1649238504" sldId="695"/>
        </pc:sldMkLst>
      </pc:sldChg>
      <pc:sldChg chg="del">
        <pc:chgData name="Anis Farihan Mat Raffei" userId="caa0f81d-2ced-4ad8-a070-ba6968b9f259" providerId="ADAL" clId="{617B94F2-663D-42B9-859B-7E1EF8A43661}" dt="2020-11-12T07:11:37.547" v="0" actId="47"/>
        <pc:sldMkLst>
          <pc:docMk/>
          <pc:sldMk cId="453462809" sldId="696"/>
        </pc:sldMkLst>
      </pc:sldChg>
      <pc:sldChg chg="del">
        <pc:chgData name="Anis Farihan Mat Raffei" userId="caa0f81d-2ced-4ad8-a070-ba6968b9f259" providerId="ADAL" clId="{617B94F2-663D-42B9-859B-7E1EF8A43661}" dt="2020-11-12T07:11:37.547" v="0" actId="47"/>
        <pc:sldMkLst>
          <pc:docMk/>
          <pc:sldMk cId="2394941876" sldId="697"/>
        </pc:sldMkLst>
      </pc:sldChg>
      <pc:sldChg chg="del">
        <pc:chgData name="Anis Farihan Mat Raffei" userId="caa0f81d-2ced-4ad8-a070-ba6968b9f259" providerId="ADAL" clId="{617B94F2-663D-42B9-859B-7E1EF8A43661}" dt="2020-11-12T07:11:37.547" v="0" actId="47"/>
        <pc:sldMkLst>
          <pc:docMk/>
          <pc:sldMk cId="3034493923" sldId="698"/>
        </pc:sldMkLst>
      </pc:sldChg>
      <pc:sldChg chg="del">
        <pc:chgData name="Anis Farihan Mat Raffei" userId="caa0f81d-2ced-4ad8-a070-ba6968b9f259" providerId="ADAL" clId="{617B94F2-663D-42B9-859B-7E1EF8A43661}" dt="2020-11-12T07:11:37.547" v="0" actId="47"/>
        <pc:sldMkLst>
          <pc:docMk/>
          <pc:sldMk cId="4136664935" sldId="699"/>
        </pc:sldMkLst>
      </pc:sldChg>
      <pc:sldChg chg="del">
        <pc:chgData name="Anis Farihan Mat Raffei" userId="caa0f81d-2ced-4ad8-a070-ba6968b9f259" providerId="ADAL" clId="{617B94F2-663D-42B9-859B-7E1EF8A43661}" dt="2020-11-12T07:11:37.547" v="0" actId="47"/>
        <pc:sldMkLst>
          <pc:docMk/>
          <pc:sldMk cId="1949939764" sldId="700"/>
        </pc:sldMkLst>
      </pc:sldChg>
      <pc:sldChg chg="del">
        <pc:chgData name="Anis Farihan Mat Raffei" userId="caa0f81d-2ced-4ad8-a070-ba6968b9f259" providerId="ADAL" clId="{617B94F2-663D-42B9-859B-7E1EF8A43661}" dt="2020-11-12T07:11:37.547" v="0" actId="47"/>
        <pc:sldMkLst>
          <pc:docMk/>
          <pc:sldMk cId="693038429" sldId="701"/>
        </pc:sldMkLst>
      </pc:sldChg>
      <pc:sldChg chg="del">
        <pc:chgData name="Anis Farihan Mat Raffei" userId="caa0f81d-2ced-4ad8-a070-ba6968b9f259" providerId="ADAL" clId="{617B94F2-663D-42B9-859B-7E1EF8A43661}" dt="2020-11-12T07:11:37.547" v="0" actId="47"/>
        <pc:sldMkLst>
          <pc:docMk/>
          <pc:sldMk cId="3160147327" sldId="702"/>
        </pc:sldMkLst>
      </pc:sldChg>
      <pc:sldChg chg="del">
        <pc:chgData name="Anis Farihan Mat Raffei" userId="caa0f81d-2ced-4ad8-a070-ba6968b9f259" providerId="ADAL" clId="{617B94F2-663D-42B9-859B-7E1EF8A43661}" dt="2020-11-12T07:11:37.547" v="0" actId="47"/>
        <pc:sldMkLst>
          <pc:docMk/>
          <pc:sldMk cId="2916654231" sldId="703"/>
        </pc:sldMkLst>
      </pc:sldChg>
      <pc:sldChg chg="del">
        <pc:chgData name="Anis Farihan Mat Raffei" userId="caa0f81d-2ced-4ad8-a070-ba6968b9f259" providerId="ADAL" clId="{617B94F2-663D-42B9-859B-7E1EF8A43661}" dt="2020-11-12T07:11:37.547" v="0" actId="47"/>
        <pc:sldMkLst>
          <pc:docMk/>
          <pc:sldMk cId="648239369" sldId="704"/>
        </pc:sldMkLst>
      </pc:sldChg>
      <pc:sldChg chg="del">
        <pc:chgData name="Anis Farihan Mat Raffei" userId="caa0f81d-2ced-4ad8-a070-ba6968b9f259" providerId="ADAL" clId="{617B94F2-663D-42B9-859B-7E1EF8A43661}" dt="2020-11-12T07:11:37.547" v="0" actId="47"/>
        <pc:sldMkLst>
          <pc:docMk/>
          <pc:sldMk cId="865989401" sldId="705"/>
        </pc:sldMkLst>
      </pc:sldChg>
      <pc:sldChg chg="del">
        <pc:chgData name="Anis Farihan Mat Raffei" userId="caa0f81d-2ced-4ad8-a070-ba6968b9f259" providerId="ADAL" clId="{617B94F2-663D-42B9-859B-7E1EF8A43661}" dt="2020-11-12T07:11:37.547" v="0" actId="47"/>
        <pc:sldMkLst>
          <pc:docMk/>
          <pc:sldMk cId="3073255500" sldId="706"/>
        </pc:sldMkLst>
      </pc:sldChg>
      <pc:sldChg chg="del">
        <pc:chgData name="Anis Farihan Mat Raffei" userId="caa0f81d-2ced-4ad8-a070-ba6968b9f259" providerId="ADAL" clId="{617B94F2-663D-42B9-859B-7E1EF8A43661}" dt="2020-11-12T07:11:37.547" v="0" actId="47"/>
        <pc:sldMkLst>
          <pc:docMk/>
          <pc:sldMk cId="1909268629" sldId="707"/>
        </pc:sldMkLst>
      </pc:sldChg>
      <pc:sldChg chg="del">
        <pc:chgData name="Anis Farihan Mat Raffei" userId="caa0f81d-2ced-4ad8-a070-ba6968b9f259" providerId="ADAL" clId="{617B94F2-663D-42B9-859B-7E1EF8A43661}" dt="2020-11-12T07:11:37.547" v="0" actId="47"/>
        <pc:sldMkLst>
          <pc:docMk/>
          <pc:sldMk cId="1447320728" sldId="708"/>
        </pc:sldMkLst>
      </pc:sldChg>
      <pc:sldChg chg="del">
        <pc:chgData name="Anis Farihan Mat Raffei" userId="caa0f81d-2ced-4ad8-a070-ba6968b9f259" providerId="ADAL" clId="{617B94F2-663D-42B9-859B-7E1EF8A43661}" dt="2020-11-12T07:11:37.547" v="0" actId="47"/>
        <pc:sldMkLst>
          <pc:docMk/>
          <pc:sldMk cId="426287687" sldId="709"/>
        </pc:sldMkLst>
      </pc:sldChg>
      <pc:sldChg chg="del">
        <pc:chgData name="Anis Farihan Mat Raffei" userId="caa0f81d-2ced-4ad8-a070-ba6968b9f259" providerId="ADAL" clId="{617B94F2-663D-42B9-859B-7E1EF8A43661}" dt="2020-11-12T07:11:37.547" v="0" actId="47"/>
        <pc:sldMkLst>
          <pc:docMk/>
          <pc:sldMk cId="3032738064" sldId="710"/>
        </pc:sldMkLst>
      </pc:sldChg>
      <pc:sldChg chg="del">
        <pc:chgData name="Anis Farihan Mat Raffei" userId="caa0f81d-2ced-4ad8-a070-ba6968b9f259" providerId="ADAL" clId="{617B94F2-663D-42B9-859B-7E1EF8A43661}" dt="2020-11-12T07:11:37.547" v="0" actId="47"/>
        <pc:sldMkLst>
          <pc:docMk/>
          <pc:sldMk cId="426595446" sldId="711"/>
        </pc:sldMkLst>
      </pc:sldChg>
      <pc:sldChg chg="del">
        <pc:chgData name="Anis Farihan Mat Raffei" userId="caa0f81d-2ced-4ad8-a070-ba6968b9f259" providerId="ADAL" clId="{617B94F2-663D-42B9-859B-7E1EF8A43661}" dt="2020-11-12T07:11:37.547" v="0" actId="47"/>
        <pc:sldMkLst>
          <pc:docMk/>
          <pc:sldMk cId="4044238695" sldId="712"/>
        </pc:sldMkLst>
      </pc:sldChg>
      <pc:sldChg chg="del">
        <pc:chgData name="Anis Farihan Mat Raffei" userId="caa0f81d-2ced-4ad8-a070-ba6968b9f259" providerId="ADAL" clId="{617B94F2-663D-42B9-859B-7E1EF8A43661}" dt="2020-11-12T07:11:37.547" v="0" actId="47"/>
        <pc:sldMkLst>
          <pc:docMk/>
          <pc:sldMk cId="3394557529" sldId="713"/>
        </pc:sldMkLst>
      </pc:sldChg>
      <pc:sldChg chg="del">
        <pc:chgData name="Anis Farihan Mat Raffei" userId="caa0f81d-2ced-4ad8-a070-ba6968b9f259" providerId="ADAL" clId="{617B94F2-663D-42B9-859B-7E1EF8A43661}" dt="2020-11-12T07:11:37.547" v="0" actId="47"/>
        <pc:sldMkLst>
          <pc:docMk/>
          <pc:sldMk cId="4100638640" sldId="714"/>
        </pc:sldMkLst>
      </pc:sldChg>
    </pc:docChg>
  </pc:docChgLst>
  <pc:docChgLst>
    <pc:chgData name="Anis Farihan Mat Raffei" userId="caa0f81d-2ced-4ad8-a070-ba6968b9f259" providerId="ADAL" clId="{FE3ED608-A94D-427E-AC81-0F9FBB235540}"/>
    <pc:docChg chg="modSld">
      <pc:chgData name="Anis Farihan Mat Raffei" userId="caa0f81d-2ced-4ad8-a070-ba6968b9f259" providerId="ADAL" clId="{FE3ED608-A94D-427E-AC81-0F9FBB235540}" dt="2020-10-23T07:50:10.278" v="56"/>
      <pc:docMkLst>
        <pc:docMk/>
      </pc:docMkLst>
      <pc:sldChg chg="modAnim">
        <pc:chgData name="Anis Farihan Mat Raffei" userId="caa0f81d-2ced-4ad8-a070-ba6968b9f259" providerId="ADAL" clId="{FE3ED608-A94D-427E-AC81-0F9FBB235540}" dt="2020-10-23T07:43:42.738" v="0"/>
        <pc:sldMkLst>
          <pc:docMk/>
          <pc:sldMk cId="424289124" sldId="594"/>
        </pc:sldMkLst>
      </pc:sldChg>
      <pc:sldChg chg="modAnim">
        <pc:chgData name="Anis Farihan Mat Raffei" userId="caa0f81d-2ced-4ad8-a070-ba6968b9f259" providerId="ADAL" clId="{FE3ED608-A94D-427E-AC81-0F9FBB235540}" dt="2020-10-23T07:43:51.514" v="1"/>
        <pc:sldMkLst>
          <pc:docMk/>
          <pc:sldMk cId="4043920435" sldId="595"/>
        </pc:sldMkLst>
      </pc:sldChg>
      <pc:sldChg chg="modSp modAnim">
        <pc:chgData name="Anis Farihan Mat Raffei" userId="caa0f81d-2ced-4ad8-a070-ba6968b9f259" providerId="ADAL" clId="{FE3ED608-A94D-427E-AC81-0F9FBB235540}" dt="2020-10-23T07:44:32.574" v="13"/>
        <pc:sldMkLst>
          <pc:docMk/>
          <pc:sldMk cId="2554852680" sldId="596"/>
        </pc:sldMkLst>
        <pc:spChg chg="mod">
          <ac:chgData name="Anis Farihan Mat Raffei" userId="caa0f81d-2ced-4ad8-a070-ba6968b9f259" providerId="ADAL" clId="{FE3ED608-A94D-427E-AC81-0F9FBB235540}" dt="2020-10-23T07:44:04.361" v="8" actId="1035"/>
          <ac:spMkLst>
            <pc:docMk/>
            <pc:sldMk cId="2554852680" sldId="596"/>
            <ac:spMk id="2" creationId="{269D9C12-572E-45EA-81B5-76E294EF177B}"/>
          </ac:spMkLst>
        </pc:spChg>
      </pc:sldChg>
      <pc:sldChg chg="modAnim">
        <pc:chgData name="Anis Farihan Mat Raffei" userId="caa0f81d-2ced-4ad8-a070-ba6968b9f259" providerId="ADAL" clId="{FE3ED608-A94D-427E-AC81-0F9FBB235540}" dt="2020-10-23T07:45:18.770" v="15"/>
        <pc:sldMkLst>
          <pc:docMk/>
          <pc:sldMk cId="3292691128" sldId="597"/>
        </pc:sldMkLst>
      </pc:sldChg>
      <pc:sldChg chg="modSp modAnim">
        <pc:chgData name="Anis Farihan Mat Raffei" userId="caa0f81d-2ced-4ad8-a070-ba6968b9f259" providerId="ADAL" clId="{FE3ED608-A94D-427E-AC81-0F9FBB235540}" dt="2020-10-23T07:45:41.139" v="19"/>
        <pc:sldMkLst>
          <pc:docMk/>
          <pc:sldMk cId="2931694087" sldId="598"/>
        </pc:sldMkLst>
        <pc:spChg chg="mod">
          <ac:chgData name="Anis Farihan Mat Raffei" userId="caa0f81d-2ced-4ad8-a070-ba6968b9f259" providerId="ADAL" clId="{FE3ED608-A94D-427E-AC81-0F9FBB235540}" dt="2020-10-23T07:45:30.630" v="16" actId="1076"/>
          <ac:spMkLst>
            <pc:docMk/>
            <pc:sldMk cId="2931694087" sldId="598"/>
            <ac:spMk id="2" creationId="{D7ECBD15-99A9-4136-92C6-68A2B12B953D}"/>
          </ac:spMkLst>
        </pc:spChg>
      </pc:sldChg>
      <pc:sldChg chg="modAnim">
        <pc:chgData name="Anis Farihan Mat Raffei" userId="caa0f81d-2ced-4ad8-a070-ba6968b9f259" providerId="ADAL" clId="{FE3ED608-A94D-427E-AC81-0F9FBB235540}" dt="2020-10-23T07:46:03.738" v="22"/>
        <pc:sldMkLst>
          <pc:docMk/>
          <pc:sldMk cId="3913276898" sldId="599"/>
        </pc:sldMkLst>
      </pc:sldChg>
      <pc:sldChg chg="modSp modAnim">
        <pc:chgData name="Anis Farihan Mat Raffei" userId="caa0f81d-2ced-4ad8-a070-ba6968b9f259" providerId="ADAL" clId="{FE3ED608-A94D-427E-AC81-0F9FBB235540}" dt="2020-10-23T07:46:28.639" v="27"/>
        <pc:sldMkLst>
          <pc:docMk/>
          <pc:sldMk cId="1091692582" sldId="600"/>
        </pc:sldMkLst>
        <pc:spChg chg="mod">
          <ac:chgData name="Anis Farihan Mat Raffei" userId="caa0f81d-2ced-4ad8-a070-ba6968b9f259" providerId="ADAL" clId="{FE3ED608-A94D-427E-AC81-0F9FBB235540}" dt="2020-10-23T07:46:11.518" v="24" actId="14100"/>
          <ac:spMkLst>
            <pc:docMk/>
            <pc:sldMk cId="1091692582" sldId="600"/>
            <ac:spMk id="2" creationId="{12982A12-E57F-4FB7-98B2-B7DF06C16EDF}"/>
          </ac:spMkLst>
        </pc:spChg>
      </pc:sldChg>
      <pc:sldChg chg="modAnim">
        <pc:chgData name="Anis Farihan Mat Raffei" userId="caa0f81d-2ced-4ad8-a070-ba6968b9f259" providerId="ADAL" clId="{FE3ED608-A94D-427E-AC81-0F9FBB235540}" dt="2020-10-23T07:46:41.702" v="28"/>
        <pc:sldMkLst>
          <pc:docMk/>
          <pc:sldMk cId="126076840" sldId="601"/>
        </pc:sldMkLst>
      </pc:sldChg>
      <pc:sldChg chg="modAnim">
        <pc:chgData name="Anis Farihan Mat Raffei" userId="caa0f81d-2ced-4ad8-a070-ba6968b9f259" providerId="ADAL" clId="{FE3ED608-A94D-427E-AC81-0F9FBB235540}" dt="2020-10-23T07:46:46.284" v="29"/>
        <pc:sldMkLst>
          <pc:docMk/>
          <pc:sldMk cId="3711957670" sldId="602"/>
        </pc:sldMkLst>
      </pc:sldChg>
      <pc:sldChg chg="modAnim">
        <pc:chgData name="Anis Farihan Mat Raffei" userId="caa0f81d-2ced-4ad8-a070-ba6968b9f259" providerId="ADAL" clId="{FE3ED608-A94D-427E-AC81-0F9FBB235540}" dt="2020-10-23T07:46:54.333" v="30"/>
        <pc:sldMkLst>
          <pc:docMk/>
          <pc:sldMk cId="274260710" sldId="603"/>
        </pc:sldMkLst>
      </pc:sldChg>
      <pc:sldChg chg="modAnim">
        <pc:chgData name="Anis Farihan Mat Raffei" userId="caa0f81d-2ced-4ad8-a070-ba6968b9f259" providerId="ADAL" clId="{FE3ED608-A94D-427E-AC81-0F9FBB235540}" dt="2020-10-23T07:47:01.569" v="31"/>
        <pc:sldMkLst>
          <pc:docMk/>
          <pc:sldMk cId="3825952919" sldId="605"/>
        </pc:sldMkLst>
      </pc:sldChg>
      <pc:sldChg chg="modAnim">
        <pc:chgData name="Anis Farihan Mat Raffei" userId="caa0f81d-2ced-4ad8-a070-ba6968b9f259" providerId="ADAL" clId="{FE3ED608-A94D-427E-AC81-0F9FBB235540}" dt="2020-10-23T07:47:07.747" v="32"/>
        <pc:sldMkLst>
          <pc:docMk/>
          <pc:sldMk cId="1321372670" sldId="606"/>
        </pc:sldMkLst>
      </pc:sldChg>
      <pc:sldChg chg="modAnim">
        <pc:chgData name="Anis Farihan Mat Raffei" userId="caa0f81d-2ced-4ad8-a070-ba6968b9f259" providerId="ADAL" clId="{FE3ED608-A94D-427E-AC81-0F9FBB235540}" dt="2020-10-23T07:47:19.646" v="33"/>
        <pc:sldMkLst>
          <pc:docMk/>
          <pc:sldMk cId="1541692036" sldId="609"/>
        </pc:sldMkLst>
      </pc:sldChg>
      <pc:sldChg chg="modAnim">
        <pc:chgData name="Anis Farihan Mat Raffei" userId="caa0f81d-2ced-4ad8-a070-ba6968b9f259" providerId="ADAL" clId="{FE3ED608-A94D-427E-AC81-0F9FBB235540}" dt="2020-10-23T07:47:40.869" v="38"/>
        <pc:sldMkLst>
          <pc:docMk/>
          <pc:sldMk cId="2236229332" sldId="610"/>
        </pc:sldMkLst>
      </pc:sldChg>
      <pc:sldChg chg="modAnim">
        <pc:chgData name="Anis Farihan Mat Raffei" userId="caa0f81d-2ced-4ad8-a070-ba6968b9f259" providerId="ADAL" clId="{FE3ED608-A94D-427E-AC81-0F9FBB235540}" dt="2020-10-23T07:48:27.672" v="41"/>
        <pc:sldMkLst>
          <pc:docMk/>
          <pc:sldMk cId="1094437298" sldId="611"/>
        </pc:sldMkLst>
      </pc:sldChg>
      <pc:sldChg chg="modAnim">
        <pc:chgData name="Anis Farihan Mat Raffei" userId="caa0f81d-2ced-4ad8-a070-ba6968b9f259" providerId="ADAL" clId="{FE3ED608-A94D-427E-AC81-0F9FBB235540}" dt="2020-10-23T07:48:37.778" v="42"/>
        <pc:sldMkLst>
          <pc:docMk/>
          <pc:sldMk cId="455994769" sldId="612"/>
        </pc:sldMkLst>
      </pc:sldChg>
      <pc:sldChg chg="modAnim">
        <pc:chgData name="Anis Farihan Mat Raffei" userId="caa0f81d-2ced-4ad8-a070-ba6968b9f259" providerId="ADAL" clId="{FE3ED608-A94D-427E-AC81-0F9FBB235540}" dt="2020-10-23T07:48:42.316" v="43"/>
        <pc:sldMkLst>
          <pc:docMk/>
          <pc:sldMk cId="185901254" sldId="613"/>
        </pc:sldMkLst>
      </pc:sldChg>
      <pc:sldChg chg="modAnim">
        <pc:chgData name="Anis Farihan Mat Raffei" userId="caa0f81d-2ced-4ad8-a070-ba6968b9f259" providerId="ADAL" clId="{FE3ED608-A94D-427E-AC81-0F9FBB235540}" dt="2020-10-23T07:48:58.050" v="44"/>
        <pc:sldMkLst>
          <pc:docMk/>
          <pc:sldMk cId="586819614" sldId="614"/>
        </pc:sldMkLst>
      </pc:sldChg>
      <pc:sldChg chg="modAnim">
        <pc:chgData name="Anis Farihan Mat Raffei" userId="caa0f81d-2ced-4ad8-a070-ba6968b9f259" providerId="ADAL" clId="{FE3ED608-A94D-427E-AC81-0F9FBB235540}" dt="2020-10-23T07:49:05.001" v="45"/>
        <pc:sldMkLst>
          <pc:docMk/>
          <pc:sldMk cId="2331381467" sldId="618"/>
        </pc:sldMkLst>
      </pc:sldChg>
      <pc:sldChg chg="modAnim">
        <pc:chgData name="Anis Farihan Mat Raffei" userId="caa0f81d-2ced-4ad8-a070-ba6968b9f259" providerId="ADAL" clId="{FE3ED608-A94D-427E-AC81-0F9FBB235540}" dt="2020-10-23T07:49:13.451" v="46"/>
        <pc:sldMkLst>
          <pc:docMk/>
          <pc:sldMk cId="506237717" sldId="619"/>
        </pc:sldMkLst>
      </pc:sldChg>
      <pc:sldChg chg="addSp modSp modAnim">
        <pc:chgData name="Anis Farihan Mat Raffei" userId="caa0f81d-2ced-4ad8-a070-ba6968b9f259" providerId="ADAL" clId="{FE3ED608-A94D-427E-AC81-0F9FBB235540}" dt="2020-10-23T07:49:30.189" v="48"/>
        <pc:sldMkLst>
          <pc:docMk/>
          <pc:sldMk cId="864145885" sldId="620"/>
        </pc:sldMkLst>
        <pc:spChg chg="mod">
          <ac:chgData name="Anis Farihan Mat Raffei" userId="caa0f81d-2ced-4ad8-a070-ba6968b9f259" providerId="ADAL" clId="{FE3ED608-A94D-427E-AC81-0F9FBB235540}" dt="2020-10-23T07:49:24.400" v="47" actId="164"/>
          <ac:spMkLst>
            <pc:docMk/>
            <pc:sldMk cId="864145885" sldId="620"/>
            <ac:spMk id="6" creationId="{2F0C3D3F-E5AA-4E85-BABD-91030A420DFF}"/>
          </ac:spMkLst>
        </pc:spChg>
        <pc:spChg chg="mod">
          <ac:chgData name="Anis Farihan Mat Raffei" userId="caa0f81d-2ced-4ad8-a070-ba6968b9f259" providerId="ADAL" clId="{FE3ED608-A94D-427E-AC81-0F9FBB235540}" dt="2020-10-23T07:49:24.400" v="47" actId="164"/>
          <ac:spMkLst>
            <pc:docMk/>
            <pc:sldMk cId="864145885" sldId="620"/>
            <ac:spMk id="12" creationId="{88D49492-7310-4624-965D-85CB67EC0F5E}"/>
          </ac:spMkLst>
        </pc:spChg>
        <pc:spChg chg="mod">
          <ac:chgData name="Anis Farihan Mat Raffei" userId="caa0f81d-2ced-4ad8-a070-ba6968b9f259" providerId="ADAL" clId="{FE3ED608-A94D-427E-AC81-0F9FBB235540}" dt="2020-10-23T07:49:24.400" v="47" actId="164"/>
          <ac:spMkLst>
            <pc:docMk/>
            <pc:sldMk cId="864145885" sldId="620"/>
            <ac:spMk id="14" creationId="{6EE3B744-3EA3-4FDC-BB50-86C59EAD274A}"/>
          </ac:spMkLst>
        </pc:spChg>
        <pc:spChg chg="mod">
          <ac:chgData name="Anis Farihan Mat Raffei" userId="caa0f81d-2ced-4ad8-a070-ba6968b9f259" providerId="ADAL" clId="{FE3ED608-A94D-427E-AC81-0F9FBB235540}" dt="2020-10-23T07:49:24.400" v="47" actId="164"/>
          <ac:spMkLst>
            <pc:docMk/>
            <pc:sldMk cId="864145885" sldId="620"/>
            <ac:spMk id="16" creationId="{C3116C49-5A97-4B5C-9EA3-023F330542A4}"/>
          </ac:spMkLst>
        </pc:spChg>
        <pc:spChg chg="mod">
          <ac:chgData name="Anis Farihan Mat Raffei" userId="caa0f81d-2ced-4ad8-a070-ba6968b9f259" providerId="ADAL" clId="{FE3ED608-A94D-427E-AC81-0F9FBB235540}" dt="2020-10-23T07:49:24.400" v="47" actId="164"/>
          <ac:spMkLst>
            <pc:docMk/>
            <pc:sldMk cId="864145885" sldId="620"/>
            <ac:spMk id="18" creationId="{28D23D65-8D78-4C4B-9782-D0D4C3A27FEB}"/>
          </ac:spMkLst>
        </pc:spChg>
        <pc:spChg chg="mod">
          <ac:chgData name="Anis Farihan Mat Raffei" userId="caa0f81d-2ced-4ad8-a070-ba6968b9f259" providerId="ADAL" clId="{FE3ED608-A94D-427E-AC81-0F9FBB235540}" dt="2020-10-23T07:49:24.400" v="47" actId="164"/>
          <ac:spMkLst>
            <pc:docMk/>
            <pc:sldMk cId="864145885" sldId="620"/>
            <ac:spMk id="20" creationId="{090EEB70-E86F-4067-9474-85E6B42556C3}"/>
          </ac:spMkLst>
        </pc:spChg>
        <pc:spChg chg="mod">
          <ac:chgData name="Anis Farihan Mat Raffei" userId="caa0f81d-2ced-4ad8-a070-ba6968b9f259" providerId="ADAL" clId="{FE3ED608-A94D-427E-AC81-0F9FBB235540}" dt="2020-10-23T07:49:24.400" v="47" actId="164"/>
          <ac:spMkLst>
            <pc:docMk/>
            <pc:sldMk cId="864145885" sldId="620"/>
            <ac:spMk id="22" creationId="{18994956-D9C5-4C99-8AD2-0AC651B86A36}"/>
          </ac:spMkLst>
        </pc:spChg>
        <pc:spChg chg="mod">
          <ac:chgData name="Anis Farihan Mat Raffei" userId="caa0f81d-2ced-4ad8-a070-ba6968b9f259" providerId="ADAL" clId="{FE3ED608-A94D-427E-AC81-0F9FBB235540}" dt="2020-10-23T07:49:24.400" v="47" actId="164"/>
          <ac:spMkLst>
            <pc:docMk/>
            <pc:sldMk cId="864145885" sldId="620"/>
            <ac:spMk id="24" creationId="{9EC866BB-E18E-450C-8144-29A16D8794D3}"/>
          </ac:spMkLst>
        </pc:spChg>
        <pc:spChg chg="mod">
          <ac:chgData name="Anis Farihan Mat Raffei" userId="caa0f81d-2ced-4ad8-a070-ba6968b9f259" providerId="ADAL" clId="{FE3ED608-A94D-427E-AC81-0F9FBB235540}" dt="2020-10-23T07:49:24.400" v="47" actId="164"/>
          <ac:spMkLst>
            <pc:docMk/>
            <pc:sldMk cId="864145885" sldId="620"/>
            <ac:spMk id="26" creationId="{F80EDFD7-2E65-4C93-9C2F-8F522ABC4E52}"/>
          </ac:spMkLst>
        </pc:spChg>
        <pc:spChg chg="mod">
          <ac:chgData name="Anis Farihan Mat Raffei" userId="caa0f81d-2ced-4ad8-a070-ba6968b9f259" providerId="ADAL" clId="{FE3ED608-A94D-427E-AC81-0F9FBB235540}" dt="2020-10-23T07:49:24.400" v="47" actId="164"/>
          <ac:spMkLst>
            <pc:docMk/>
            <pc:sldMk cId="864145885" sldId="620"/>
            <ac:spMk id="28" creationId="{0CE6A0C2-840A-4BB8-B2C7-9236A6E43CA9}"/>
          </ac:spMkLst>
        </pc:spChg>
        <pc:spChg chg="mod">
          <ac:chgData name="Anis Farihan Mat Raffei" userId="caa0f81d-2ced-4ad8-a070-ba6968b9f259" providerId="ADAL" clId="{FE3ED608-A94D-427E-AC81-0F9FBB235540}" dt="2020-10-23T07:49:24.400" v="47" actId="164"/>
          <ac:spMkLst>
            <pc:docMk/>
            <pc:sldMk cId="864145885" sldId="620"/>
            <ac:spMk id="30" creationId="{28720938-4A77-4EE1-927A-808D41F32073}"/>
          </ac:spMkLst>
        </pc:spChg>
        <pc:spChg chg="mod">
          <ac:chgData name="Anis Farihan Mat Raffei" userId="caa0f81d-2ced-4ad8-a070-ba6968b9f259" providerId="ADAL" clId="{FE3ED608-A94D-427E-AC81-0F9FBB235540}" dt="2020-10-23T07:49:24.400" v="47" actId="164"/>
          <ac:spMkLst>
            <pc:docMk/>
            <pc:sldMk cId="864145885" sldId="620"/>
            <ac:spMk id="32" creationId="{80B1B542-C3DA-4625-9BB8-CF23BB010E2A}"/>
          </ac:spMkLst>
        </pc:spChg>
        <pc:spChg chg="mod">
          <ac:chgData name="Anis Farihan Mat Raffei" userId="caa0f81d-2ced-4ad8-a070-ba6968b9f259" providerId="ADAL" clId="{FE3ED608-A94D-427E-AC81-0F9FBB235540}" dt="2020-10-23T07:49:24.400" v="47" actId="164"/>
          <ac:spMkLst>
            <pc:docMk/>
            <pc:sldMk cId="864145885" sldId="620"/>
            <ac:spMk id="34" creationId="{7B3EC372-E129-4FB6-8E0E-FC30D6CD0BE5}"/>
          </ac:spMkLst>
        </pc:spChg>
        <pc:spChg chg="mod">
          <ac:chgData name="Anis Farihan Mat Raffei" userId="caa0f81d-2ced-4ad8-a070-ba6968b9f259" providerId="ADAL" clId="{FE3ED608-A94D-427E-AC81-0F9FBB235540}" dt="2020-10-23T07:49:24.400" v="47" actId="164"/>
          <ac:spMkLst>
            <pc:docMk/>
            <pc:sldMk cId="864145885" sldId="620"/>
            <ac:spMk id="36" creationId="{20E43155-424F-47FA-A166-3E06767D3E8D}"/>
          </ac:spMkLst>
        </pc:spChg>
        <pc:spChg chg="mod">
          <ac:chgData name="Anis Farihan Mat Raffei" userId="caa0f81d-2ced-4ad8-a070-ba6968b9f259" providerId="ADAL" clId="{FE3ED608-A94D-427E-AC81-0F9FBB235540}" dt="2020-10-23T07:49:24.400" v="47" actId="164"/>
          <ac:spMkLst>
            <pc:docMk/>
            <pc:sldMk cId="864145885" sldId="620"/>
            <ac:spMk id="38" creationId="{C3D70577-6561-4B41-B0DA-D8FDF9741D25}"/>
          </ac:spMkLst>
        </pc:spChg>
        <pc:spChg chg="mod">
          <ac:chgData name="Anis Farihan Mat Raffei" userId="caa0f81d-2ced-4ad8-a070-ba6968b9f259" providerId="ADAL" clId="{FE3ED608-A94D-427E-AC81-0F9FBB235540}" dt="2020-10-23T07:49:24.400" v="47" actId="164"/>
          <ac:spMkLst>
            <pc:docMk/>
            <pc:sldMk cId="864145885" sldId="620"/>
            <ac:spMk id="40" creationId="{A64FF95D-BBE7-4AC0-A4F6-17BC43F7438A}"/>
          </ac:spMkLst>
        </pc:spChg>
        <pc:spChg chg="mod">
          <ac:chgData name="Anis Farihan Mat Raffei" userId="caa0f81d-2ced-4ad8-a070-ba6968b9f259" providerId="ADAL" clId="{FE3ED608-A94D-427E-AC81-0F9FBB235540}" dt="2020-10-23T07:49:24.400" v="47" actId="164"/>
          <ac:spMkLst>
            <pc:docMk/>
            <pc:sldMk cId="864145885" sldId="620"/>
            <ac:spMk id="42" creationId="{60C9E25B-2F2B-46D2-B8E1-81DFF9B54917}"/>
          </ac:spMkLst>
        </pc:spChg>
        <pc:spChg chg="mod">
          <ac:chgData name="Anis Farihan Mat Raffei" userId="caa0f81d-2ced-4ad8-a070-ba6968b9f259" providerId="ADAL" clId="{FE3ED608-A94D-427E-AC81-0F9FBB235540}" dt="2020-10-23T07:49:24.400" v="47" actId="164"/>
          <ac:spMkLst>
            <pc:docMk/>
            <pc:sldMk cId="864145885" sldId="620"/>
            <ac:spMk id="44" creationId="{E048C660-816D-4694-A570-2A3BECE70E26}"/>
          </ac:spMkLst>
        </pc:spChg>
        <pc:grpChg chg="add mod">
          <ac:chgData name="Anis Farihan Mat Raffei" userId="caa0f81d-2ced-4ad8-a070-ba6968b9f259" providerId="ADAL" clId="{FE3ED608-A94D-427E-AC81-0F9FBB235540}" dt="2020-10-23T07:49:24.400" v="47" actId="164"/>
          <ac:grpSpMkLst>
            <pc:docMk/>
            <pc:sldMk cId="864145885" sldId="620"/>
            <ac:grpSpMk id="2" creationId="{47C05A85-C1FB-4F24-9B18-4A4E2B6E768B}"/>
          </ac:grpSpMkLst>
        </pc:grpChg>
      </pc:sldChg>
      <pc:sldChg chg="modAnim">
        <pc:chgData name="Anis Farihan Mat Raffei" userId="caa0f81d-2ced-4ad8-a070-ba6968b9f259" providerId="ADAL" clId="{FE3ED608-A94D-427E-AC81-0F9FBB235540}" dt="2020-10-23T07:49:35.694" v="49"/>
        <pc:sldMkLst>
          <pc:docMk/>
          <pc:sldMk cId="1544486745" sldId="621"/>
        </pc:sldMkLst>
      </pc:sldChg>
      <pc:sldChg chg="modAnim">
        <pc:chgData name="Anis Farihan Mat Raffei" userId="caa0f81d-2ced-4ad8-a070-ba6968b9f259" providerId="ADAL" clId="{FE3ED608-A94D-427E-AC81-0F9FBB235540}" dt="2020-10-23T07:49:39.534" v="50"/>
        <pc:sldMkLst>
          <pc:docMk/>
          <pc:sldMk cId="2439593590" sldId="622"/>
        </pc:sldMkLst>
      </pc:sldChg>
      <pc:sldChg chg="modAnim">
        <pc:chgData name="Anis Farihan Mat Raffei" userId="caa0f81d-2ced-4ad8-a070-ba6968b9f259" providerId="ADAL" clId="{FE3ED608-A94D-427E-AC81-0F9FBB235540}" dt="2020-10-23T07:49:48.471" v="51"/>
        <pc:sldMkLst>
          <pc:docMk/>
          <pc:sldMk cId="3480736619" sldId="623"/>
        </pc:sldMkLst>
      </pc:sldChg>
      <pc:sldChg chg="modAnim">
        <pc:chgData name="Anis Farihan Mat Raffei" userId="caa0f81d-2ced-4ad8-a070-ba6968b9f259" providerId="ADAL" clId="{FE3ED608-A94D-427E-AC81-0F9FBB235540}" dt="2020-10-23T07:49:52.703" v="52"/>
        <pc:sldMkLst>
          <pc:docMk/>
          <pc:sldMk cId="125467647" sldId="625"/>
        </pc:sldMkLst>
      </pc:sldChg>
      <pc:sldChg chg="modAnim">
        <pc:chgData name="Anis Farihan Mat Raffei" userId="caa0f81d-2ced-4ad8-a070-ba6968b9f259" providerId="ADAL" clId="{FE3ED608-A94D-427E-AC81-0F9FBB235540}" dt="2020-10-23T07:49:58.524" v="53"/>
        <pc:sldMkLst>
          <pc:docMk/>
          <pc:sldMk cId="4136378510" sldId="627"/>
        </pc:sldMkLst>
      </pc:sldChg>
      <pc:sldChg chg="modAnim">
        <pc:chgData name="Anis Farihan Mat Raffei" userId="caa0f81d-2ced-4ad8-a070-ba6968b9f259" providerId="ADAL" clId="{FE3ED608-A94D-427E-AC81-0F9FBB235540}" dt="2020-10-23T07:50:02.840" v="54"/>
        <pc:sldMkLst>
          <pc:docMk/>
          <pc:sldMk cId="1625073727" sldId="628"/>
        </pc:sldMkLst>
      </pc:sldChg>
      <pc:sldChg chg="modAnim">
        <pc:chgData name="Anis Farihan Mat Raffei" userId="caa0f81d-2ced-4ad8-a070-ba6968b9f259" providerId="ADAL" clId="{FE3ED608-A94D-427E-AC81-0F9FBB235540}" dt="2020-10-23T07:50:07.047" v="55"/>
        <pc:sldMkLst>
          <pc:docMk/>
          <pc:sldMk cId="1852243725" sldId="629"/>
        </pc:sldMkLst>
      </pc:sldChg>
      <pc:sldChg chg="modAnim">
        <pc:chgData name="Anis Farihan Mat Raffei" userId="caa0f81d-2ced-4ad8-a070-ba6968b9f259" providerId="ADAL" clId="{FE3ED608-A94D-427E-AC81-0F9FBB235540}" dt="2020-10-23T07:50:10.278" v="56"/>
        <pc:sldMkLst>
          <pc:docMk/>
          <pc:sldMk cId="1658076501" sldId="631"/>
        </pc:sldMkLst>
      </pc:sldChg>
    </pc:docChg>
  </pc:docChgLst>
  <pc:docChgLst>
    <pc:chgData name="Anis Farihan Mat Raffei" userId="caa0f81d-2ced-4ad8-a070-ba6968b9f259" providerId="ADAL" clId="{BD5C7D4F-15FE-4CA1-83F7-E618AD07B76C}"/>
    <pc:docChg chg="modSld">
      <pc:chgData name="Anis Farihan Mat Raffei" userId="caa0f81d-2ced-4ad8-a070-ba6968b9f259" providerId="ADAL" clId="{BD5C7D4F-15FE-4CA1-83F7-E618AD07B76C}" dt="2022-08-01T03:36:46.179" v="93" actId="6549"/>
      <pc:docMkLst>
        <pc:docMk/>
      </pc:docMkLst>
      <pc:sldChg chg="delSp modSp mod">
        <pc:chgData name="Anis Farihan Mat Raffei" userId="caa0f81d-2ced-4ad8-a070-ba6968b9f259" providerId="ADAL" clId="{BD5C7D4F-15FE-4CA1-83F7-E618AD07B76C}" dt="2022-08-01T03:36:46.179" v="93" actId="6549"/>
        <pc:sldMkLst>
          <pc:docMk/>
          <pc:sldMk cId="575313668" sldId="262"/>
        </pc:sldMkLst>
        <pc:spChg chg="mod">
          <ac:chgData name="Anis Farihan Mat Raffei" userId="caa0f81d-2ced-4ad8-a070-ba6968b9f259" providerId="ADAL" clId="{BD5C7D4F-15FE-4CA1-83F7-E618AD07B76C}" dt="2022-08-01T03:36:46.179" v="93" actId="6549"/>
          <ac:spMkLst>
            <pc:docMk/>
            <pc:sldMk cId="575313668" sldId="262"/>
            <ac:spMk id="17" creationId="{7E524A9D-6F18-485E-BA58-735D7A85548F}"/>
          </ac:spMkLst>
        </pc:spChg>
        <pc:spChg chg="del mod">
          <ac:chgData name="Anis Farihan Mat Raffei" userId="caa0f81d-2ced-4ad8-a070-ba6968b9f259" providerId="ADAL" clId="{BD5C7D4F-15FE-4CA1-83F7-E618AD07B76C}" dt="2022-08-01T03:31:09.695" v="7"/>
          <ac:spMkLst>
            <pc:docMk/>
            <pc:sldMk cId="575313668" sldId="262"/>
            <ac:spMk id="19" creationId="{89603BE5-F110-4EFA-8811-DA82F297ACA2}"/>
          </ac:spMkLst>
        </pc:spChg>
      </pc:sldChg>
    </pc:docChg>
  </pc:docChgLst>
  <pc:docChgLst>
    <pc:chgData name="ANIS FARIHAN BINTI MAT RAFFEI." userId="caa0f81d-2ced-4ad8-a070-ba6968b9f259" providerId="ADAL" clId="{81A288D8-5BB1-4011-A0F4-1D227867B4FF}"/>
    <pc:docChg chg="undo custSel addSld delSld modSld sldOrd">
      <pc:chgData name="ANIS FARIHAN BINTI MAT RAFFEI." userId="caa0f81d-2ced-4ad8-a070-ba6968b9f259" providerId="ADAL" clId="{81A288D8-5BB1-4011-A0F4-1D227867B4FF}" dt="2022-10-30T02:27:49.334" v="1684" actId="113"/>
      <pc:docMkLst>
        <pc:docMk/>
      </pc:docMkLst>
      <pc:sldChg chg="modSp mod">
        <pc:chgData name="ANIS FARIHAN BINTI MAT RAFFEI." userId="caa0f81d-2ced-4ad8-a070-ba6968b9f259" providerId="ADAL" clId="{81A288D8-5BB1-4011-A0F4-1D227867B4FF}" dt="2022-10-30T00:50:24.259" v="35" actId="20577"/>
        <pc:sldMkLst>
          <pc:docMk/>
          <pc:sldMk cId="3173335729" sldId="257"/>
        </pc:sldMkLst>
        <pc:spChg chg="mod">
          <ac:chgData name="ANIS FARIHAN BINTI MAT RAFFEI." userId="caa0f81d-2ced-4ad8-a070-ba6968b9f259" providerId="ADAL" clId="{81A288D8-5BB1-4011-A0F4-1D227867B4FF}" dt="2022-10-30T00:50:24.259" v="35" actId="20577"/>
          <ac:spMkLst>
            <pc:docMk/>
            <pc:sldMk cId="3173335729" sldId="257"/>
            <ac:spMk id="23" creationId="{706021CA-EADF-49BF-BA40-057F58700571}"/>
          </ac:spMkLst>
        </pc:spChg>
      </pc:sldChg>
      <pc:sldChg chg="ord">
        <pc:chgData name="ANIS FARIHAN BINTI MAT RAFFEI." userId="caa0f81d-2ced-4ad8-a070-ba6968b9f259" providerId="ADAL" clId="{81A288D8-5BB1-4011-A0F4-1D227867B4FF}" dt="2022-10-30T00:47:07.300" v="1"/>
        <pc:sldMkLst>
          <pc:docMk/>
          <pc:sldMk cId="1950480095" sldId="259"/>
        </pc:sldMkLst>
      </pc:sldChg>
      <pc:sldChg chg="modSp mod">
        <pc:chgData name="ANIS FARIHAN BINTI MAT RAFFEI." userId="caa0f81d-2ced-4ad8-a070-ba6968b9f259" providerId="ADAL" clId="{81A288D8-5BB1-4011-A0F4-1D227867B4FF}" dt="2022-10-30T01:03:30.082" v="77" actId="20577"/>
        <pc:sldMkLst>
          <pc:docMk/>
          <pc:sldMk cId="3885474922" sldId="571"/>
        </pc:sldMkLst>
        <pc:spChg chg="mod">
          <ac:chgData name="ANIS FARIHAN BINTI MAT RAFFEI." userId="caa0f81d-2ced-4ad8-a070-ba6968b9f259" providerId="ADAL" clId="{81A288D8-5BB1-4011-A0F4-1D227867B4FF}" dt="2022-10-30T01:03:30.082" v="77" actId="20577"/>
          <ac:spMkLst>
            <pc:docMk/>
            <pc:sldMk cId="3885474922" sldId="571"/>
            <ac:spMk id="3" creationId="{0EF92DA8-8350-4EAC-B715-F8F3133C1099}"/>
          </ac:spMkLst>
        </pc:spChg>
        <pc:spChg chg="mod">
          <ac:chgData name="ANIS FARIHAN BINTI MAT RAFFEI." userId="caa0f81d-2ced-4ad8-a070-ba6968b9f259" providerId="ADAL" clId="{81A288D8-5BB1-4011-A0F4-1D227867B4FF}" dt="2022-10-30T00:52:12.941" v="59" actId="20577"/>
          <ac:spMkLst>
            <pc:docMk/>
            <pc:sldMk cId="3885474922" sldId="571"/>
            <ac:spMk id="4" creationId="{3D146AA2-E3BF-42AA-9887-C2DC96806A39}"/>
          </ac:spMkLst>
        </pc:spChg>
      </pc:sldChg>
      <pc:sldChg chg="addSp delSp modSp mod">
        <pc:chgData name="ANIS FARIHAN BINTI MAT RAFFEI." userId="caa0f81d-2ced-4ad8-a070-ba6968b9f259" providerId="ADAL" clId="{81A288D8-5BB1-4011-A0F4-1D227867B4FF}" dt="2022-10-30T01:20:14.922" v="861" actId="1076"/>
        <pc:sldMkLst>
          <pc:docMk/>
          <pc:sldMk cId="349612621" sldId="587"/>
        </pc:sldMkLst>
        <pc:spChg chg="del">
          <ac:chgData name="ANIS FARIHAN BINTI MAT RAFFEI." userId="caa0f81d-2ced-4ad8-a070-ba6968b9f259" providerId="ADAL" clId="{81A288D8-5BB1-4011-A0F4-1D227867B4FF}" dt="2022-10-30T01:20:06.591" v="857" actId="478"/>
          <ac:spMkLst>
            <pc:docMk/>
            <pc:sldMk cId="349612621" sldId="587"/>
            <ac:spMk id="37" creationId="{F6EACBEE-2B27-4EE4-8893-DA77B285C1CB}"/>
          </ac:spMkLst>
        </pc:spChg>
        <pc:picChg chg="add mod">
          <ac:chgData name="ANIS FARIHAN BINTI MAT RAFFEI." userId="caa0f81d-2ced-4ad8-a070-ba6968b9f259" providerId="ADAL" clId="{81A288D8-5BB1-4011-A0F4-1D227867B4FF}" dt="2022-10-30T01:20:14.922" v="861" actId="1076"/>
          <ac:picMkLst>
            <pc:docMk/>
            <pc:sldMk cId="349612621" sldId="587"/>
            <ac:picMk id="2" creationId="{F74FC1EA-E468-D877-969F-242E855C4EA8}"/>
          </ac:picMkLst>
        </pc:picChg>
        <pc:picChg chg="del">
          <ac:chgData name="ANIS FARIHAN BINTI MAT RAFFEI." userId="caa0f81d-2ced-4ad8-a070-ba6968b9f259" providerId="ADAL" clId="{81A288D8-5BB1-4011-A0F4-1D227867B4FF}" dt="2022-10-30T01:20:02.766" v="856" actId="478"/>
          <ac:picMkLst>
            <pc:docMk/>
            <pc:sldMk cId="349612621" sldId="587"/>
            <ac:picMk id="35" creationId="{31E349B6-D822-4AEC-9FA4-C78D591FF192}"/>
          </ac:picMkLst>
        </pc:picChg>
      </pc:sldChg>
      <pc:sldChg chg="addSp delSp modSp mod">
        <pc:chgData name="ANIS FARIHAN BINTI MAT RAFFEI." userId="caa0f81d-2ced-4ad8-a070-ba6968b9f259" providerId="ADAL" clId="{81A288D8-5BB1-4011-A0F4-1D227867B4FF}" dt="2022-10-30T01:21:09.850" v="871" actId="14100"/>
        <pc:sldMkLst>
          <pc:docMk/>
          <pc:sldMk cId="1323547455" sldId="593"/>
        </pc:sldMkLst>
        <pc:picChg chg="add mod">
          <ac:chgData name="ANIS FARIHAN BINTI MAT RAFFEI." userId="caa0f81d-2ced-4ad8-a070-ba6968b9f259" providerId="ADAL" clId="{81A288D8-5BB1-4011-A0F4-1D227867B4FF}" dt="2022-10-30T01:21:09.850" v="871" actId="14100"/>
          <ac:picMkLst>
            <pc:docMk/>
            <pc:sldMk cId="1323547455" sldId="593"/>
            <ac:picMk id="3" creationId="{3BFCF2C1-63DB-888F-93FA-B64ED5E87189}"/>
          </ac:picMkLst>
        </pc:picChg>
        <pc:picChg chg="del">
          <ac:chgData name="ANIS FARIHAN BINTI MAT RAFFEI." userId="caa0f81d-2ced-4ad8-a070-ba6968b9f259" providerId="ADAL" clId="{81A288D8-5BB1-4011-A0F4-1D227867B4FF}" dt="2022-10-30T01:20:55.566" v="866" actId="478"/>
          <ac:picMkLst>
            <pc:docMk/>
            <pc:sldMk cId="1323547455" sldId="593"/>
            <ac:picMk id="35" creationId="{31E349B6-D822-4AEC-9FA4-C78D591FF192}"/>
          </ac:picMkLst>
        </pc:picChg>
      </pc:sldChg>
      <pc:sldChg chg="addSp delSp modSp mod">
        <pc:chgData name="ANIS FARIHAN BINTI MAT RAFFEI." userId="caa0f81d-2ced-4ad8-a070-ba6968b9f259" providerId="ADAL" clId="{81A288D8-5BB1-4011-A0F4-1D227867B4FF}" dt="2022-10-30T01:21:58.002" v="881" actId="1076"/>
        <pc:sldMkLst>
          <pc:docMk/>
          <pc:sldMk cId="4136072596" sldId="594"/>
        </pc:sldMkLst>
        <pc:picChg chg="add mod">
          <ac:chgData name="ANIS FARIHAN BINTI MAT RAFFEI." userId="caa0f81d-2ced-4ad8-a070-ba6968b9f259" providerId="ADAL" clId="{81A288D8-5BB1-4011-A0F4-1D227867B4FF}" dt="2022-10-30T01:21:58.002" v="881" actId="1076"/>
          <ac:picMkLst>
            <pc:docMk/>
            <pc:sldMk cId="4136072596" sldId="594"/>
            <ac:picMk id="2" creationId="{31BE0A38-3469-4334-3D7A-FD0AD1F9F498}"/>
          </ac:picMkLst>
        </pc:picChg>
        <pc:picChg chg="del mod">
          <ac:chgData name="ANIS FARIHAN BINTI MAT RAFFEI." userId="caa0f81d-2ced-4ad8-a070-ba6968b9f259" providerId="ADAL" clId="{81A288D8-5BB1-4011-A0F4-1D227867B4FF}" dt="2022-10-30T01:21:28.814" v="873" actId="478"/>
          <ac:picMkLst>
            <pc:docMk/>
            <pc:sldMk cId="4136072596" sldId="594"/>
            <ac:picMk id="9" creationId="{1D3E50F3-F384-44D7-B76D-299146D11001}"/>
          </ac:picMkLst>
        </pc:picChg>
      </pc:sldChg>
      <pc:sldChg chg="addSp delSp modSp mod">
        <pc:chgData name="ANIS FARIHAN BINTI MAT RAFFEI." userId="caa0f81d-2ced-4ad8-a070-ba6968b9f259" providerId="ADAL" clId="{81A288D8-5BB1-4011-A0F4-1D227867B4FF}" dt="2022-10-30T01:49:41.056" v="969" actId="20577"/>
        <pc:sldMkLst>
          <pc:docMk/>
          <pc:sldMk cId="218257679" sldId="595"/>
        </pc:sldMkLst>
        <pc:spChg chg="mod">
          <ac:chgData name="ANIS FARIHAN BINTI MAT RAFFEI." userId="caa0f81d-2ced-4ad8-a070-ba6968b9f259" providerId="ADAL" clId="{81A288D8-5BB1-4011-A0F4-1D227867B4FF}" dt="2022-10-30T01:49:41.056" v="969" actId="20577"/>
          <ac:spMkLst>
            <pc:docMk/>
            <pc:sldMk cId="218257679" sldId="595"/>
            <ac:spMk id="3" creationId="{AF14F879-18B7-4F94-9336-C355B9016AF2}"/>
          </ac:spMkLst>
        </pc:spChg>
        <pc:spChg chg="mod">
          <ac:chgData name="ANIS FARIHAN BINTI MAT RAFFEI." userId="caa0f81d-2ced-4ad8-a070-ba6968b9f259" providerId="ADAL" clId="{81A288D8-5BB1-4011-A0F4-1D227867B4FF}" dt="2022-10-30T01:19:48.651" v="855" actId="20577"/>
          <ac:spMkLst>
            <pc:docMk/>
            <pc:sldMk cId="218257679" sldId="595"/>
            <ac:spMk id="11" creationId="{9E295E07-101C-4381-8258-7157971F2E94}"/>
          </ac:spMkLst>
        </pc:spChg>
        <pc:picChg chg="add mod">
          <ac:chgData name="ANIS FARIHAN BINTI MAT RAFFEI." userId="caa0f81d-2ced-4ad8-a070-ba6968b9f259" providerId="ADAL" clId="{81A288D8-5BB1-4011-A0F4-1D227867B4FF}" dt="2022-10-30T01:22:31.682" v="890" actId="1076"/>
          <ac:picMkLst>
            <pc:docMk/>
            <pc:sldMk cId="218257679" sldId="595"/>
            <ac:picMk id="2" creationId="{2BA7933B-DA00-F433-9DDA-D63545CE7C8F}"/>
          </ac:picMkLst>
        </pc:picChg>
        <pc:picChg chg="del">
          <ac:chgData name="ANIS FARIHAN BINTI MAT RAFFEI." userId="caa0f81d-2ced-4ad8-a070-ba6968b9f259" providerId="ADAL" clId="{81A288D8-5BB1-4011-A0F4-1D227867B4FF}" dt="2022-10-30T01:22:06.764" v="882" actId="478"/>
          <ac:picMkLst>
            <pc:docMk/>
            <pc:sldMk cId="218257679" sldId="595"/>
            <ac:picMk id="10" creationId="{ACE48F5F-2E23-4336-B4AE-A23B92AD95DC}"/>
          </ac:picMkLst>
        </pc:picChg>
      </pc:sldChg>
      <pc:sldChg chg="modSp mod">
        <pc:chgData name="ANIS FARIHAN BINTI MAT RAFFEI." userId="caa0f81d-2ced-4ad8-a070-ba6968b9f259" providerId="ADAL" clId="{81A288D8-5BB1-4011-A0F4-1D227867B4FF}" dt="2022-10-30T01:16:57.210" v="831" actId="1076"/>
        <pc:sldMkLst>
          <pc:docMk/>
          <pc:sldMk cId="1712191903" sldId="602"/>
        </pc:sldMkLst>
        <pc:picChg chg="mod">
          <ac:chgData name="ANIS FARIHAN BINTI MAT RAFFEI." userId="caa0f81d-2ced-4ad8-a070-ba6968b9f259" providerId="ADAL" clId="{81A288D8-5BB1-4011-A0F4-1D227867B4FF}" dt="2022-10-30T01:16:57.210" v="831" actId="1076"/>
          <ac:picMkLst>
            <pc:docMk/>
            <pc:sldMk cId="1712191903" sldId="602"/>
            <ac:picMk id="3" creationId="{930BA199-1ECE-4A17-82BE-9973C84876EA}"/>
          </ac:picMkLst>
        </pc:picChg>
      </pc:sldChg>
      <pc:sldChg chg="modSp mod">
        <pc:chgData name="ANIS FARIHAN BINTI MAT RAFFEI." userId="caa0f81d-2ced-4ad8-a070-ba6968b9f259" providerId="ADAL" clId="{81A288D8-5BB1-4011-A0F4-1D227867B4FF}" dt="2022-10-30T01:17:08.021" v="832" actId="1076"/>
        <pc:sldMkLst>
          <pc:docMk/>
          <pc:sldMk cId="2999532312" sldId="604"/>
        </pc:sldMkLst>
        <pc:spChg chg="mod">
          <ac:chgData name="ANIS FARIHAN BINTI MAT RAFFEI." userId="caa0f81d-2ced-4ad8-a070-ba6968b9f259" providerId="ADAL" clId="{81A288D8-5BB1-4011-A0F4-1D227867B4FF}" dt="2022-10-30T01:17:08.021" v="832" actId="1076"/>
          <ac:spMkLst>
            <pc:docMk/>
            <pc:sldMk cId="2999532312" sldId="604"/>
            <ac:spMk id="19" creationId="{11B3E27D-F6CC-421C-B816-F7AD3079DFFB}"/>
          </ac:spMkLst>
        </pc:spChg>
        <pc:spChg chg="mod">
          <ac:chgData name="ANIS FARIHAN BINTI MAT RAFFEI." userId="caa0f81d-2ced-4ad8-a070-ba6968b9f259" providerId="ADAL" clId="{81A288D8-5BB1-4011-A0F4-1D227867B4FF}" dt="2022-10-30T01:17:08.021" v="832" actId="1076"/>
          <ac:spMkLst>
            <pc:docMk/>
            <pc:sldMk cId="2999532312" sldId="604"/>
            <ac:spMk id="21" creationId="{E53B5DAE-D7B3-4E6E-8A02-51B126509814}"/>
          </ac:spMkLst>
        </pc:spChg>
        <pc:graphicFrameChg chg="mod">
          <ac:chgData name="ANIS FARIHAN BINTI MAT RAFFEI." userId="caa0f81d-2ced-4ad8-a070-ba6968b9f259" providerId="ADAL" clId="{81A288D8-5BB1-4011-A0F4-1D227867B4FF}" dt="2022-10-30T01:17:08.021" v="832" actId="1076"/>
          <ac:graphicFrameMkLst>
            <pc:docMk/>
            <pc:sldMk cId="2999532312" sldId="604"/>
            <ac:graphicFrameMk id="20" creationId="{B258F95D-4CAD-4E95-A8DB-F1C8198B1B06}"/>
          </ac:graphicFrameMkLst>
        </pc:graphicFrameChg>
      </pc:sldChg>
      <pc:sldChg chg="modSp mod">
        <pc:chgData name="ANIS FARIHAN BINTI MAT RAFFEI." userId="caa0f81d-2ced-4ad8-a070-ba6968b9f259" providerId="ADAL" clId="{81A288D8-5BB1-4011-A0F4-1D227867B4FF}" dt="2022-10-30T01:17:14.978" v="833" actId="1076"/>
        <pc:sldMkLst>
          <pc:docMk/>
          <pc:sldMk cId="3840363522" sldId="605"/>
        </pc:sldMkLst>
        <pc:spChg chg="mod">
          <ac:chgData name="ANIS FARIHAN BINTI MAT RAFFEI." userId="caa0f81d-2ced-4ad8-a070-ba6968b9f259" providerId="ADAL" clId="{81A288D8-5BB1-4011-A0F4-1D227867B4FF}" dt="2022-10-30T01:17:14.978" v="833" actId="1076"/>
          <ac:spMkLst>
            <pc:docMk/>
            <pc:sldMk cId="3840363522" sldId="605"/>
            <ac:spMk id="19" creationId="{11B3E27D-F6CC-421C-B816-F7AD3079DFFB}"/>
          </ac:spMkLst>
        </pc:spChg>
        <pc:spChg chg="mod">
          <ac:chgData name="ANIS FARIHAN BINTI MAT RAFFEI." userId="caa0f81d-2ced-4ad8-a070-ba6968b9f259" providerId="ADAL" clId="{81A288D8-5BB1-4011-A0F4-1D227867B4FF}" dt="2022-10-30T01:17:14.978" v="833" actId="1076"/>
          <ac:spMkLst>
            <pc:docMk/>
            <pc:sldMk cId="3840363522" sldId="605"/>
            <ac:spMk id="21" creationId="{E53B5DAE-D7B3-4E6E-8A02-51B126509814}"/>
          </ac:spMkLst>
        </pc:spChg>
        <pc:graphicFrameChg chg="mod">
          <ac:chgData name="ANIS FARIHAN BINTI MAT RAFFEI." userId="caa0f81d-2ced-4ad8-a070-ba6968b9f259" providerId="ADAL" clId="{81A288D8-5BB1-4011-A0F4-1D227867B4FF}" dt="2022-10-30T01:17:14.978" v="833" actId="1076"/>
          <ac:graphicFrameMkLst>
            <pc:docMk/>
            <pc:sldMk cId="3840363522" sldId="605"/>
            <ac:graphicFrameMk id="20" creationId="{B258F95D-4CAD-4E95-A8DB-F1C8198B1B06}"/>
          </ac:graphicFrameMkLst>
        </pc:graphicFrameChg>
      </pc:sldChg>
      <pc:sldChg chg="del">
        <pc:chgData name="ANIS FARIHAN BINTI MAT RAFFEI." userId="caa0f81d-2ced-4ad8-a070-ba6968b9f259" providerId="ADAL" clId="{81A288D8-5BB1-4011-A0F4-1D227867B4FF}" dt="2022-10-30T02:11:53.398" v="1064" actId="47"/>
        <pc:sldMkLst>
          <pc:docMk/>
          <pc:sldMk cId="2633650325" sldId="615"/>
        </pc:sldMkLst>
      </pc:sldChg>
      <pc:sldChg chg="modSp mod">
        <pc:chgData name="ANIS FARIHAN BINTI MAT RAFFEI." userId="caa0f81d-2ced-4ad8-a070-ba6968b9f259" providerId="ADAL" clId="{81A288D8-5BB1-4011-A0F4-1D227867B4FF}" dt="2022-10-30T02:12:14.151" v="1065" actId="207"/>
        <pc:sldMkLst>
          <pc:docMk/>
          <pc:sldMk cId="2766511058" sldId="617"/>
        </pc:sldMkLst>
        <pc:spChg chg="mod">
          <ac:chgData name="ANIS FARIHAN BINTI MAT RAFFEI." userId="caa0f81d-2ced-4ad8-a070-ba6968b9f259" providerId="ADAL" clId="{81A288D8-5BB1-4011-A0F4-1D227867B4FF}" dt="2022-10-30T02:12:14.151" v="1065" actId="207"/>
          <ac:spMkLst>
            <pc:docMk/>
            <pc:sldMk cId="2766511058" sldId="617"/>
            <ac:spMk id="2" creationId="{F6424D1E-814E-45EF-B5FA-1F7A5CD508E2}"/>
          </ac:spMkLst>
        </pc:spChg>
      </pc:sldChg>
      <pc:sldChg chg="modSp mod">
        <pc:chgData name="ANIS FARIHAN BINTI MAT RAFFEI." userId="caa0f81d-2ced-4ad8-a070-ba6968b9f259" providerId="ADAL" clId="{81A288D8-5BB1-4011-A0F4-1D227867B4FF}" dt="2022-10-30T02:13:35.077" v="1082" actId="113"/>
        <pc:sldMkLst>
          <pc:docMk/>
          <pc:sldMk cId="1188763132" sldId="618"/>
        </pc:sldMkLst>
        <pc:spChg chg="mod">
          <ac:chgData name="ANIS FARIHAN BINTI MAT RAFFEI." userId="caa0f81d-2ced-4ad8-a070-ba6968b9f259" providerId="ADAL" clId="{81A288D8-5BB1-4011-A0F4-1D227867B4FF}" dt="2022-10-30T02:13:35.077" v="1082" actId="113"/>
          <ac:spMkLst>
            <pc:docMk/>
            <pc:sldMk cId="1188763132" sldId="618"/>
            <ac:spMk id="4" creationId="{3D146AA2-E3BF-42AA-9887-C2DC96806A39}"/>
          </ac:spMkLst>
        </pc:spChg>
      </pc:sldChg>
      <pc:sldChg chg="addSp delSp modSp mod">
        <pc:chgData name="ANIS FARIHAN BINTI MAT RAFFEI." userId="caa0f81d-2ced-4ad8-a070-ba6968b9f259" providerId="ADAL" clId="{81A288D8-5BB1-4011-A0F4-1D227867B4FF}" dt="2022-10-30T02:19:39.242" v="1665" actId="1076"/>
        <pc:sldMkLst>
          <pc:docMk/>
          <pc:sldMk cId="3972517092" sldId="619"/>
        </pc:sldMkLst>
        <pc:spChg chg="add mod">
          <ac:chgData name="ANIS FARIHAN BINTI MAT RAFFEI." userId="caa0f81d-2ced-4ad8-a070-ba6968b9f259" providerId="ADAL" clId="{81A288D8-5BB1-4011-A0F4-1D227867B4FF}" dt="2022-10-30T02:19:39.242" v="1665" actId="1076"/>
          <ac:spMkLst>
            <pc:docMk/>
            <pc:sldMk cId="3972517092" sldId="619"/>
            <ac:spMk id="2" creationId="{1EE0F3EE-A5D9-83A2-5844-16DC836FEC6C}"/>
          </ac:spMkLst>
        </pc:spChg>
        <pc:spChg chg="add mod">
          <ac:chgData name="ANIS FARIHAN BINTI MAT RAFFEI." userId="caa0f81d-2ced-4ad8-a070-ba6968b9f259" providerId="ADAL" clId="{81A288D8-5BB1-4011-A0F4-1D227867B4FF}" dt="2022-10-30T02:19:23.171" v="1662" actId="1076"/>
          <ac:spMkLst>
            <pc:docMk/>
            <pc:sldMk cId="3972517092" sldId="619"/>
            <ac:spMk id="3" creationId="{028A8CA3-E86F-26A9-AF32-B0B55EA98399}"/>
          </ac:spMkLst>
        </pc:spChg>
        <pc:spChg chg="mod">
          <ac:chgData name="ANIS FARIHAN BINTI MAT RAFFEI." userId="caa0f81d-2ced-4ad8-a070-ba6968b9f259" providerId="ADAL" clId="{81A288D8-5BB1-4011-A0F4-1D227867B4FF}" dt="2022-10-30T02:13:57.286" v="1098" actId="207"/>
          <ac:spMkLst>
            <pc:docMk/>
            <pc:sldMk cId="3972517092" sldId="619"/>
            <ac:spMk id="4" creationId="{3D146AA2-E3BF-42AA-9887-C2DC96806A39}"/>
          </ac:spMkLst>
        </pc:spChg>
        <pc:spChg chg="mod ord">
          <ac:chgData name="ANIS FARIHAN BINTI MAT RAFFEI." userId="caa0f81d-2ced-4ad8-a070-ba6968b9f259" providerId="ADAL" clId="{81A288D8-5BB1-4011-A0F4-1D227867B4FF}" dt="2022-10-30T02:19:33.847" v="1664" actId="167"/>
          <ac:spMkLst>
            <pc:docMk/>
            <pc:sldMk cId="3972517092" sldId="619"/>
            <ac:spMk id="9" creationId="{DA6D8FB2-8878-4A0E-9B5B-BD8C59AD1A5E}"/>
          </ac:spMkLst>
        </pc:spChg>
        <pc:picChg chg="del">
          <ac:chgData name="ANIS FARIHAN BINTI MAT RAFFEI." userId="caa0f81d-2ced-4ad8-a070-ba6968b9f259" providerId="ADAL" clId="{81A288D8-5BB1-4011-A0F4-1D227867B4FF}" dt="2022-10-30T02:14:27.293" v="1100" actId="478"/>
          <ac:picMkLst>
            <pc:docMk/>
            <pc:sldMk cId="3972517092" sldId="619"/>
            <ac:picMk id="10" creationId="{22F259A7-92A5-4045-A0E0-3003A548218E}"/>
          </ac:picMkLst>
        </pc:picChg>
      </pc:sldChg>
      <pc:sldChg chg="modSp mod">
        <pc:chgData name="ANIS FARIHAN BINTI MAT RAFFEI." userId="caa0f81d-2ced-4ad8-a070-ba6968b9f259" providerId="ADAL" clId="{81A288D8-5BB1-4011-A0F4-1D227867B4FF}" dt="2022-10-30T02:27:49.334" v="1684" actId="113"/>
        <pc:sldMkLst>
          <pc:docMk/>
          <pc:sldMk cId="2566911303" sldId="621"/>
        </pc:sldMkLst>
        <pc:spChg chg="mod">
          <ac:chgData name="ANIS FARIHAN BINTI MAT RAFFEI." userId="caa0f81d-2ced-4ad8-a070-ba6968b9f259" providerId="ADAL" clId="{81A288D8-5BB1-4011-A0F4-1D227867B4FF}" dt="2022-10-30T02:27:49.334" v="1684" actId="113"/>
          <ac:spMkLst>
            <pc:docMk/>
            <pc:sldMk cId="2566911303" sldId="621"/>
            <ac:spMk id="4" creationId="{3D146AA2-E3BF-42AA-9887-C2DC96806A39}"/>
          </ac:spMkLst>
        </pc:spChg>
      </pc:sldChg>
      <pc:sldChg chg="modSp mod">
        <pc:chgData name="ANIS FARIHAN BINTI MAT RAFFEI." userId="caa0f81d-2ced-4ad8-a070-ba6968b9f259" providerId="ADAL" clId="{81A288D8-5BB1-4011-A0F4-1D227867B4FF}" dt="2022-10-30T02:11:21.367" v="1063" actId="20577"/>
        <pc:sldMkLst>
          <pc:docMk/>
          <pc:sldMk cId="490483108" sldId="632"/>
        </pc:sldMkLst>
        <pc:spChg chg="mod">
          <ac:chgData name="ANIS FARIHAN BINTI MAT RAFFEI." userId="caa0f81d-2ced-4ad8-a070-ba6968b9f259" providerId="ADAL" clId="{81A288D8-5BB1-4011-A0F4-1D227867B4FF}" dt="2022-10-30T02:11:21.367" v="1063" actId="20577"/>
          <ac:spMkLst>
            <pc:docMk/>
            <pc:sldMk cId="490483108" sldId="632"/>
            <ac:spMk id="3" creationId="{0EF92DA8-8350-4EAC-B715-F8F3133C1099}"/>
          </ac:spMkLst>
        </pc:spChg>
        <pc:spChg chg="mod">
          <ac:chgData name="ANIS FARIHAN BINTI MAT RAFFEI." userId="caa0f81d-2ced-4ad8-a070-ba6968b9f259" providerId="ADAL" clId="{81A288D8-5BB1-4011-A0F4-1D227867B4FF}" dt="2022-10-30T00:52:03.099" v="46" actId="20577"/>
          <ac:spMkLst>
            <pc:docMk/>
            <pc:sldMk cId="490483108" sldId="632"/>
            <ac:spMk id="4" creationId="{3D146AA2-E3BF-42AA-9887-C2DC96806A39}"/>
          </ac:spMkLst>
        </pc:spChg>
      </pc:sldChg>
      <pc:sldChg chg="new">
        <pc:chgData name="ANIS FARIHAN BINTI MAT RAFFEI." userId="caa0f81d-2ced-4ad8-a070-ba6968b9f259" providerId="ADAL" clId="{81A288D8-5BB1-4011-A0F4-1D227867B4FF}" dt="2022-10-30T01:03:10.096" v="60" actId="680"/>
        <pc:sldMkLst>
          <pc:docMk/>
          <pc:sldMk cId="2483985944" sldId="633"/>
        </pc:sldMkLst>
      </pc:sldChg>
      <pc:sldChg chg="addSp delSp modSp add mod ord">
        <pc:chgData name="ANIS FARIHAN BINTI MAT RAFFEI." userId="caa0f81d-2ced-4ad8-a070-ba6968b9f259" providerId="ADAL" clId="{81A288D8-5BB1-4011-A0F4-1D227867B4FF}" dt="2022-10-30T01:14:32.237" v="806" actId="20577"/>
        <pc:sldMkLst>
          <pc:docMk/>
          <pc:sldMk cId="3740776378" sldId="634"/>
        </pc:sldMkLst>
        <pc:spChg chg="add del mod">
          <ac:chgData name="ANIS FARIHAN BINTI MAT RAFFEI." userId="caa0f81d-2ced-4ad8-a070-ba6968b9f259" providerId="ADAL" clId="{81A288D8-5BB1-4011-A0F4-1D227867B4FF}" dt="2022-10-30T01:11:22.739" v="695" actId="478"/>
          <ac:spMkLst>
            <pc:docMk/>
            <pc:sldMk cId="3740776378" sldId="634"/>
            <ac:spMk id="3" creationId="{C3380D90-B1AF-98B8-8F0A-2445AB2CB61C}"/>
          </ac:spMkLst>
        </pc:spChg>
        <pc:spChg chg="mod">
          <ac:chgData name="ANIS FARIHAN BINTI MAT RAFFEI." userId="caa0f81d-2ced-4ad8-a070-ba6968b9f259" providerId="ADAL" clId="{81A288D8-5BB1-4011-A0F4-1D227867B4FF}" dt="2022-10-30T01:03:37.244" v="90" actId="20577"/>
          <ac:spMkLst>
            <pc:docMk/>
            <pc:sldMk cId="3740776378" sldId="634"/>
            <ac:spMk id="4" creationId="{3D146AA2-E3BF-42AA-9887-C2DC96806A39}"/>
          </ac:spMkLst>
        </pc:spChg>
        <pc:spChg chg="add del mod">
          <ac:chgData name="ANIS FARIHAN BINTI MAT RAFFEI." userId="caa0f81d-2ced-4ad8-a070-ba6968b9f259" providerId="ADAL" clId="{81A288D8-5BB1-4011-A0F4-1D227867B4FF}" dt="2022-10-30T01:14:32.237" v="806" actId="20577"/>
          <ac:spMkLst>
            <pc:docMk/>
            <pc:sldMk cId="3740776378" sldId="634"/>
            <ac:spMk id="5" creationId="{70FE5872-059D-1A9A-F03C-25C4EE9FFD49}"/>
          </ac:spMkLst>
        </pc:spChg>
        <pc:spChg chg="del">
          <ac:chgData name="ANIS FARIHAN BINTI MAT RAFFEI." userId="caa0f81d-2ced-4ad8-a070-ba6968b9f259" providerId="ADAL" clId="{81A288D8-5BB1-4011-A0F4-1D227867B4FF}" dt="2022-10-30T01:05:23.231" v="91" actId="478"/>
          <ac:spMkLst>
            <pc:docMk/>
            <pc:sldMk cId="3740776378" sldId="634"/>
            <ac:spMk id="16" creationId="{7DE9973F-15F4-4229-9074-699C08CA39C4}"/>
          </ac:spMkLst>
        </pc:spChg>
        <pc:picChg chg="add del mod">
          <ac:chgData name="ANIS FARIHAN BINTI MAT RAFFEI." userId="caa0f81d-2ced-4ad8-a070-ba6968b9f259" providerId="ADAL" clId="{81A288D8-5BB1-4011-A0F4-1D227867B4FF}" dt="2022-10-30T01:11:20.173" v="694" actId="478"/>
          <ac:picMkLst>
            <pc:docMk/>
            <pc:sldMk cId="3740776378" sldId="634"/>
            <ac:picMk id="2" creationId="{4563C67F-E130-2DF4-99C6-DDC6D953AF85}"/>
          </ac:picMkLst>
        </pc:picChg>
      </pc:sldChg>
      <pc:sldChg chg="addSp modSp add mod ord">
        <pc:chgData name="ANIS FARIHAN BINTI MAT RAFFEI." userId="caa0f81d-2ced-4ad8-a070-ba6968b9f259" providerId="ADAL" clId="{81A288D8-5BB1-4011-A0F4-1D227867B4FF}" dt="2022-10-30T01:16:11.894" v="827" actId="6549"/>
        <pc:sldMkLst>
          <pc:docMk/>
          <pc:sldMk cId="2288987796" sldId="635"/>
        </pc:sldMkLst>
        <pc:spChg chg="mod">
          <ac:chgData name="ANIS FARIHAN BINTI MAT RAFFEI." userId="caa0f81d-2ced-4ad8-a070-ba6968b9f259" providerId="ADAL" clId="{81A288D8-5BB1-4011-A0F4-1D227867B4FF}" dt="2022-10-30T01:16:11.894" v="827" actId="6549"/>
          <ac:spMkLst>
            <pc:docMk/>
            <pc:sldMk cId="2288987796" sldId="635"/>
            <ac:spMk id="3" creationId="{C3380D90-B1AF-98B8-8F0A-2445AB2CB61C}"/>
          </ac:spMkLst>
        </pc:spChg>
        <pc:picChg chg="mod">
          <ac:chgData name="ANIS FARIHAN BINTI MAT RAFFEI." userId="caa0f81d-2ced-4ad8-a070-ba6968b9f259" providerId="ADAL" clId="{81A288D8-5BB1-4011-A0F4-1D227867B4FF}" dt="2022-10-30T01:10:11.578" v="691" actId="14100"/>
          <ac:picMkLst>
            <pc:docMk/>
            <pc:sldMk cId="2288987796" sldId="635"/>
            <ac:picMk id="2" creationId="{4563C67F-E130-2DF4-99C6-DDC6D953AF85}"/>
          </ac:picMkLst>
        </pc:picChg>
        <pc:picChg chg="add mod">
          <ac:chgData name="ANIS FARIHAN BINTI MAT RAFFEI." userId="caa0f81d-2ced-4ad8-a070-ba6968b9f259" providerId="ADAL" clId="{81A288D8-5BB1-4011-A0F4-1D227867B4FF}" dt="2022-10-30T01:09:47.098" v="684" actId="1076"/>
          <ac:picMkLst>
            <pc:docMk/>
            <pc:sldMk cId="2288987796" sldId="635"/>
            <ac:picMk id="5" creationId="{62A5DFBC-AD6C-1F94-5CB8-A7B1D145D783}"/>
          </ac:picMkLst>
        </pc:picChg>
      </pc:sldChg>
      <pc:sldChg chg="addSp delSp modSp add mod">
        <pc:chgData name="ANIS FARIHAN BINTI MAT RAFFEI." userId="caa0f81d-2ced-4ad8-a070-ba6968b9f259" providerId="ADAL" clId="{81A288D8-5BB1-4011-A0F4-1D227867B4FF}" dt="2022-10-30T02:03:42.371" v="1061" actId="1076"/>
        <pc:sldMkLst>
          <pc:docMk/>
          <pc:sldMk cId="202648717" sldId="636"/>
        </pc:sldMkLst>
        <pc:spChg chg="del">
          <ac:chgData name="ANIS FARIHAN BINTI MAT RAFFEI." userId="caa0f81d-2ced-4ad8-a070-ba6968b9f259" providerId="ADAL" clId="{81A288D8-5BB1-4011-A0F4-1D227867B4FF}" dt="2022-10-30T01:43:17.741" v="912" actId="478"/>
          <ac:spMkLst>
            <pc:docMk/>
            <pc:sldMk cId="202648717" sldId="636"/>
            <ac:spMk id="3" creationId="{AF14F879-18B7-4F94-9336-C355B9016AF2}"/>
          </ac:spMkLst>
        </pc:spChg>
        <pc:spChg chg="mod">
          <ac:chgData name="ANIS FARIHAN BINTI MAT RAFFEI." userId="caa0f81d-2ced-4ad8-a070-ba6968b9f259" providerId="ADAL" clId="{81A288D8-5BB1-4011-A0F4-1D227867B4FF}" dt="2022-10-30T01:22:48.427" v="902" actId="20577"/>
          <ac:spMkLst>
            <pc:docMk/>
            <pc:sldMk cId="202648717" sldId="636"/>
            <ac:spMk id="4" creationId="{3D146AA2-E3BF-42AA-9887-C2DC96806A39}"/>
          </ac:spMkLst>
        </pc:spChg>
        <pc:spChg chg="add mod">
          <ac:chgData name="ANIS FARIHAN BINTI MAT RAFFEI." userId="caa0f81d-2ced-4ad8-a070-ba6968b9f259" providerId="ADAL" clId="{81A288D8-5BB1-4011-A0F4-1D227867B4FF}" dt="2022-10-30T01:44:20.855" v="936" actId="207"/>
          <ac:spMkLst>
            <pc:docMk/>
            <pc:sldMk cId="202648717" sldId="636"/>
            <ac:spMk id="7" creationId="{8F1D19C3-3317-36A8-09A5-0656D4A54AEE}"/>
          </ac:spMkLst>
        </pc:spChg>
        <pc:spChg chg="add del">
          <ac:chgData name="ANIS FARIHAN BINTI MAT RAFFEI." userId="caa0f81d-2ced-4ad8-a070-ba6968b9f259" providerId="ADAL" clId="{81A288D8-5BB1-4011-A0F4-1D227867B4FF}" dt="2022-10-30T01:45:10.224" v="938"/>
          <ac:spMkLst>
            <pc:docMk/>
            <pc:sldMk cId="202648717" sldId="636"/>
            <ac:spMk id="8" creationId="{9F5A4818-16C8-F8C2-A58E-D4AD9D185477}"/>
          </ac:spMkLst>
        </pc:spChg>
        <pc:spChg chg="add mod">
          <ac:chgData name="ANIS FARIHAN BINTI MAT RAFFEI." userId="caa0f81d-2ced-4ad8-a070-ba6968b9f259" providerId="ADAL" clId="{81A288D8-5BB1-4011-A0F4-1D227867B4FF}" dt="2022-10-30T02:03:28.531" v="1060" actId="20577"/>
          <ac:spMkLst>
            <pc:docMk/>
            <pc:sldMk cId="202648717" sldId="636"/>
            <ac:spMk id="10" creationId="{94CA7335-43F1-E2FE-24B8-66FC32CEBD2A}"/>
          </ac:spMkLst>
        </pc:spChg>
        <pc:spChg chg="del mod">
          <ac:chgData name="ANIS FARIHAN BINTI MAT RAFFEI." userId="caa0f81d-2ced-4ad8-a070-ba6968b9f259" providerId="ADAL" clId="{81A288D8-5BB1-4011-A0F4-1D227867B4FF}" dt="2022-10-30T01:43:17.744" v="914"/>
          <ac:spMkLst>
            <pc:docMk/>
            <pc:sldMk cId="202648717" sldId="636"/>
            <ac:spMk id="11" creationId="{9E295E07-101C-4381-8258-7157971F2E94}"/>
          </ac:spMkLst>
        </pc:spChg>
        <pc:spChg chg="mod">
          <ac:chgData name="ANIS FARIHAN BINTI MAT RAFFEI." userId="caa0f81d-2ced-4ad8-a070-ba6968b9f259" providerId="ADAL" clId="{81A288D8-5BB1-4011-A0F4-1D227867B4FF}" dt="2022-10-30T02:03:42.371" v="1061" actId="1076"/>
          <ac:spMkLst>
            <pc:docMk/>
            <pc:sldMk cId="202648717" sldId="636"/>
            <ac:spMk id="17" creationId="{11E7CF72-F31C-4B84-967C-748DF51BD5CD}"/>
          </ac:spMkLst>
        </pc:spChg>
        <pc:spChg chg="add del mod">
          <ac:chgData name="ANIS FARIHAN BINTI MAT RAFFEI." userId="caa0f81d-2ced-4ad8-a070-ba6968b9f259" providerId="ADAL" clId="{81A288D8-5BB1-4011-A0F4-1D227867B4FF}" dt="2022-10-30T02:03:07.835" v="1047" actId="478"/>
          <ac:spMkLst>
            <pc:docMk/>
            <pc:sldMk cId="202648717" sldId="636"/>
            <ac:spMk id="19" creationId="{54D1C32E-E8A2-87F9-96CF-D05C070C5E8D}"/>
          </ac:spMkLst>
        </pc:spChg>
        <pc:picChg chg="del">
          <ac:chgData name="ANIS FARIHAN BINTI MAT RAFFEI." userId="caa0f81d-2ced-4ad8-a070-ba6968b9f259" providerId="ADAL" clId="{81A288D8-5BB1-4011-A0F4-1D227867B4FF}" dt="2022-10-30T01:22:53.626" v="903" actId="478"/>
          <ac:picMkLst>
            <pc:docMk/>
            <pc:sldMk cId="202648717" sldId="636"/>
            <ac:picMk id="2" creationId="{2BA7933B-DA00-F433-9DDA-D63545CE7C8F}"/>
          </ac:picMkLst>
        </pc:picChg>
        <pc:picChg chg="add mod">
          <ac:chgData name="ANIS FARIHAN BINTI MAT RAFFEI." userId="caa0f81d-2ced-4ad8-a070-ba6968b9f259" providerId="ADAL" clId="{81A288D8-5BB1-4011-A0F4-1D227867B4FF}" dt="2022-10-30T01:54:07.131" v="1036" actId="14100"/>
          <ac:picMkLst>
            <pc:docMk/>
            <pc:sldMk cId="202648717" sldId="636"/>
            <ac:picMk id="5" creationId="{F3088140-456C-DFB9-12CF-0446995A5261}"/>
          </ac:picMkLst>
        </pc:picChg>
        <pc:picChg chg="add del mod">
          <ac:chgData name="ANIS FARIHAN BINTI MAT RAFFEI." userId="caa0f81d-2ced-4ad8-a070-ba6968b9f259" providerId="ADAL" clId="{81A288D8-5BB1-4011-A0F4-1D227867B4FF}" dt="2022-10-30T01:53:53.387" v="1031" actId="478"/>
          <ac:picMkLst>
            <pc:docMk/>
            <pc:sldMk cId="202648717" sldId="636"/>
            <ac:picMk id="9" creationId="{FB79B512-E90A-2EE4-CF3B-22005FA63C8C}"/>
          </ac:picMkLst>
        </pc:picChg>
        <pc:picChg chg="del">
          <ac:chgData name="ANIS FARIHAN BINTI MAT RAFFEI." userId="caa0f81d-2ced-4ad8-a070-ba6968b9f259" providerId="ADAL" clId="{81A288D8-5BB1-4011-A0F4-1D227867B4FF}" dt="2022-10-30T01:22:56.874" v="904" actId="478"/>
          <ac:picMkLst>
            <pc:docMk/>
            <pc:sldMk cId="202648717" sldId="636"/>
            <ac:picMk id="12" creationId="{DCFAA2CA-7ADA-408B-ADCE-1C30DD6FDB58}"/>
          </ac:picMkLst>
        </pc:picChg>
      </pc:sldChg>
      <pc:sldChg chg="delSp modSp add mod">
        <pc:chgData name="ANIS FARIHAN BINTI MAT RAFFEI." userId="caa0f81d-2ced-4ad8-a070-ba6968b9f259" providerId="ADAL" clId="{81A288D8-5BB1-4011-A0F4-1D227867B4FF}" dt="2022-10-30T02:19:52.843" v="1667" actId="1076"/>
        <pc:sldMkLst>
          <pc:docMk/>
          <pc:sldMk cId="4075837876" sldId="637"/>
        </pc:sldMkLst>
        <pc:spChg chg="del">
          <ac:chgData name="ANIS FARIHAN BINTI MAT RAFFEI." userId="caa0f81d-2ced-4ad8-a070-ba6968b9f259" providerId="ADAL" clId="{81A288D8-5BB1-4011-A0F4-1D227867B4FF}" dt="2022-10-30T02:19:51.268" v="1666" actId="478"/>
          <ac:spMkLst>
            <pc:docMk/>
            <pc:sldMk cId="4075837876" sldId="637"/>
            <ac:spMk id="9" creationId="{DA6D8FB2-8878-4A0E-9B5B-BD8C59AD1A5E}"/>
          </ac:spMkLst>
        </pc:spChg>
        <pc:picChg chg="mod">
          <ac:chgData name="ANIS FARIHAN BINTI MAT RAFFEI." userId="caa0f81d-2ced-4ad8-a070-ba6968b9f259" providerId="ADAL" clId="{81A288D8-5BB1-4011-A0F4-1D227867B4FF}" dt="2022-10-30T02:19:52.843" v="1667" actId="1076"/>
          <ac:picMkLst>
            <pc:docMk/>
            <pc:sldMk cId="4075837876" sldId="637"/>
            <ac:picMk id="10" creationId="{22F259A7-92A5-4045-A0E0-3003A548218E}"/>
          </ac:picMkLst>
        </pc:picChg>
      </pc:sldChg>
    </pc:docChg>
  </pc:docChgLst>
  <pc:docChgLst>
    <pc:chgData name="ANIS FARIHAN BINTI MAT RAFFEI." userId="caa0f81d-2ced-4ad8-a070-ba6968b9f259" providerId="ADAL" clId="{BF319754-45A3-4782-B30F-70A49E76A078}"/>
    <pc:docChg chg="undo redo custSel addSld delSld modSld sldOrd">
      <pc:chgData name="ANIS FARIHAN BINTI MAT RAFFEI." userId="caa0f81d-2ced-4ad8-a070-ba6968b9f259" providerId="ADAL" clId="{BF319754-45A3-4782-B30F-70A49E76A078}" dt="2022-11-06T12:08:45.627" v="3110"/>
      <pc:docMkLst>
        <pc:docMk/>
      </pc:docMkLst>
      <pc:sldChg chg="delSp modSp mod ord">
        <pc:chgData name="ANIS FARIHAN BINTI MAT RAFFEI." userId="caa0f81d-2ced-4ad8-a070-ba6968b9f259" providerId="ADAL" clId="{BF319754-45A3-4782-B30F-70A49E76A078}" dt="2022-11-06T11:49:31.928" v="2933" actId="20577"/>
        <pc:sldMkLst>
          <pc:docMk/>
          <pc:sldMk cId="3173335729" sldId="257"/>
        </pc:sldMkLst>
        <pc:spChg chg="mod">
          <ac:chgData name="ANIS FARIHAN BINTI MAT RAFFEI." userId="caa0f81d-2ced-4ad8-a070-ba6968b9f259" providerId="ADAL" clId="{BF319754-45A3-4782-B30F-70A49E76A078}" dt="2022-11-06T11:49:31.928" v="2933" actId="20577"/>
          <ac:spMkLst>
            <pc:docMk/>
            <pc:sldMk cId="3173335729" sldId="257"/>
            <ac:spMk id="2" creationId="{1D57B78C-9FE1-4A8A-B3FC-F4AE98F68C6C}"/>
          </ac:spMkLst>
        </pc:spChg>
        <pc:spChg chg="del">
          <ac:chgData name="ANIS FARIHAN BINTI MAT RAFFEI." userId="caa0f81d-2ced-4ad8-a070-ba6968b9f259" providerId="ADAL" clId="{BF319754-45A3-4782-B30F-70A49E76A078}" dt="2022-11-05T01:45:50.396" v="315" actId="478"/>
          <ac:spMkLst>
            <pc:docMk/>
            <pc:sldMk cId="3173335729" sldId="257"/>
            <ac:spMk id="9" creationId="{7F946FB0-4372-4590-B4BD-80EF8D1CF191}"/>
          </ac:spMkLst>
        </pc:spChg>
        <pc:spChg chg="mod">
          <ac:chgData name="ANIS FARIHAN BINTI MAT RAFFEI." userId="caa0f81d-2ced-4ad8-a070-ba6968b9f259" providerId="ADAL" clId="{BF319754-45A3-4782-B30F-70A49E76A078}" dt="2022-11-06T11:39:00.063" v="2762" actId="6549"/>
          <ac:spMkLst>
            <pc:docMk/>
            <pc:sldMk cId="3173335729" sldId="257"/>
            <ac:spMk id="23" creationId="{706021CA-EADF-49BF-BA40-057F58700571}"/>
          </ac:spMkLst>
        </pc:spChg>
      </pc:sldChg>
      <pc:sldChg chg="delSp modSp mod">
        <pc:chgData name="ANIS FARIHAN BINTI MAT RAFFEI." userId="caa0f81d-2ced-4ad8-a070-ba6968b9f259" providerId="ADAL" clId="{BF319754-45A3-4782-B30F-70A49E76A078}" dt="2022-11-06T11:49:35.645" v="2934" actId="20577"/>
        <pc:sldMkLst>
          <pc:docMk/>
          <pc:sldMk cId="1950480095" sldId="259"/>
        </pc:sldMkLst>
        <pc:spChg chg="del">
          <ac:chgData name="ANIS FARIHAN BINTI MAT RAFFEI." userId="caa0f81d-2ced-4ad8-a070-ba6968b9f259" providerId="ADAL" clId="{BF319754-45A3-4782-B30F-70A49E76A078}" dt="2022-11-05T01:44:51.204" v="313" actId="478"/>
          <ac:spMkLst>
            <pc:docMk/>
            <pc:sldMk cId="1950480095" sldId="259"/>
            <ac:spMk id="9" creationId="{0C39047A-86B2-44D9-8A44-3899CAC464A7}"/>
          </ac:spMkLst>
        </pc:spChg>
        <pc:spChg chg="mod">
          <ac:chgData name="ANIS FARIHAN BINTI MAT RAFFEI." userId="caa0f81d-2ced-4ad8-a070-ba6968b9f259" providerId="ADAL" clId="{BF319754-45A3-4782-B30F-70A49E76A078}" dt="2022-11-06T11:49:35.645" v="2934" actId="20577"/>
          <ac:spMkLst>
            <pc:docMk/>
            <pc:sldMk cId="1950480095" sldId="259"/>
            <ac:spMk id="12" creationId="{45512C02-7857-4BB4-9B08-1A769EEB9D8F}"/>
          </ac:spMkLst>
        </pc:spChg>
        <pc:spChg chg="mod">
          <ac:chgData name="ANIS FARIHAN BINTI MAT RAFFEI." userId="caa0f81d-2ced-4ad8-a070-ba6968b9f259" providerId="ADAL" clId="{BF319754-45A3-4782-B30F-70A49E76A078}" dt="2022-11-06T11:48:53.256" v="2930" actId="20577"/>
          <ac:spMkLst>
            <pc:docMk/>
            <pc:sldMk cId="1950480095" sldId="259"/>
            <ac:spMk id="23" creationId="{706021CA-EADF-49BF-BA40-057F58700571}"/>
          </ac:spMkLst>
        </pc:spChg>
      </pc:sldChg>
      <pc:sldChg chg="modSp mod">
        <pc:chgData name="ANIS FARIHAN BINTI MAT RAFFEI." userId="caa0f81d-2ced-4ad8-a070-ba6968b9f259" providerId="ADAL" clId="{BF319754-45A3-4782-B30F-70A49E76A078}" dt="2022-11-05T02:47:28.630" v="849" actId="20577"/>
        <pc:sldMkLst>
          <pc:docMk/>
          <pc:sldMk cId="1910120272" sldId="261"/>
        </pc:sldMkLst>
        <pc:spChg chg="mod">
          <ac:chgData name="ANIS FARIHAN BINTI MAT RAFFEI." userId="caa0f81d-2ced-4ad8-a070-ba6968b9f259" providerId="ADAL" clId="{BF319754-45A3-4782-B30F-70A49E76A078}" dt="2022-11-05T02:47:28.630" v="849" actId="20577"/>
          <ac:spMkLst>
            <pc:docMk/>
            <pc:sldMk cId="1910120272" sldId="261"/>
            <ac:spMk id="3" creationId="{0EF92DA8-8350-4EAC-B715-F8F3133C1099}"/>
          </ac:spMkLst>
        </pc:spChg>
      </pc:sldChg>
      <pc:sldChg chg="delSp modSp mod modAnim">
        <pc:chgData name="ANIS FARIHAN BINTI MAT RAFFEI." userId="caa0f81d-2ced-4ad8-a070-ba6968b9f259" providerId="ADAL" clId="{BF319754-45A3-4782-B30F-70A49E76A078}" dt="2022-11-06T12:07:38.307" v="3094"/>
        <pc:sldMkLst>
          <pc:docMk/>
          <pc:sldMk cId="575313668" sldId="262"/>
        </pc:sldMkLst>
        <pc:spChg chg="mod">
          <ac:chgData name="ANIS FARIHAN BINTI MAT RAFFEI." userId="caa0f81d-2ced-4ad8-a070-ba6968b9f259" providerId="ADAL" clId="{BF319754-45A3-4782-B30F-70A49E76A078}" dt="2022-11-06T11:55:15.297" v="3034" actId="6549"/>
          <ac:spMkLst>
            <pc:docMk/>
            <pc:sldMk cId="575313668" sldId="262"/>
            <ac:spMk id="17" creationId="{7E524A9D-6F18-485E-BA58-735D7A85548F}"/>
          </ac:spMkLst>
        </pc:spChg>
        <pc:spChg chg="del">
          <ac:chgData name="ANIS FARIHAN BINTI MAT RAFFEI." userId="caa0f81d-2ced-4ad8-a070-ba6968b9f259" providerId="ADAL" clId="{BF319754-45A3-4782-B30F-70A49E76A078}" dt="2022-11-05T00:59:03.581" v="3" actId="478"/>
          <ac:spMkLst>
            <pc:docMk/>
            <pc:sldMk cId="575313668" sldId="262"/>
            <ac:spMk id="55" creationId="{958A55F8-5333-46A7-9C1D-6D09667B023D}"/>
          </ac:spMkLst>
        </pc:spChg>
      </pc:sldChg>
      <pc:sldChg chg="modSp mod modShow">
        <pc:chgData name="ANIS FARIHAN BINTI MAT RAFFEI." userId="caa0f81d-2ced-4ad8-a070-ba6968b9f259" providerId="ADAL" clId="{BF319754-45A3-4782-B30F-70A49E76A078}" dt="2022-11-06T11:53:32.851" v="3030" actId="1076"/>
        <pc:sldMkLst>
          <pc:docMk/>
          <pc:sldMk cId="2506175374" sldId="569"/>
        </pc:sldMkLst>
        <pc:spChg chg="mod">
          <ac:chgData name="ANIS FARIHAN BINTI MAT RAFFEI." userId="caa0f81d-2ced-4ad8-a070-ba6968b9f259" providerId="ADAL" clId="{BF319754-45A3-4782-B30F-70A49E76A078}" dt="2022-11-06T11:53:32.851" v="3030" actId="1076"/>
          <ac:spMkLst>
            <pc:docMk/>
            <pc:sldMk cId="2506175374" sldId="569"/>
            <ac:spMk id="20" creationId="{5465BD64-5C46-46EB-943B-6CB9F20352E8}"/>
          </ac:spMkLst>
        </pc:spChg>
      </pc:sldChg>
      <pc:sldChg chg="del">
        <pc:chgData name="ANIS FARIHAN BINTI MAT RAFFEI." userId="caa0f81d-2ced-4ad8-a070-ba6968b9f259" providerId="ADAL" clId="{BF319754-45A3-4782-B30F-70A49E76A078}" dt="2022-11-06T03:30:41.180" v="2612" actId="47"/>
        <pc:sldMkLst>
          <pc:docMk/>
          <pc:sldMk cId="3885474922" sldId="571"/>
        </pc:sldMkLst>
      </pc:sldChg>
      <pc:sldChg chg="addSp delSp modSp mod modAnim">
        <pc:chgData name="ANIS FARIHAN BINTI MAT RAFFEI." userId="caa0f81d-2ced-4ad8-a070-ba6968b9f259" providerId="ADAL" clId="{BF319754-45A3-4782-B30F-70A49E76A078}" dt="2022-11-06T12:08:03.068" v="3100"/>
        <pc:sldMkLst>
          <pc:docMk/>
          <pc:sldMk cId="3472489448" sldId="573"/>
        </pc:sldMkLst>
        <pc:spChg chg="mod">
          <ac:chgData name="ANIS FARIHAN BINTI MAT RAFFEI." userId="caa0f81d-2ced-4ad8-a070-ba6968b9f259" providerId="ADAL" clId="{BF319754-45A3-4782-B30F-70A49E76A078}" dt="2022-11-05T01:43:37.172" v="305" actId="14100"/>
          <ac:spMkLst>
            <pc:docMk/>
            <pc:sldMk cId="3472489448" sldId="573"/>
            <ac:spMk id="2" creationId="{E478180D-32F2-454E-AA7F-8C2D0839A33A}"/>
          </ac:spMkLst>
        </pc:spChg>
        <pc:spChg chg="add mod">
          <ac:chgData name="ANIS FARIHAN BINTI MAT RAFFEI." userId="caa0f81d-2ced-4ad8-a070-ba6968b9f259" providerId="ADAL" clId="{BF319754-45A3-4782-B30F-70A49E76A078}" dt="2022-11-06T11:50:11.649" v="2950" actId="20577"/>
          <ac:spMkLst>
            <pc:docMk/>
            <pc:sldMk cId="3472489448" sldId="573"/>
            <ac:spMk id="3" creationId="{0170970A-FCFD-7B2F-3098-9AD07A9A94AD}"/>
          </ac:spMkLst>
        </pc:spChg>
        <pc:spChg chg="mod">
          <ac:chgData name="ANIS FARIHAN BINTI MAT RAFFEI." userId="caa0f81d-2ced-4ad8-a070-ba6968b9f259" providerId="ADAL" clId="{BF319754-45A3-4782-B30F-70A49E76A078}" dt="2022-11-05T01:43:41.670" v="306" actId="1076"/>
          <ac:spMkLst>
            <pc:docMk/>
            <pc:sldMk cId="3472489448" sldId="573"/>
            <ac:spMk id="10" creationId="{AFC5C439-B41A-416A-870D-9AC31EB67811}"/>
          </ac:spMkLst>
        </pc:spChg>
        <pc:spChg chg="del mod">
          <ac:chgData name="ANIS FARIHAN BINTI MAT RAFFEI." userId="caa0f81d-2ced-4ad8-a070-ba6968b9f259" providerId="ADAL" clId="{BF319754-45A3-4782-B30F-70A49E76A078}" dt="2022-11-06T11:50:09.441" v="2947" actId="478"/>
          <ac:spMkLst>
            <pc:docMk/>
            <pc:sldMk cId="3472489448" sldId="573"/>
            <ac:spMk id="18" creationId="{24A7307B-53E3-4C27-AE04-5966F303A1F7}"/>
          </ac:spMkLst>
        </pc:spChg>
        <pc:picChg chg="add del mod">
          <ac:chgData name="ANIS FARIHAN BINTI MAT RAFFEI." userId="caa0f81d-2ced-4ad8-a070-ba6968b9f259" providerId="ADAL" clId="{BF319754-45A3-4782-B30F-70A49E76A078}" dt="2022-11-05T01:43:29.802" v="303" actId="478"/>
          <ac:picMkLst>
            <pc:docMk/>
            <pc:sldMk cId="3472489448" sldId="573"/>
            <ac:picMk id="3" creationId="{569A8C45-1D98-8A75-67EA-633727BA18AE}"/>
          </ac:picMkLst>
        </pc:picChg>
        <pc:picChg chg="add del mod">
          <ac:chgData name="ANIS FARIHAN BINTI MAT RAFFEI." userId="caa0f81d-2ced-4ad8-a070-ba6968b9f259" providerId="ADAL" clId="{BF319754-45A3-4782-B30F-70A49E76A078}" dt="2022-11-05T01:40:30.545" v="262" actId="478"/>
          <ac:picMkLst>
            <pc:docMk/>
            <pc:sldMk cId="3472489448" sldId="573"/>
            <ac:picMk id="2050" creationId="{B5324F34-59E5-9F49-9923-2081B146B1A5}"/>
          </ac:picMkLst>
        </pc:picChg>
        <pc:picChg chg="add del mod">
          <ac:chgData name="ANIS FARIHAN BINTI MAT RAFFEI." userId="caa0f81d-2ced-4ad8-a070-ba6968b9f259" providerId="ADAL" clId="{BF319754-45A3-4782-B30F-70A49E76A078}" dt="2022-11-05T01:41:38.254" v="280" actId="478"/>
          <ac:picMkLst>
            <pc:docMk/>
            <pc:sldMk cId="3472489448" sldId="573"/>
            <ac:picMk id="2052" creationId="{E70FF232-2E52-0FEE-5534-8DC664D5B373}"/>
          </ac:picMkLst>
        </pc:picChg>
        <pc:picChg chg="add del mod">
          <ac:chgData name="ANIS FARIHAN BINTI MAT RAFFEI." userId="caa0f81d-2ced-4ad8-a070-ba6968b9f259" providerId="ADAL" clId="{BF319754-45A3-4782-B30F-70A49E76A078}" dt="2022-11-05T01:43:30.420" v="304" actId="478"/>
          <ac:picMkLst>
            <pc:docMk/>
            <pc:sldMk cId="3472489448" sldId="573"/>
            <ac:picMk id="2054" creationId="{DED91A4D-7BD9-CB8D-40E4-C8D1C297B51B}"/>
          </ac:picMkLst>
        </pc:picChg>
        <pc:picChg chg="add del mod">
          <ac:chgData name="ANIS FARIHAN BINTI MAT RAFFEI." userId="caa0f81d-2ced-4ad8-a070-ba6968b9f259" providerId="ADAL" clId="{BF319754-45A3-4782-B30F-70A49E76A078}" dt="2022-11-05T01:42:05.386" v="290" actId="478"/>
          <ac:picMkLst>
            <pc:docMk/>
            <pc:sldMk cId="3472489448" sldId="573"/>
            <ac:picMk id="2056" creationId="{4711D038-24D2-D875-AACF-EB7E766CEB1E}"/>
          </ac:picMkLst>
        </pc:picChg>
        <pc:picChg chg="add del mod">
          <ac:chgData name="ANIS FARIHAN BINTI MAT RAFFEI." userId="caa0f81d-2ced-4ad8-a070-ba6968b9f259" providerId="ADAL" clId="{BF319754-45A3-4782-B30F-70A49E76A078}" dt="2022-11-05T01:42:54.466" v="299" actId="478"/>
          <ac:picMkLst>
            <pc:docMk/>
            <pc:sldMk cId="3472489448" sldId="573"/>
            <ac:picMk id="2058" creationId="{1DB2E562-7047-F5A8-4DA8-4D78CC3C4F5E}"/>
          </ac:picMkLst>
        </pc:picChg>
      </pc:sldChg>
      <pc:sldChg chg="delSp modSp mod modAnim">
        <pc:chgData name="ANIS FARIHAN BINTI MAT RAFFEI." userId="caa0f81d-2ced-4ad8-a070-ba6968b9f259" providerId="ADAL" clId="{BF319754-45A3-4782-B30F-70A49E76A078}" dt="2022-11-06T12:08:15.037" v="3103"/>
        <pc:sldMkLst>
          <pc:docMk/>
          <pc:sldMk cId="2228973021" sldId="574"/>
        </pc:sldMkLst>
        <pc:spChg chg="mod">
          <ac:chgData name="ANIS FARIHAN BINTI MAT RAFFEI." userId="caa0f81d-2ced-4ad8-a070-ba6968b9f259" providerId="ADAL" clId="{BF319754-45A3-4782-B30F-70A49E76A078}" dt="2022-11-05T01:51:01.413" v="363" actId="404"/>
          <ac:spMkLst>
            <pc:docMk/>
            <pc:sldMk cId="2228973021" sldId="574"/>
            <ac:spMk id="2" creationId="{672B7388-BC61-4631-A04A-663A4F3CAB38}"/>
          </ac:spMkLst>
        </pc:spChg>
        <pc:spChg chg="mod">
          <ac:chgData name="ANIS FARIHAN BINTI MAT RAFFEI." userId="caa0f81d-2ced-4ad8-a070-ba6968b9f259" providerId="ADAL" clId="{BF319754-45A3-4782-B30F-70A49E76A078}" dt="2022-11-05T01:51:43.999" v="367" actId="20577"/>
          <ac:spMkLst>
            <pc:docMk/>
            <pc:sldMk cId="2228973021" sldId="574"/>
            <ac:spMk id="11" creationId="{E922F757-05FB-454C-85A6-2E8995BE1E4C}"/>
          </ac:spMkLst>
        </pc:spChg>
        <pc:spChg chg="mod">
          <ac:chgData name="ANIS FARIHAN BINTI MAT RAFFEI." userId="caa0f81d-2ced-4ad8-a070-ba6968b9f259" providerId="ADAL" clId="{BF319754-45A3-4782-B30F-70A49E76A078}" dt="2022-11-05T02:03:57.465" v="535" actId="20577"/>
          <ac:spMkLst>
            <pc:docMk/>
            <pc:sldMk cId="2228973021" sldId="574"/>
            <ac:spMk id="12" creationId="{0D4ED48C-BA24-4614-8C4B-FE4C1B535990}"/>
          </ac:spMkLst>
        </pc:spChg>
        <pc:spChg chg="mod">
          <ac:chgData name="ANIS FARIHAN BINTI MAT RAFFEI." userId="caa0f81d-2ced-4ad8-a070-ba6968b9f259" providerId="ADAL" clId="{BF319754-45A3-4782-B30F-70A49E76A078}" dt="2022-11-06T11:50:23.758" v="2956" actId="20577"/>
          <ac:spMkLst>
            <pc:docMk/>
            <pc:sldMk cId="2228973021" sldId="574"/>
            <ac:spMk id="18" creationId="{24A7307B-53E3-4C27-AE04-5966F303A1F7}"/>
          </ac:spMkLst>
        </pc:spChg>
        <pc:spChg chg="del">
          <ac:chgData name="ANIS FARIHAN BINTI MAT RAFFEI." userId="caa0f81d-2ced-4ad8-a070-ba6968b9f259" providerId="ADAL" clId="{BF319754-45A3-4782-B30F-70A49E76A078}" dt="2022-11-05T01:46:59.070" v="333" actId="478"/>
          <ac:spMkLst>
            <pc:docMk/>
            <pc:sldMk cId="2228973021" sldId="574"/>
            <ac:spMk id="55" creationId="{958A55F8-5333-46A7-9C1D-6D09667B023D}"/>
          </ac:spMkLst>
        </pc:spChg>
      </pc:sldChg>
      <pc:sldChg chg="addSp delSp modSp mod modAnim">
        <pc:chgData name="ANIS FARIHAN BINTI MAT RAFFEI." userId="caa0f81d-2ced-4ad8-a070-ba6968b9f259" providerId="ADAL" clId="{BF319754-45A3-4782-B30F-70A49E76A078}" dt="2022-11-06T12:07:43.043" v="3096"/>
        <pc:sldMkLst>
          <pc:docMk/>
          <pc:sldMk cId="2407424578" sldId="577"/>
        </pc:sldMkLst>
        <pc:spChg chg="mod">
          <ac:chgData name="ANIS FARIHAN BINTI MAT RAFFEI." userId="caa0f81d-2ced-4ad8-a070-ba6968b9f259" providerId="ADAL" clId="{BF319754-45A3-4782-B30F-70A49E76A078}" dt="2022-11-06T11:56:14.138" v="3037" actId="164"/>
          <ac:spMkLst>
            <pc:docMk/>
            <pc:sldMk cId="2407424578" sldId="577"/>
            <ac:spMk id="2" creationId="{121D6BB0-D3E9-4F3B-9764-6D39AFF8B212}"/>
          </ac:spMkLst>
        </pc:spChg>
        <pc:spChg chg="mod">
          <ac:chgData name="ANIS FARIHAN BINTI MAT RAFFEI." userId="caa0f81d-2ced-4ad8-a070-ba6968b9f259" providerId="ADAL" clId="{BF319754-45A3-4782-B30F-70A49E76A078}" dt="2022-11-06T11:56:14.138" v="3037" actId="164"/>
          <ac:spMkLst>
            <pc:docMk/>
            <pc:sldMk cId="2407424578" sldId="577"/>
            <ac:spMk id="9" creationId="{17117E6C-2766-43E8-AC85-403BF3DE2700}"/>
          </ac:spMkLst>
        </pc:spChg>
        <pc:spChg chg="mod">
          <ac:chgData name="ANIS FARIHAN BINTI MAT RAFFEI." userId="caa0f81d-2ced-4ad8-a070-ba6968b9f259" providerId="ADAL" clId="{BF319754-45A3-4782-B30F-70A49E76A078}" dt="2022-11-06T11:56:10.886" v="3036" actId="164"/>
          <ac:spMkLst>
            <pc:docMk/>
            <pc:sldMk cId="2407424578" sldId="577"/>
            <ac:spMk id="15" creationId="{8A088B8F-5C4E-486B-A773-38CB5703E47E}"/>
          </ac:spMkLst>
        </pc:spChg>
        <pc:spChg chg="del">
          <ac:chgData name="ANIS FARIHAN BINTI MAT RAFFEI." userId="caa0f81d-2ced-4ad8-a070-ba6968b9f259" providerId="ADAL" clId="{BF319754-45A3-4782-B30F-70A49E76A078}" dt="2022-11-05T00:59:16.365" v="4" actId="478"/>
          <ac:spMkLst>
            <pc:docMk/>
            <pc:sldMk cId="2407424578" sldId="577"/>
            <ac:spMk id="55" creationId="{958A55F8-5333-46A7-9C1D-6D09667B023D}"/>
          </ac:spMkLst>
        </pc:spChg>
        <pc:grpChg chg="add mod">
          <ac:chgData name="ANIS FARIHAN BINTI MAT RAFFEI." userId="caa0f81d-2ced-4ad8-a070-ba6968b9f259" providerId="ADAL" clId="{BF319754-45A3-4782-B30F-70A49E76A078}" dt="2022-11-06T11:56:10.886" v="3036" actId="164"/>
          <ac:grpSpMkLst>
            <pc:docMk/>
            <pc:sldMk cId="2407424578" sldId="577"/>
            <ac:grpSpMk id="3" creationId="{1B8FF88E-0BDF-89A0-94D7-753D64243F57}"/>
          </ac:grpSpMkLst>
        </pc:grpChg>
        <pc:grpChg chg="add mod">
          <ac:chgData name="ANIS FARIHAN BINTI MAT RAFFEI." userId="caa0f81d-2ced-4ad8-a070-ba6968b9f259" providerId="ADAL" clId="{BF319754-45A3-4782-B30F-70A49E76A078}" dt="2022-11-06T11:56:14.138" v="3037" actId="164"/>
          <ac:grpSpMkLst>
            <pc:docMk/>
            <pc:sldMk cId="2407424578" sldId="577"/>
            <ac:grpSpMk id="5" creationId="{3F49682E-D726-CD4F-9CEF-3C6A77639AF8}"/>
          </ac:grpSpMkLst>
        </pc:grpChg>
        <pc:picChg chg="mod">
          <ac:chgData name="ANIS FARIHAN BINTI MAT RAFFEI." userId="caa0f81d-2ced-4ad8-a070-ba6968b9f259" providerId="ADAL" clId="{BF319754-45A3-4782-B30F-70A49E76A078}" dt="2022-11-06T11:56:10.886" v="3036" actId="164"/>
          <ac:picMkLst>
            <pc:docMk/>
            <pc:sldMk cId="2407424578" sldId="577"/>
            <ac:picMk id="1026" creationId="{0FF148A8-C0D0-4D61-8F23-0AEB4AB49517}"/>
          </ac:picMkLst>
        </pc:picChg>
        <pc:cxnChg chg="del mod">
          <ac:chgData name="ANIS FARIHAN BINTI MAT RAFFEI." userId="caa0f81d-2ced-4ad8-a070-ba6968b9f259" providerId="ADAL" clId="{BF319754-45A3-4782-B30F-70A49E76A078}" dt="2022-11-05T02:55:22.261" v="850" actId="478"/>
          <ac:cxnSpMkLst>
            <pc:docMk/>
            <pc:sldMk cId="2407424578" sldId="577"/>
            <ac:cxnSpMk id="7" creationId="{609332A2-668C-4A98-99E8-7885B9128D55}"/>
          </ac:cxnSpMkLst>
        </pc:cxnChg>
        <pc:cxnChg chg="del mod">
          <ac:chgData name="ANIS FARIHAN BINTI MAT RAFFEI." userId="caa0f81d-2ced-4ad8-a070-ba6968b9f259" providerId="ADAL" clId="{BF319754-45A3-4782-B30F-70A49E76A078}" dt="2022-11-05T02:55:23.468" v="851" actId="478"/>
          <ac:cxnSpMkLst>
            <pc:docMk/>
            <pc:sldMk cId="2407424578" sldId="577"/>
            <ac:cxnSpMk id="21" creationId="{FB877B9B-B3B6-40C7-B8A0-5213E992DB94}"/>
          </ac:cxnSpMkLst>
        </pc:cxnChg>
      </pc:sldChg>
      <pc:sldChg chg="modSp mod modAnim">
        <pc:chgData name="ANIS FARIHAN BINTI MAT RAFFEI." userId="caa0f81d-2ced-4ad8-a070-ba6968b9f259" providerId="ADAL" clId="{BF319754-45A3-4782-B30F-70A49E76A078}" dt="2022-11-06T12:08:06.908" v="3101"/>
        <pc:sldMkLst>
          <pc:docMk/>
          <pc:sldMk cId="3712729271" sldId="578"/>
        </pc:sldMkLst>
        <pc:spChg chg="mod">
          <ac:chgData name="ANIS FARIHAN BINTI MAT RAFFEI." userId="caa0f81d-2ced-4ad8-a070-ba6968b9f259" providerId="ADAL" clId="{BF319754-45A3-4782-B30F-70A49E76A078}" dt="2022-11-05T01:44:13.608" v="310" actId="114"/>
          <ac:spMkLst>
            <pc:docMk/>
            <pc:sldMk cId="3712729271" sldId="578"/>
            <ac:spMk id="8" creationId="{FB8043CC-52C5-4C21-A58C-A5BD90AB6459}"/>
          </ac:spMkLst>
        </pc:spChg>
        <pc:spChg chg="mod">
          <ac:chgData name="ANIS FARIHAN BINTI MAT RAFFEI." userId="caa0f81d-2ced-4ad8-a070-ba6968b9f259" providerId="ADAL" clId="{BF319754-45A3-4782-B30F-70A49E76A078}" dt="2022-11-05T01:44:10.785" v="309" actId="114"/>
          <ac:spMkLst>
            <pc:docMk/>
            <pc:sldMk cId="3712729271" sldId="578"/>
            <ac:spMk id="14" creationId="{223F636E-98CE-44D6-B463-F676458D3C7C}"/>
          </ac:spMkLst>
        </pc:spChg>
        <pc:spChg chg="mod">
          <ac:chgData name="ANIS FARIHAN BINTI MAT RAFFEI." userId="caa0f81d-2ced-4ad8-a070-ba6968b9f259" providerId="ADAL" clId="{BF319754-45A3-4782-B30F-70A49E76A078}" dt="2022-11-06T11:50:16.441" v="2952" actId="20577"/>
          <ac:spMkLst>
            <pc:docMk/>
            <pc:sldMk cId="3712729271" sldId="578"/>
            <ac:spMk id="18" creationId="{24A7307B-53E3-4C27-AE04-5966F303A1F7}"/>
          </ac:spMkLst>
        </pc:spChg>
        <pc:spChg chg="mod">
          <ac:chgData name="ANIS FARIHAN BINTI MAT RAFFEI." userId="caa0f81d-2ced-4ad8-a070-ba6968b9f259" providerId="ADAL" clId="{BF319754-45A3-4782-B30F-70A49E76A078}" dt="2022-11-05T01:51:12.106" v="365" actId="404"/>
          <ac:spMkLst>
            <pc:docMk/>
            <pc:sldMk cId="3712729271" sldId="578"/>
            <ac:spMk id="20" creationId="{1660CE41-6C58-4933-85B3-A2DC5157F762}"/>
          </ac:spMkLst>
        </pc:spChg>
        <pc:spChg chg="mod">
          <ac:chgData name="ANIS FARIHAN BINTI MAT RAFFEI." userId="caa0f81d-2ced-4ad8-a070-ba6968b9f259" providerId="ADAL" clId="{BF319754-45A3-4782-B30F-70A49E76A078}" dt="2022-11-05T01:44:08.234" v="308" actId="114"/>
          <ac:spMkLst>
            <pc:docMk/>
            <pc:sldMk cId="3712729271" sldId="578"/>
            <ac:spMk id="27" creationId="{92C5E9A9-C53D-49C3-87BE-51583955185D}"/>
          </ac:spMkLst>
        </pc:spChg>
      </pc:sldChg>
      <pc:sldChg chg="delSp modSp mod modAnim">
        <pc:chgData name="ANIS FARIHAN BINTI MAT RAFFEI." userId="caa0f81d-2ced-4ad8-a070-ba6968b9f259" providerId="ADAL" clId="{BF319754-45A3-4782-B30F-70A49E76A078}" dt="2022-11-06T12:08:11.067" v="3102"/>
        <pc:sldMkLst>
          <pc:docMk/>
          <pc:sldMk cId="1155087813" sldId="579"/>
        </pc:sldMkLst>
        <pc:spChg chg="mod">
          <ac:chgData name="ANIS FARIHAN BINTI MAT RAFFEI." userId="caa0f81d-2ced-4ad8-a070-ba6968b9f259" providerId="ADAL" clId="{BF319754-45A3-4782-B30F-70A49E76A078}" dt="2022-11-06T11:50:20.411" v="2954" actId="20577"/>
          <ac:spMkLst>
            <pc:docMk/>
            <pc:sldMk cId="1155087813" sldId="579"/>
            <ac:spMk id="18" creationId="{24A7307B-53E3-4C27-AE04-5966F303A1F7}"/>
          </ac:spMkLst>
        </pc:spChg>
        <pc:spChg chg="del">
          <ac:chgData name="ANIS FARIHAN BINTI MAT RAFFEI." userId="caa0f81d-2ced-4ad8-a070-ba6968b9f259" providerId="ADAL" clId="{BF319754-45A3-4782-B30F-70A49E76A078}" dt="2022-11-05T01:44:44.159" v="312" actId="478"/>
          <ac:spMkLst>
            <pc:docMk/>
            <pc:sldMk cId="1155087813" sldId="579"/>
            <ac:spMk id="55" creationId="{958A55F8-5333-46A7-9C1D-6D09667B023D}"/>
          </ac:spMkLst>
        </pc:spChg>
      </pc:sldChg>
      <pc:sldChg chg="addSp delSp modSp mod modAnim">
        <pc:chgData name="ANIS FARIHAN BINTI MAT RAFFEI." userId="caa0f81d-2ced-4ad8-a070-ba6968b9f259" providerId="ADAL" clId="{BF319754-45A3-4782-B30F-70A49E76A078}" dt="2022-11-06T12:08:27.244" v="3106"/>
        <pc:sldMkLst>
          <pc:docMk/>
          <pc:sldMk cId="3417789189" sldId="580"/>
        </pc:sldMkLst>
        <pc:spChg chg="add mod">
          <ac:chgData name="ANIS FARIHAN BINTI MAT RAFFEI." userId="caa0f81d-2ced-4ad8-a070-ba6968b9f259" providerId="ADAL" clId="{BF319754-45A3-4782-B30F-70A49E76A078}" dt="2022-11-05T02:05:21.495" v="537" actId="1076"/>
          <ac:spMkLst>
            <pc:docMk/>
            <pc:sldMk cId="3417789189" sldId="580"/>
            <ac:spMk id="2" creationId="{D77387A6-5B2A-F023-7770-B00B341C372F}"/>
          </ac:spMkLst>
        </pc:spChg>
        <pc:spChg chg="mod">
          <ac:chgData name="ANIS FARIHAN BINTI MAT RAFFEI." userId="caa0f81d-2ced-4ad8-a070-ba6968b9f259" providerId="ADAL" clId="{BF319754-45A3-4782-B30F-70A49E76A078}" dt="2022-11-06T11:50:34.438" v="2962" actId="20577"/>
          <ac:spMkLst>
            <pc:docMk/>
            <pc:sldMk cId="3417789189" sldId="580"/>
            <ac:spMk id="18" creationId="{24A7307B-53E3-4C27-AE04-5966F303A1F7}"/>
          </ac:spMkLst>
        </pc:spChg>
        <pc:spChg chg="mod">
          <ac:chgData name="ANIS FARIHAN BINTI MAT RAFFEI." userId="caa0f81d-2ced-4ad8-a070-ba6968b9f259" providerId="ADAL" clId="{BF319754-45A3-4782-B30F-70A49E76A078}" dt="2022-11-05T01:53:25.510" v="380" actId="403"/>
          <ac:spMkLst>
            <pc:docMk/>
            <pc:sldMk cId="3417789189" sldId="580"/>
            <ac:spMk id="30" creationId="{E3EDD9B6-1220-4006-8DFA-0B6EEA61E5C2}"/>
          </ac:spMkLst>
        </pc:spChg>
        <pc:spChg chg="mod">
          <ac:chgData name="ANIS FARIHAN BINTI MAT RAFFEI." userId="caa0f81d-2ced-4ad8-a070-ba6968b9f259" providerId="ADAL" clId="{BF319754-45A3-4782-B30F-70A49E76A078}" dt="2022-11-05T02:05:27.767" v="538" actId="1076"/>
          <ac:spMkLst>
            <pc:docMk/>
            <pc:sldMk cId="3417789189" sldId="580"/>
            <ac:spMk id="31" creationId="{A579068D-2FAD-4FDD-A6BE-4DB2AD118684}"/>
          </ac:spMkLst>
        </pc:spChg>
        <pc:spChg chg="del">
          <ac:chgData name="ANIS FARIHAN BINTI MAT RAFFEI." userId="caa0f81d-2ced-4ad8-a070-ba6968b9f259" providerId="ADAL" clId="{BF319754-45A3-4782-B30F-70A49E76A078}" dt="2022-11-05T01:52:27.280" v="373" actId="478"/>
          <ac:spMkLst>
            <pc:docMk/>
            <pc:sldMk cId="3417789189" sldId="580"/>
            <ac:spMk id="55" creationId="{958A55F8-5333-46A7-9C1D-6D09667B023D}"/>
          </ac:spMkLst>
        </pc:spChg>
        <pc:picChg chg="mod">
          <ac:chgData name="ANIS FARIHAN BINTI MAT RAFFEI." userId="caa0f81d-2ced-4ad8-a070-ba6968b9f259" providerId="ADAL" clId="{BF319754-45A3-4782-B30F-70A49E76A078}" dt="2022-11-05T01:52:22.518" v="372" actId="14100"/>
          <ac:picMkLst>
            <pc:docMk/>
            <pc:sldMk cId="3417789189" sldId="580"/>
            <ac:picMk id="23" creationId="{B25BA42A-0617-4F8B-B6F9-B2145E6D3621}"/>
          </ac:picMkLst>
        </pc:picChg>
      </pc:sldChg>
      <pc:sldChg chg="addSp delSp modSp mod modAnim">
        <pc:chgData name="ANIS FARIHAN BINTI MAT RAFFEI." userId="caa0f81d-2ced-4ad8-a070-ba6968b9f259" providerId="ADAL" clId="{BF319754-45A3-4782-B30F-70A49E76A078}" dt="2022-11-06T12:08:31.708" v="3107"/>
        <pc:sldMkLst>
          <pc:docMk/>
          <pc:sldMk cId="2712602662" sldId="581"/>
        </pc:sldMkLst>
        <pc:spChg chg="add mod">
          <ac:chgData name="ANIS FARIHAN BINTI MAT RAFFEI." userId="caa0f81d-2ced-4ad8-a070-ba6968b9f259" providerId="ADAL" clId="{BF319754-45A3-4782-B30F-70A49E76A078}" dt="2022-11-05T02:05:43.885" v="541" actId="1076"/>
          <ac:spMkLst>
            <pc:docMk/>
            <pc:sldMk cId="2712602662" sldId="581"/>
            <ac:spMk id="2" creationId="{0D5CD074-B77F-B921-611C-066FC561C1C4}"/>
          </ac:spMkLst>
        </pc:spChg>
        <pc:spChg chg="mod">
          <ac:chgData name="ANIS FARIHAN BINTI MAT RAFFEI." userId="caa0f81d-2ced-4ad8-a070-ba6968b9f259" providerId="ADAL" clId="{BF319754-45A3-4782-B30F-70A49E76A078}" dt="2022-11-05T01:53:36.832" v="381" actId="2711"/>
          <ac:spMkLst>
            <pc:docMk/>
            <pc:sldMk cId="2712602662" sldId="581"/>
            <ac:spMk id="17" creationId="{E3FAB93F-DFAB-476E-AD1F-0CC55EC39DEE}"/>
          </ac:spMkLst>
        </pc:spChg>
        <pc:spChg chg="mod">
          <ac:chgData name="ANIS FARIHAN BINTI MAT RAFFEI." userId="caa0f81d-2ced-4ad8-a070-ba6968b9f259" providerId="ADAL" clId="{BF319754-45A3-4782-B30F-70A49E76A078}" dt="2022-11-06T11:50:38.251" v="2964" actId="20577"/>
          <ac:spMkLst>
            <pc:docMk/>
            <pc:sldMk cId="2712602662" sldId="581"/>
            <ac:spMk id="18" creationId="{24A7307B-53E3-4C27-AE04-5966F303A1F7}"/>
          </ac:spMkLst>
        </pc:spChg>
        <pc:spChg chg="mod">
          <ac:chgData name="ANIS FARIHAN BINTI MAT RAFFEI." userId="caa0f81d-2ced-4ad8-a070-ba6968b9f259" providerId="ADAL" clId="{BF319754-45A3-4782-B30F-70A49E76A078}" dt="2022-11-05T01:53:41.680" v="382" actId="2711"/>
          <ac:spMkLst>
            <pc:docMk/>
            <pc:sldMk cId="2712602662" sldId="581"/>
            <ac:spMk id="20" creationId="{A2B25E10-5E4D-4339-BEF7-BB1632D96D51}"/>
          </ac:spMkLst>
        </pc:spChg>
        <pc:spChg chg="mod">
          <ac:chgData name="ANIS FARIHAN BINTI MAT RAFFEI." userId="caa0f81d-2ced-4ad8-a070-ba6968b9f259" providerId="ADAL" clId="{BF319754-45A3-4782-B30F-70A49E76A078}" dt="2022-11-05T01:53:47.316" v="383" actId="2711"/>
          <ac:spMkLst>
            <pc:docMk/>
            <pc:sldMk cId="2712602662" sldId="581"/>
            <ac:spMk id="21" creationId="{A2348380-8C85-4204-A775-1EA3123EEA01}"/>
          </ac:spMkLst>
        </pc:spChg>
        <pc:spChg chg="del">
          <ac:chgData name="ANIS FARIHAN BINTI MAT RAFFEI." userId="caa0f81d-2ced-4ad8-a070-ba6968b9f259" providerId="ADAL" clId="{BF319754-45A3-4782-B30F-70A49E76A078}" dt="2022-11-05T01:52:45.864" v="376" actId="478"/>
          <ac:spMkLst>
            <pc:docMk/>
            <pc:sldMk cId="2712602662" sldId="581"/>
            <ac:spMk id="55" creationId="{958A55F8-5333-46A7-9C1D-6D09667B023D}"/>
          </ac:spMkLst>
        </pc:spChg>
      </pc:sldChg>
      <pc:sldChg chg="addSp delSp modSp mod modAnim">
        <pc:chgData name="ANIS FARIHAN BINTI MAT RAFFEI." userId="caa0f81d-2ced-4ad8-a070-ba6968b9f259" providerId="ADAL" clId="{BF319754-45A3-4782-B30F-70A49E76A078}" dt="2022-11-06T12:08:36.083" v="3108"/>
        <pc:sldMkLst>
          <pc:docMk/>
          <pc:sldMk cId="2980274179" sldId="582"/>
        </pc:sldMkLst>
        <pc:spChg chg="add mod">
          <ac:chgData name="ANIS FARIHAN BINTI MAT RAFFEI." userId="caa0f81d-2ced-4ad8-a070-ba6968b9f259" providerId="ADAL" clId="{BF319754-45A3-4782-B30F-70A49E76A078}" dt="2022-11-05T02:12:38.331" v="628" actId="20577"/>
          <ac:spMkLst>
            <pc:docMk/>
            <pc:sldMk cId="2980274179" sldId="582"/>
            <ac:spMk id="2" creationId="{50FD5CD7-2149-671A-F0B4-2A5B24475D4C}"/>
          </ac:spMkLst>
        </pc:spChg>
        <pc:spChg chg="mod">
          <ac:chgData name="ANIS FARIHAN BINTI MAT RAFFEI." userId="caa0f81d-2ced-4ad8-a070-ba6968b9f259" providerId="ADAL" clId="{BF319754-45A3-4782-B30F-70A49E76A078}" dt="2022-11-06T11:50:42.083" v="2966" actId="20577"/>
          <ac:spMkLst>
            <pc:docMk/>
            <pc:sldMk cId="2980274179" sldId="582"/>
            <ac:spMk id="18" creationId="{24A7307B-53E3-4C27-AE04-5966F303A1F7}"/>
          </ac:spMkLst>
        </pc:spChg>
        <pc:spChg chg="del">
          <ac:chgData name="ANIS FARIHAN BINTI MAT RAFFEI." userId="caa0f81d-2ced-4ad8-a070-ba6968b9f259" providerId="ADAL" clId="{BF319754-45A3-4782-B30F-70A49E76A078}" dt="2022-11-05T01:54:16.867" v="401" actId="478"/>
          <ac:spMkLst>
            <pc:docMk/>
            <pc:sldMk cId="2980274179" sldId="582"/>
            <ac:spMk id="55" creationId="{958A55F8-5333-46A7-9C1D-6D09667B023D}"/>
          </ac:spMkLst>
        </pc:spChg>
      </pc:sldChg>
      <pc:sldChg chg="delSp modSp mod modAnim">
        <pc:chgData name="ANIS FARIHAN BINTI MAT RAFFEI." userId="caa0f81d-2ced-4ad8-a070-ba6968b9f259" providerId="ADAL" clId="{BF319754-45A3-4782-B30F-70A49E76A078}" dt="2022-11-06T12:08:18.387" v="3104"/>
        <pc:sldMkLst>
          <pc:docMk/>
          <pc:sldMk cId="3193492786" sldId="583"/>
        </pc:sldMkLst>
        <pc:spChg chg="mod">
          <ac:chgData name="ANIS FARIHAN BINTI MAT RAFFEI." userId="caa0f81d-2ced-4ad8-a070-ba6968b9f259" providerId="ADAL" clId="{BF319754-45A3-4782-B30F-70A49E76A078}" dt="2022-11-06T11:50:26.891" v="2958" actId="20577"/>
          <ac:spMkLst>
            <pc:docMk/>
            <pc:sldMk cId="3193492786" sldId="583"/>
            <ac:spMk id="18" creationId="{24A7307B-53E3-4C27-AE04-5966F303A1F7}"/>
          </ac:spMkLst>
        </pc:spChg>
        <pc:spChg chg="del">
          <ac:chgData name="ANIS FARIHAN BINTI MAT RAFFEI." userId="caa0f81d-2ced-4ad8-a070-ba6968b9f259" providerId="ADAL" clId="{BF319754-45A3-4782-B30F-70A49E76A078}" dt="2022-11-05T01:47:35.562" v="342" actId="478"/>
          <ac:spMkLst>
            <pc:docMk/>
            <pc:sldMk cId="3193492786" sldId="583"/>
            <ac:spMk id="55" creationId="{958A55F8-5333-46A7-9C1D-6D09667B023D}"/>
          </ac:spMkLst>
        </pc:spChg>
      </pc:sldChg>
      <pc:sldChg chg="addSp modSp mod modAnim">
        <pc:chgData name="ANIS FARIHAN BINTI MAT RAFFEI." userId="caa0f81d-2ced-4ad8-a070-ba6968b9f259" providerId="ADAL" clId="{BF319754-45A3-4782-B30F-70A49E76A078}" dt="2022-11-06T12:08:22.803" v="3105"/>
        <pc:sldMkLst>
          <pc:docMk/>
          <pc:sldMk cId="2147763728" sldId="584"/>
        </pc:sldMkLst>
        <pc:spChg chg="add mod">
          <ac:chgData name="ANIS FARIHAN BINTI MAT RAFFEI." userId="caa0f81d-2ced-4ad8-a070-ba6968b9f259" providerId="ADAL" clId="{BF319754-45A3-4782-B30F-70A49E76A078}" dt="2022-11-05T02:02:07.743" v="530" actId="14100"/>
          <ac:spMkLst>
            <pc:docMk/>
            <pc:sldMk cId="2147763728" sldId="584"/>
            <ac:spMk id="3" creationId="{2B318618-DD17-0506-4D64-9ECFB058E66D}"/>
          </ac:spMkLst>
        </pc:spChg>
        <pc:spChg chg="mod">
          <ac:chgData name="ANIS FARIHAN BINTI MAT RAFFEI." userId="caa0f81d-2ced-4ad8-a070-ba6968b9f259" providerId="ADAL" clId="{BF319754-45A3-4782-B30F-70A49E76A078}" dt="2022-11-05T02:00:13.526" v="413" actId="1076"/>
          <ac:spMkLst>
            <pc:docMk/>
            <pc:sldMk cId="2147763728" sldId="584"/>
            <ac:spMk id="11" creationId="{7DF14BC1-9399-4527-96F9-21497D316519}"/>
          </ac:spMkLst>
        </pc:spChg>
        <pc:spChg chg="mod">
          <ac:chgData name="ANIS FARIHAN BINTI MAT RAFFEI." userId="caa0f81d-2ced-4ad8-a070-ba6968b9f259" providerId="ADAL" clId="{BF319754-45A3-4782-B30F-70A49E76A078}" dt="2022-11-06T11:50:30.963" v="2960" actId="20577"/>
          <ac:spMkLst>
            <pc:docMk/>
            <pc:sldMk cId="2147763728" sldId="584"/>
            <ac:spMk id="18" creationId="{24A7307B-53E3-4C27-AE04-5966F303A1F7}"/>
          </ac:spMkLst>
        </pc:spChg>
        <pc:picChg chg="mod">
          <ac:chgData name="ANIS FARIHAN BINTI MAT RAFFEI." userId="caa0f81d-2ced-4ad8-a070-ba6968b9f259" providerId="ADAL" clId="{BF319754-45A3-4782-B30F-70A49E76A078}" dt="2022-11-05T02:00:08.862" v="412" actId="1076"/>
          <ac:picMkLst>
            <pc:docMk/>
            <pc:sldMk cId="2147763728" sldId="584"/>
            <ac:picMk id="15" creationId="{A5A54F12-3989-40E6-B05C-C391F9A2DEE8}"/>
          </ac:picMkLst>
        </pc:picChg>
      </pc:sldChg>
      <pc:sldChg chg="addSp modSp mod">
        <pc:chgData name="ANIS FARIHAN BINTI MAT RAFFEI." userId="caa0f81d-2ced-4ad8-a070-ba6968b9f259" providerId="ADAL" clId="{BF319754-45A3-4782-B30F-70A49E76A078}" dt="2022-11-06T11:51:27.836" v="2982" actId="20577"/>
        <pc:sldMkLst>
          <pc:docMk/>
          <pc:sldMk cId="349612621" sldId="587"/>
        </pc:sldMkLst>
        <pc:spChg chg="add mod">
          <ac:chgData name="ANIS FARIHAN BINTI MAT RAFFEI." userId="caa0f81d-2ced-4ad8-a070-ba6968b9f259" providerId="ADAL" clId="{BF319754-45A3-4782-B30F-70A49E76A078}" dt="2022-11-05T02:23:42.696" v="699"/>
          <ac:spMkLst>
            <pc:docMk/>
            <pc:sldMk cId="349612621" sldId="587"/>
            <ac:spMk id="3" creationId="{D0126BBA-D818-6720-D4C5-2D53B7E337B4}"/>
          </ac:spMkLst>
        </pc:spChg>
        <pc:spChg chg="mod">
          <ac:chgData name="ANIS FARIHAN BINTI MAT RAFFEI." userId="caa0f81d-2ced-4ad8-a070-ba6968b9f259" providerId="ADAL" clId="{BF319754-45A3-4782-B30F-70A49E76A078}" dt="2022-11-06T11:51:27.836" v="2982" actId="20577"/>
          <ac:spMkLst>
            <pc:docMk/>
            <pc:sldMk cId="349612621" sldId="587"/>
            <ac:spMk id="18" creationId="{24A7307B-53E3-4C27-AE04-5966F303A1F7}"/>
          </ac:spMkLst>
        </pc:spChg>
      </pc:sldChg>
      <pc:sldChg chg="delSp del mod modShow">
        <pc:chgData name="ANIS FARIHAN BINTI MAT RAFFEI." userId="caa0f81d-2ced-4ad8-a070-ba6968b9f259" providerId="ADAL" clId="{BF319754-45A3-4782-B30F-70A49E76A078}" dt="2022-11-05T02:20:02.158" v="631" actId="47"/>
        <pc:sldMkLst>
          <pc:docMk/>
          <pc:sldMk cId="1208257200" sldId="589"/>
        </pc:sldMkLst>
        <pc:spChg chg="del">
          <ac:chgData name="ANIS FARIHAN BINTI MAT RAFFEI." userId="caa0f81d-2ced-4ad8-a070-ba6968b9f259" providerId="ADAL" clId="{BF319754-45A3-4782-B30F-70A49E76A078}" dt="2022-11-05T02:19:24.703" v="629" actId="478"/>
          <ac:spMkLst>
            <pc:docMk/>
            <pc:sldMk cId="1208257200" sldId="589"/>
            <ac:spMk id="55" creationId="{958A55F8-5333-46A7-9C1D-6D09667B023D}"/>
          </ac:spMkLst>
        </pc:spChg>
      </pc:sldChg>
      <pc:sldChg chg="modSp mod">
        <pc:chgData name="ANIS FARIHAN BINTI MAT RAFFEI." userId="caa0f81d-2ced-4ad8-a070-ba6968b9f259" providerId="ADAL" clId="{BF319754-45A3-4782-B30F-70A49E76A078}" dt="2022-11-06T11:51:47.041" v="2998" actId="20577"/>
        <pc:sldMkLst>
          <pc:docMk/>
          <pc:sldMk cId="1918969603" sldId="590"/>
        </pc:sldMkLst>
        <pc:spChg chg="mod">
          <ac:chgData name="ANIS FARIHAN BINTI MAT RAFFEI." userId="caa0f81d-2ced-4ad8-a070-ba6968b9f259" providerId="ADAL" clId="{BF319754-45A3-4782-B30F-70A49E76A078}" dt="2022-11-05T02:26:15.557" v="754" actId="207"/>
          <ac:spMkLst>
            <pc:docMk/>
            <pc:sldMk cId="1918969603" sldId="590"/>
            <ac:spMk id="2" creationId="{76314675-2481-441C-A30C-46A01608F75D}"/>
          </ac:spMkLst>
        </pc:spChg>
        <pc:spChg chg="mod">
          <ac:chgData name="ANIS FARIHAN BINTI MAT RAFFEI." userId="caa0f81d-2ced-4ad8-a070-ba6968b9f259" providerId="ADAL" clId="{BF319754-45A3-4782-B30F-70A49E76A078}" dt="2022-11-05T02:26:32.200" v="757" actId="207"/>
          <ac:spMkLst>
            <pc:docMk/>
            <pc:sldMk cId="1918969603" sldId="590"/>
            <ac:spMk id="8" creationId="{0E44B2F6-3551-4B5E-BF72-3F2069CC2186}"/>
          </ac:spMkLst>
        </pc:spChg>
        <pc:spChg chg="mod">
          <ac:chgData name="ANIS FARIHAN BINTI MAT RAFFEI." userId="caa0f81d-2ced-4ad8-a070-ba6968b9f259" providerId="ADAL" clId="{BF319754-45A3-4782-B30F-70A49E76A078}" dt="2022-11-06T11:51:47.041" v="2998" actId="20577"/>
          <ac:spMkLst>
            <pc:docMk/>
            <pc:sldMk cId="1918969603" sldId="590"/>
            <ac:spMk id="18" creationId="{24A7307B-53E3-4C27-AE04-5966F303A1F7}"/>
          </ac:spMkLst>
        </pc:spChg>
        <pc:cxnChg chg="mod">
          <ac:chgData name="ANIS FARIHAN BINTI MAT RAFFEI." userId="caa0f81d-2ced-4ad8-a070-ba6968b9f259" providerId="ADAL" clId="{BF319754-45A3-4782-B30F-70A49E76A078}" dt="2022-11-05T02:26:24.120" v="755" actId="208"/>
          <ac:cxnSpMkLst>
            <pc:docMk/>
            <pc:sldMk cId="1918969603" sldId="590"/>
            <ac:cxnSpMk id="5" creationId="{5B0F11F5-C486-4485-88E8-A372BF73FA8A}"/>
          </ac:cxnSpMkLst>
        </pc:cxnChg>
        <pc:cxnChg chg="mod">
          <ac:chgData name="ANIS FARIHAN BINTI MAT RAFFEI." userId="caa0f81d-2ced-4ad8-a070-ba6968b9f259" providerId="ADAL" clId="{BF319754-45A3-4782-B30F-70A49E76A078}" dt="2022-11-05T02:26:36.943" v="758" actId="208"/>
          <ac:cxnSpMkLst>
            <pc:docMk/>
            <pc:sldMk cId="1918969603" sldId="590"/>
            <ac:cxnSpMk id="10" creationId="{7161120D-36FE-4085-B24F-749DC1D4264C}"/>
          </ac:cxnSpMkLst>
        </pc:cxnChg>
      </pc:sldChg>
      <pc:sldChg chg="modSp mod">
        <pc:chgData name="ANIS FARIHAN BINTI MAT RAFFEI." userId="caa0f81d-2ced-4ad8-a070-ba6968b9f259" providerId="ADAL" clId="{BF319754-45A3-4782-B30F-70A49E76A078}" dt="2022-11-06T11:51:51.036" v="3000" actId="20577"/>
        <pc:sldMkLst>
          <pc:docMk/>
          <pc:sldMk cId="1060147692" sldId="591"/>
        </pc:sldMkLst>
        <pc:spChg chg="mod">
          <ac:chgData name="ANIS FARIHAN BINTI MAT RAFFEI." userId="caa0f81d-2ced-4ad8-a070-ba6968b9f259" providerId="ADAL" clId="{BF319754-45A3-4782-B30F-70A49E76A078}" dt="2022-11-06T11:51:51.036" v="3000" actId="20577"/>
          <ac:spMkLst>
            <pc:docMk/>
            <pc:sldMk cId="1060147692" sldId="591"/>
            <ac:spMk id="18" creationId="{24A7307B-53E3-4C27-AE04-5966F303A1F7}"/>
          </ac:spMkLst>
        </pc:spChg>
      </pc:sldChg>
      <pc:sldChg chg="modSp mod">
        <pc:chgData name="ANIS FARIHAN BINTI MAT RAFFEI." userId="caa0f81d-2ced-4ad8-a070-ba6968b9f259" providerId="ADAL" clId="{BF319754-45A3-4782-B30F-70A49E76A078}" dt="2022-11-06T11:51:54.836" v="3002" actId="20577"/>
        <pc:sldMkLst>
          <pc:docMk/>
          <pc:sldMk cId="750782577" sldId="592"/>
        </pc:sldMkLst>
        <pc:spChg chg="mod">
          <ac:chgData name="ANIS FARIHAN BINTI MAT RAFFEI." userId="caa0f81d-2ced-4ad8-a070-ba6968b9f259" providerId="ADAL" clId="{BF319754-45A3-4782-B30F-70A49E76A078}" dt="2022-11-06T11:51:54.836" v="3002" actId="20577"/>
          <ac:spMkLst>
            <pc:docMk/>
            <pc:sldMk cId="750782577" sldId="592"/>
            <ac:spMk id="18" creationId="{24A7307B-53E3-4C27-AE04-5966F303A1F7}"/>
          </ac:spMkLst>
        </pc:spChg>
      </pc:sldChg>
      <pc:sldChg chg="modSp mod">
        <pc:chgData name="ANIS FARIHAN BINTI MAT RAFFEI." userId="caa0f81d-2ced-4ad8-a070-ba6968b9f259" providerId="ADAL" clId="{BF319754-45A3-4782-B30F-70A49E76A078}" dt="2022-11-06T11:51:31.186" v="2984" actId="20577"/>
        <pc:sldMkLst>
          <pc:docMk/>
          <pc:sldMk cId="1323547455" sldId="593"/>
        </pc:sldMkLst>
        <pc:spChg chg="mod">
          <ac:chgData name="ANIS FARIHAN BINTI MAT RAFFEI." userId="caa0f81d-2ced-4ad8-a070-ba6968b9f259" providerId="ADAL" clId="{BF319754-45A3-4782-B30F-70A49E76A078}" dt="2022-11-06T00:51:03.156" v="1005" actId="208"/>
          <ac:spMkLst>
            <pc:docMk/>
            <pc:sldMk cId="1323547455" sldId="593"/>
            <ac:spMk id="2" creationId="{3E0C1285-F87F-46EB-9889-2E961001A0E8}"/>
          </ac:spMkLst>
        </pc:spChg>
        <pc:spChg chg="mod">
          <ac:chgData name="ANIS FARIHAN BINTI MAT RAFFEI." userId="caa0f81d-2ced-4ad8-a070-ba6968b9f259" providerId="ADAL" clId="{BF319754-45A3-4782-B30F-70A49E76A078}" dt="2022-11-06T11:51:31.186" v="2984" actId="20577"/>
          <ac:spMkLst>
            <pc:docMk/>
            <pc:sldMk cId="1323547455" sldId="593"/>
            <ac:spMk id="18" creationId="{24A7307B-53E3-4C27-AE04-5966F303A1F7}"/>
          </ac:spMkLst>
        </pc:spChg>
      </pc:sldChg>
      <pc:sldChg chg="modSp mod">
        <pc:chgData name="ANIS FARIHAN BINTI MAT RAFFEI." userId="caa0f81d-2ced-4ad8-a070-ba6968b9f259" providerId="ADAL" clId="{BF319754-45A3-4782-B30F-70A49E76A078}" dt="2022-11-06T11:51:34.464" v="2986" actId="20577"/>
        <pc:sldMkLst>
          <pc:docMk/>
          <pc:sldMk cId="4136072596" sldId="594"/>
        </pc:sldMkLst>
        <pc:spChg chg="mod">
          <ac:chgData name="ANIS FARIHAN BINTI MAT RAFFEI." userId="caa0f81d-2ced-4ad8-a070-ba6968b9f259" providerId="ADAL" clId="{BF319754-45A3-4782-B30F-70A49E76A078}" dt="2022-11-06T00:51:09.086" v="1006" actId="208"/>
          <ac:spMkLst>
            <pc:docMk/>
            <pc:sldMk cId="4136072596" sldId="594"/>
            <ac:spMk id="15" creationId="{EE914C99-2774-4154-A317-D0814CB3C0B9}"/>
          </ac:spMkLst>
        </pc:spChg>
        <pc:spChg chg="mod">
          <ac:chgData name="ANIS FARIHAN BINTI MAT RAFFEI." userId="caa0f81d-2ced-4ad8-a070-ba6968b9f259" providerId="ADAL" clId="{BF319754-45A3-4782-B30F-70A49E76A078}" dt="2022-11-06T11:51:34.464" v="2986" actId="20577"/>
          <ac:spMkLst>
            <pc:docMk/>
            <pc:sldMk cId="4136072596" sldId="594"/>
            <ac:spMk id="18" creationId="{24A7307B-53E3-4C27-AE04-5966F303A1F7}"/>
          </ac:spMkLst>
        </pc:spChg>
      </pc:sldChg>
      <pc:sldChg chg="modSp mod">
        <pc:chgData name="ANIS FARIHAN BINTI MAT RAFFEI." userId="caa0f81d-2ced-4ad8-a070-ba6968b9f259" providerId="ADAL" clId="{BF319754-45A3-4782-B30F-70A49E76A078}" dt="2022-11-06T11:51:37.549" v="2988" actId="20577"/>
        <pc:sldMkLst>
          <pc:docMk/>
          <pc:sldMk cId="218257679" sldId="595"/>
        </pc:sldMkLst>
        <pc:spChg chg="mod">
          <ac:chgData name="ANIS FARIHAN BINTI MAT RAFFEI." userId="caa0f81d-2ced-4ad8-a070-ba6968b9f259" providerId="ADAL" clId="{BF319754-45A3-4782-B30F-70A49E76A078}" dt="2022-11-06T00:51:13.981" v="1007" actId="208"/>
          <ac:spMkLst>
            <pc:docMk/>
            <pc:sldMk cId="218257679" sldId="595"/>
            <ac:spMk id="17" creationId="{11E7CF72-F31C-4B84-967C-748DF51BD5CD}"/>
          </ac:spMkLst>
        </pc:spChg>
        <pc:spChg chg="mod">
          <ac:chgData name="ANIS FARIHAN BINTI MAT RAFFEI." userId="caa0f81d-2ced-4ad8-a070-ba6968b9f259" providerId="ADAL" clId="{BF319754-45A3-4782-B30F-70A49E76A078}" dt="2022-11-06T11:51:37.549" v="2988" actId="20577"/>
          <ac:spMkLst>
            <pc:docMk/>
            <pc:sldMk cId="218257679" sldId="595"/>
            <ac:spMk id="18" creationId="{24A7307B-53E3-4C27-AE04-5966F303A1F7}"/>
          </ac:spMkLst>
        </pc:spChg>
      </pc:sldChg>
      <pc:sldChg chg="addSp modSp mod">
        <pc:chgData name="ANIS FARIHAN BINTI MAT RAFFEI." userId="caa0f81d-2ced-4ad8-a070-ba6968b9f259" providerId="ADAL" clId="{BF319754-45A3-4782-B30F-70A49E76A078}" dt="2022-11-06T11:51:58.361" v="3004" actId="20577"/>
        <pc:sldMkLst>
          <pc:docMk/>
          <pc:sldMk cId="129454463" sldId="597"/>
        </pc:sldMkLst>
        <pc:spChg chg="add mod">
          <ac:chgData name="ANIS FARIHAN BINTI MAT RAFFEI." userId="caa0f81d-2ced-4ad8-a070-ba6968b9f259" providerId="ADAL" clId="{BF319754-45A3-4782-B30F-70A49E76A078}" dt="2022-11-05T02:28:52.560" v="792" actId="1076"/>
          <ac:spMkLst>
            <pc:docMk/>
            <pc:sldMk cId="129454463" sldId="597"/>
            <ac:spMk id="2" creationId="{70F925AF-6EC5-D1A8-D1B7-5E5695D2DEB3}"/>
          </ac:spMkLst>
        </pc:spChg>
        <pc:spChg chg="mod">
          <ac:chgData name="ANIS FARIHAN BINTI MAT RAFFEI." userId="caa0f81d-2ced-4ad8-a070-ba6968b9f259" providerId="ADAL" clId="{BF319754-45A3-4782-B30F-70A49E76A078}" dt="2022-11-05T02:30:32.415" v="812" actId="404"/>
          <ac:spMkLst>
            <pc:docMk/>
            <pc:sldMk cId="129454463" sldId="597"/>
            <ac:spMk id="12" creationId="{F4B4219E-91E8-4D20-B424-09FFF09C1BE5}"/>
          </ac:spMkLst>
        </pc:spChg>
        <pc:spChg chg="mod">
          <ac:chgData name="ANIS FARIHAN BINTI MAT RAFFEI." userId="caa0f81d-2ced-4ad8-a070-ba6968b9f259" providerId="ADAL" clId="{BF319754-45A3-4782-B30F-70A49E76A078}" dt="2022-11-05T02:30:29.127" v="811" actId="1076"/>
          <ac:spMkLst>
            <pc:docMk/>
            <pc:sldMk cId="129454463" sldId="597"/>
            <ac:spMk id="13" creationId="{36000DE6-AF60-46F4-A854-C53B35F398F2}"/>
          </ac:spMkLst>
        </pc:spChg>
        <pc:spChg chg="mod">
          <ac:chgData name="ANIS FARIHAN BINTI MAT RAFFEI." userId="caa0f81d-2ced-4ad8-a070-ba6968b9f259" providerId="ADAL" clId="{BF319754-45A3-4782-B30F-70A49E76A078}" dt="2022-11-06T11:51:58.361" v="3004" actId="20577"/>
          <ac:spMkLst>
            <pc:docMk/>
            <pc:sldMk cId="129454463" sldId="597"/>
            <ac:spMk id="18" creationId="{24A7307B-53E3-4C27-AE04-5966F303A1F7}"/>
          </ac:spMkLst>
        </pc:spChg>
      </pc:sldChg>
      <pc:sldChg chg="addSp modSp mod">
        <pc:chgData name="ANIS FARIHAN BINTI MAT RAFFEI." userId="caa0f81d-2ced-4ad8-a070-ba6968b9f259" providerId="ADAL" clId="{BF319754-45A3-4782-B30F-70A49E76A078}" dt="2022-11-06T11:52:01.388" v="3006" actId="20577"/>
        <pc:sldMkLst>
          <pc:docMk/>
          <pc:sldMk cId="1610501472" sldId="598"/>
        </pc:sldMkLst>
        <pc:spChg chg="add mod">
          <ac:chgData name="ANIS FARIHAN BINTI MAT RAFFEI." userId="caa0f81d-2ced-4ad8-a070-ba6968b9f259" providerId="ADAL" clId="{BF319754-45A3-4782-B30F-70A49E76A078}" dt="2022-11-05T02:28:57.128" v="794" actId="1076"/>
          <ac:spMkLst>
            <pc:docMk/>
            <pc:sldMk cId="1610501472" sldId="598"/>
            <ac:spMk id="2" creationId="{87C0844D-693D-8A41-A931-B069E0BEE01E}"/>
          </ac:spMkLst>
        </pc:spChg>
        <pc:spChg chg="mod">
          <ac:chgData name="ANIS FARIHAN BINTI MAT RAFFEI." userId="caa0f81d-2ced-4ad8-a070-ba6968b9f259" providerId="ADAL" clId="{BF319754-45A3-4782-B30F-70A49E76A078}" dt="2022-11-05T02:30:04.995" v="806" actId="404"/>
          <ac:spMkLst>
            <pc:docMk/>
            <pc:sldMk cId="1610501472" sldId="598"/>
            <ac:spMk id="11" creationId="{1FF1A929-0935-49FC-8A13-94AA04C127A1}"/>
          </ac:spMkLst>
        </pc:spChg>
        <pc:spChg chg="mod">
          <ac:chgData name="ANIS FARIHAN BINTI MAT RAFFEI." userId="caa0f81d-2ced-4ad8-a070-ba6968b9f259" providerId="ADAL" clId="{BF319754-45A3-4782-B30F-70A49E76A078}" dt="2022-11-05T02:30:16.143" v="808" actId="1076"/>
          <ac:spMkLst>
            <pc:docMk/>
            <pc:sldMk cId="1610501472" sldId="598"/>
            <ac:spMk id="13" creationId="{36000DE6-AF60-46F4-A854-C53B35F398F2}"/>
          </ac:spMkLst>
        </pc:spChg>
        <pc:spChg chg="mod">
          <ac:chgData name="ANIS FARIHAN BINTI MAT RAFFEI." userId="caa0f81d-2ced-4ad8-a070-ba6968b9f259" providerId="ADAL" clId="{BF319754-45A3-4782-B30F-70A49E76A078}" dt="2022-11-06T11:52:01.388" v="3006" actId="20577"/>
          <ac:spMkLst>
            <pc:docMk/>
            <pc:sldMk cId="1610501472" sldId="598"/>
            <ac:spMk id="18" creationId="{24A7307B-53E3-4C27-AE04-5966F303A1F7}"/>
          </ac:spMkLst>
        </pc:spChg>
      </pc:sldChg>
      <pc:sldChg chg="addSp modSp mod">
        <pc:chgData name="ANIS FARIHAN BINTI MAT RAFFEI." userId="caa0f81d-2ced-4ad8-a070-ba6968b9f259" providerId="ADAL" clId="{BF319754-45A3-4782-B30F-70A49E76A078}" dt="2022-11-06T11:52:05.438" v="3008" actId="20577"/>
        <pc:sldMkLst>
          <pc:docMk/>
          <pc:sldMk cId="2270455369" sldId="599"/>
        </pc:sldMkLst>
        <pc:spChg chg="add mod">
          <ac:chgData name="ANIS FARIHAN BINTI MAT RAFFEI." userId="caa0f81d-2ced-4ad8-a070-ba6968b9f259" providerId="ADAL" clId="{BF319754-45A3-4782-B30F-70A49E76A078}" dt="2022-11-05T02:29:07.631" v="797" actId="1076"/>
          <ac:spMkLst>
            <pc:docMk/>
            <pc:sldMk cId="2270455369" sldId="599"/>
            <ac:spMk id="2" creationId="{85198FC8-3877-C5F9-B9A9-882A5A7AC9D1}"/>
          </ac:spMkLst>
        </pc:spChg>
        <pc:spChg chg="mod">
          <ac:chgData name="ANIS FARIHAN BINTI MAT RAFFEI." userId="caa0f81d-2ced-4ad8-a070-ba6968b9f259" providerId="ADAL" clId="{BF319754-45A3-4782-B30F-70A49E76A078}" dt="2022-11-05T02:29:52.429" v="803" actId="404"/>
          <ac:spMkLst>
            <pc:docMk/>
            <pc:sldMk cId="2270455369" sldId="599"/>
            <ac:spMk id="12" creationId="{A7E93B59-75BE-4BC5-8ED1-ADCC48BBD13B}"/>
          </ac:spMkLst>
        </pc:spChg>
        <pc:spChg chg="mod">
          <ac:chgData name="ANIS FARIHAN BINTI MAT RAFFEI." userId="caa0f81d-2ced-4ad8-a070-ba6968b9f259" providerId="ADAL" clId="{BF319754-45A3-4782-B30F-70A49E76A078}" dt="2022-11-05T02:29:55.054" v="804" actId="404"/>
          <ac:spMkLst>
            <pc:docMk/>
            <pc:sldMk cId="2270455369" sldId="599"/>
            <ac:spMk id="13" creationId="{36000DE6-AF60-46F4-A854-C53B35F398F2}"/>
          </ac:spMkLst>
        </pc:spChg>
        <pc:spChg chg="mod">
          <ac:chgData name="ANIS FARIHAN BINTI MAT RAFFEI." userId="caa0f81d-2ced-4ad8-a070-ba6968b9f259" providerId="ADAL" clId="{BF319754-45A3-4782-B30F-70A49E76A078}" dt="2022-11-05T02:29:22.569" v="799" actId="404"/>
          <ac:spMkLst>
            <pc:docMk/>
            <pc:sldMk cId="2270455369" sldId="599"/>
            <ac:spMk id="17" creationId="{905C630F-775C-4929-A6A8-12D2F6D9DCB6}"/>
          </ac:spMkLst>
        </pc:spChg>
        <pc:spChg chg="mod">
          <ac:chgData name="ANIS FARIHAN BINTI MAT RAFFEI." userId="caa0f81d-2ced-4ad8-a070-ba6968b9f259" providerId="ADAL" clId="{BF319754-45A3-4782-B30F-70A49E76A078}" dt="2022-11-06T11:52:05.438" v="3008" actId="20577"/>
          <ac:spMkLst>
            <pc:docMk/>
            <pc:sldMk cId="2270455369" sldId="599"/>
            <ac:spMk id="18" creationId="{24A7307B-53E3-4C27-AE04-5966F303A1F7}"/>
          </ac:spMkLst>
        </pc:spChg>
        <pc:spChg chg="mod">
          <ac:chgData name="ANIS FARIHAN BINTI MAT RAFFEI." userId="caa0f81d-2ced-4ad8-a070-ba6968b9f259" providerId="ADAL" clId="{BF319754-45A3-4782-B30F-70A49E76A078}" dt="2022-11-05T02:29:43.559" v="802" actId="1076"/>
          <ac:spMkLst>
            <pc:docMk/>
            <pc:sldMk cId="2270455369" sldId="599"/>
            <ac:spMk id="19" creationId="{7D23BB6E-8D56-4811-A6B8-E653B645CF1A}"/>
          </ac:spMkLst>
        </pc:spChg>
      </pc:sldChg>
      <pc:sldChg chg="addSp modSp mod">
        <pc:chgData name="ANIS FARIHAN BINTI MAT RAFFEI." userId="caa0f81d-2ced-4ad8-a070-ba6968b9f259" providerId="ADAL" clId="{BF319754-45A3-4782-B30F-70A49E76A078}" dt="2022-11-06T11:52:09.906" v="3010" actId="20577"/>
        <pc:sldMkLst>
          <pc:docMk/>
          <pc:sldMk cId="666426409" sldId="601"/>
        </pc:sldMkLst>
        <pc:spChg chg="add mod">
          <ac:chgData name="ANIS FARIHAN BINTI MAT RAFFEI." userId="caa0f81d-2ced-4ad8-a070-ba6968b9f259" providerId="ADAL" clId="{BF319754-45A3-4782-B30F-70A49E76A078}" dt="2022-11-05T02:46:36.699" v="813"/>
          <ac:spMkLst>
            <pc:docMk/>
            <pc:sldMk cId="666426409" sldId="601"/>
            <ac:spMk id="2" creationId="{D872D93A-6A31-27CE-3E5E-ECC902FCE4C6}"/>
          </ac:spMkLst>
        </pc:spChg>
        <pc:spChg chg="mod">
          <ac:chgData name="ANIS FARIHAN BINTI MAT RAFFEI." userId="caa0f81d-2ced-4ad8-a070-ba6968b9f259" providerId="ADAL" clId="{BF319754-45A3-4782-B30F-70A49E76A078}" dt="2022-11-06T11:52:09.906" v="3010" actId="20577"/>
          <ac:spMkLst>
            <pc:docMk/>
            <pc:sldMk cId="666426409" sldId="601"/>
            <ac:spMk id="18" creationId="{24A7307B-53E3-4C27-AE04-5966F303A1F7}"/>
          </ac:spMkLst>
        </pc:spChg>
      </pc:sldChg>
      <pc:sldChg chg="addSp modSp mod modAnim">
        <pc:chgData name="ANIS FARIHAN BINTI MAT RAFFEI." userId="caa0f81d-2ced-4ad8-a070-ba6968b9f259" providerId="ADAL" clId="{BF319754-45A3-4782-B30F-70A49E76A078}" dt="2022-11-06T12:08:39.940" v="3109"/>
        <pc:sldMkLst>
          <pc:docMk/>
          <pc:sldMk cId="1712191903" sldId="602"/>
        </pc:sldMkLst>
        <pc:spChg chg="add mod">
          <ac:chgData name="ANIS FARIHAN BINTI MAT RAFFEI." userId="caa0f81d-2ced-4ad8-a070-ba6968b9f259" providerId="ADAL" clId="{BF319754-45A3-4782-B30F-70A49E76A078}" dt="2022-11-05T02:21:16.328" v="642" actId="1076"/>
          <ac:spMkLst>
            <pc:docMk/>
            <pc:sldMk cId="1712191903" sldId="602"/>
            <ac:spMk id="2" creationId="{2F0FC90A-E332-9500-A9AB-ED4480F4C86A}"/>
          </ac:spMkLst>
        </pc:spChg>
        <pc:spChg chg="mod">
          <ac:chgData name="ANIS FARIHAN BINTI MAT RAFFEI." userId="caa0f81d-2ced-4ad8-a070-ba6968b9f259" providerId="ADAL" clId="{BF319754-45A3-4782-B30F-70A49E76A078}" dt="2022-11-05T02:21:29.603" v="644" actId="207"/>
          <ac:spMkLst>
            <pc:docMk/>
            <pc:sldMk cId="1712191903" sldId="602"/>
            <ac:spMk id="10" creationId="{FC82073F-86C3-4984-87C1-C7C1B7AB2FF1}"/>
          </ac:spMkLst>
        </pc:spChg>
        <pc:spChg chg="mod">
          <ac:chgData name="ANIS FARIHAN BINTI MAT RAFFEI." userId="caa0f81d-2ced-4ad8-a070-ba6968b9f259" providerId="ADAL" clId="{BF319754-45A3-4782-B30F-70A49E76A078}" dt="2022-11-06T11:50:49.923" v="2970" actId="20577"/>
          <ac:spMkLst>
            <pc:docMk/>
            <pc:sldMk cId="1712191903" sldId="602"/>
            <ac:spMk id="18" creationId="{24A7307B-53E3-4C27-AE04-5966F303A1F7}"/>
          </ac:spMkLst>
        </pc:spChg>
      </pc:sldChg>
      <pc:sldChg chg="addSp modSp mod">
        <pc:chgData name="ANIS FARIHAN BINTI MAT RAFFEI." userId="caa0f81d-2ced-4ad8-a070-ba6968b9f259" providerId="ADAL" clId="{BF319754-45A3-4782-B30F-70A49E76A078}" dt="2022-11-06T11:52:25.931" v="3014" actId="20577"/>
        <pc:sldMkLst>
          <pc:docMk/>
          <pc:sldMk cId="3344296062" sldId="603"/>
        </pc:sldMkLst>
        <pc:spChg chg="add mod">
          <ac:chgData name="ANIS FARIHAN BINTI MAT RAFFEI." userId="caa0f81d-2ced-4ad8-a070-ba6968b9f259" providerId="ADAL" clId="{BF319754-45A3-4782-B30F-70A49E76A078}" dt="2022-11-06T10:55:57.818" v="2648"/>
          <ac:spMkLst>
            <pc:docMk/>
            <pc:sldMk cId="3344296062" sldId="603"/>
            <ac:spMk id="2" creationId="{6F4701BA-98BF-5F7B-DF9C-73E46DD907F9}"/>
          </ac:spMkLst>
        </pc:spChg>
        <pc:spChg chg="mod">
          <ac:chgData name="ANIS FARIHAN BINTI MAT RAFFEI." userId="caa0f81d-2ced-4ad8-a070-ba6968b9f259" providerId="ADAL" clId="{BF319754-45A3-4782-B30F-70A49E76A078}" dt="2022-11-05T02:57:23.715" v="893" actId="1076"/>
          <ac:spMkLst>
            <pc:docMk/>
            <pc:sldMk cId="3344296062" sldId="603"/>
            <ac:spMk id="5" creationId="{D4A6C26D-49B7-4A2F-BFE5-9FFA6A5CE35B}"/>
          </ac:spMkLst>
        </pc:spChg>
        <pc:spChg chg="mod">
          <ac:chgData name="ANIS FARIHAN BINTI MAT RAFFEI." userId="caa0f81d-2ced-4ad8-a070-ba6968b9f259" providerId="ADAL" clId="{BF319754-45A3-4782-B30F-70A49E76A078}" dt="2022-11-05T02:57:26.011" v="894" actId="1076"/>
          <ac:spMkLst>
            <pc:docMk/>
            <pc:sldMk cId="3344296062" sldId="603"/>
            <ac:spMk id="11" creationId="{AAF356F1-DAC7-48D6-A374-B9AF1E09D539}"/>
          </ac:spMkLst>
        </pc:spChg>
        <pc:spChg chg="mod">
          <ac:chgData name="ANIS FARIHAN BINTI MAT RAFFEI." userId="caa0f81d-2ced-4ad8-a070-ba6968b9f259" providerId="ADAL" clId="{BF319754-45A3-4782-B30F-70A49E76A078}" dt="2022-11-05T02:57:21.010" v="892" actId="1076"/>
          <ac:spMkLst>
            <pc:docMk/>
            <pc:sldMk cId="3344296062" sldId="603"/>
            <ac:spMk id="13" creationId="{6B1E9EFA-38FE-4D58-9BFE-7814A6EA619A}"/>
          </ac:spMkLst>
        </pc:spChg>
        <pc:spChg chg="mod">
          <ac:chgData name="ANIS FARIHAN BINTI MAT RAFFEI." userId="caa0f81d-2ced-4ad8-a070-ba6968b9f259" providerId="ADAL" clId="{BF319754-45A3-4782-B30F-70A49E76A078}" dt="2022-11-06T11:52:25.931" v="3014" actId="20577"/>
          <ac:spMkLst>
            <pc:docMk/>
            <pc:sldMk cId="3344296062" sldId="603"/>
            <ac:spMk id="18" creationId="{24A7307B-53E3-4C27-AE04-5966F303A1F7}"/>
          </ac:spMkLst>
        </pc:spChg>
        <pc:picChg chg="mod">
          <ac:chgData name="ANIS FARIHAN BINTI MAT RAFFEI." userId="caa0f81d-2ced-4ad8-a070-ba6968b9f259" providerId="ADAL" clId="{BF319754-45A3-4782-B30F-70A49E76A078}" dt="2022-11-05T02:57:19.387" v="891" actId="14100"/>
          <ac:picMkLst>
            <pc:docMk/>
            <pc:sldMk cId="3344296062" sldId="603"/>
            <ac:picMk id="3" creationId="{AD24A795-5A9A-4AA7-AA79-8E17E1E7F8CB}"/>
          </ac:picMkLst>
        </pc:picChg>
        <pc:picChg chg="mod">
          <ac:chgData name="ANIS FARIHAN BINTI MAT RAFFEI." userId="caa0f81d-2ced-4ad8-a070-ba6968b9f259" providerId="ADAL" clId="{BF319754-45A3-4782-B30F-70A49E76A078}" dt="2022-11-05T02:57:15.907" v="890" actId="14100"/>
          <ac:picMkLst>
            <pc:docMk/>
            <pc:sldMk cId="3344296062" sldId="603"/>
            <ac:picMk id="19" creationId="{5615100D-135A-445F-A751-9ACEBE66BE35}"/>
          </ac:picMkLst>
        </pc:picChg>
      </pc:sldChg>
      <pc:sldChg chg="modSp mod modAnim">
        <pc:chgData name="ANIS FARIHAN BINTI MAT RAFFEI." userId="caa0f81d-2ced-4ad8-a070-ba6968b9f259" providerId="ADAL" clId="{BF319754-45A3-4782-B30F-70A49E76A078}" dt="2022-11-06T12:07:22.973" v="3093"/>
        <pc:sldMkLst>
          <pc:docMk/>
          <pc:sldMk cId="2999532312" sldId="604"/>
        </pc:sldMkLst>
        <pc:spChg chg="mod">
          <ac:chgData name="ANIS FARIHAN BINTI MAT RAFFEI." userId="caa0f81d-2ced-4ad8-a070-ba6968b9f259" providerId="ADAL" clId="{BF319754-45A3-4782-B30F-70A49E76A078}" dt="2022-11-06T11:50:54.660" v="2972" actId="20577"/>
          <ac:spMkLst>
            <pc:docMk/>
            <pc:sldMk cId="2999532312" sldId="604"/>
            <ac:spMk id="18" creationId="{24A7307B-53E3-4C27-AE04-5966F303A1F7}"/>
          </ac:spMkLst>
        </pc:spChg>
      </pc:sldChg>
      <pc:sldChg chg="modSp mod modAnim">
        <pc:chgData name="ANIS FARIHAN BINTI MAT RAFFEI." userId="caa0f81d-2ced-4ad8-a070-ba6968b9f259" providerId="ADAL" clId="{BF319754-45A3-4782-B30F-70A49E76A078}" dt="2022-11-06T12:08:45.627" v="3110"/>
        <pc:sldMkLst>
          <pc:docMk/>
          <pc:sldMk cId="3840363522" sldId="605"/>
        </pc:sldMkLst>
        <pc:spChg chg="mod">
          <ac:chgData name="ANIS FARIHAN BINTI MAT RAFFEI." userId="caa0f81d-2ced-4ad8-a070-ba6968b9f259" providerId="ADAL" clId="{BF319754-45A3-4782-B30F-70A49E76A078}" dt="2022-11-06T11:51:01.660" v="2976" actId="20577"/>
          <ac:spMkLst>
            <pc:docMk/>
            <pc:sldMk cId="3840363522" sldId="605"/>
            <ac:spMk id="18" creationId="{24A7307B-53E3-4C27-AE04-5966F303A1F7}"/>
          </ac:spMkLst>
        </pc:spChg>
      </pc:sldChg>
      <pc:sldChg chg="modSp mod">
        <pc:chgData name="ANIS FARIHAN BINTI MAT RAFFEI." userId="caa0f81d-2ced-4ad8-a070-ba6968b9f259" providerId="ADAL" clId="{BF319754-45A3-4782-B30F-70A49E76A078}" dt="2022-11-06T11:51:04.739" v="2978" actId="20577"/>
        <pc:sldMkLst>
          <pc:docMk/>
          <pc:sldMk cId="211716187" sldId="606"/>
        </pc:sldMkLst>
        <pc:spChg chg="mod">
          <ac:chgData name="ANIS FARIHAN BINTI MAT RAFFEI." userId="caa0f81d-2ced-4ad8-a070-ba6968b9f259" providerId="ADAL" clId="{BF319754-45A3-4782-B30F-70A49E76A078}" dt="2022-11-06T11:51:04.739" v="2978" actId="20577"/>
          <ac:spMkLst>
            <pc:docMk/>
            <pc:sldMk cId="211716187" sldId="606"/>
            <ac:spMk id="18" creationId="{24A7307B-53E3-4C27-AE04-5966F303A1F7}"/>
          </ac:spMkLst>
        </pc:spChg>
      </pc:sldChg>
      <pc:sldChg chg="modSp mod">
        <pc:chgData name="ANIS FARIHAN BINTI MAT RAFFEI." userId="caa0f81d-2ced-4ad8-a070-ba6968b9f259" providerId="ADAL" clId="{BF319754-45A3-4782-B30F-70A49E76A078}" dt="2022-11-06T11:50:58.748" v="2974" actId="20577"/>
        <pc:sldMkLst>
          <pc:docMk/>
          <pc:sldMk cId="2486877790" sldId="607"/>
        </pc:sldMkLst>
        <pc:spChg chg="mod">
          <ac:chgData name="ANIS FARIHAN BINTI MAT RAFFEI." userId="caa0f81d-2ced-4ad8-a070-ba6968b9f259" providerId="ADAL" clId="{BF319754-45A3-4782-B30F-70A49E76A078}" dt="2022-11-06T11:50:58.748" v="2974" actId="20577"/>
          <ac:spMkLst>
            <pc:docMk/>
            <pc:sldMk cId="2486877790" sldId="607"/>
            <ac:spMk id="18" creationId="{24A7307B-53E3-4C27-AE04-5966F303A1F7}"/>
          </ac:spMkLst>
        </pc:spChg>
      </pc:sldChg>
      <pc:sldChg chg="addSp delSp modSp mod">
        <pc:chgData name="ANIS FARIHAN BINTI MAT RAFFEI." userId="caa0f81d-2ced-4ad8-a070-ba6968b9f259" providerId="ADAL" clId="{BF319754-45A3-4782-B30F-70A49E76A078}" dt="2022-11-06T11:52:35.473" v="3022" actId="20577"/>
        <pc:sldMkLst>
          <pc:docMk/>
          <pc:sldMk cId="3346627396" sldId="608"/>
        </pc:sldMkLst>
        <pc:spChg chg="add mod">
          <ac:chgData name="ANIS FARIHAN BINTI MAT RAFFEI." userId="caa0f81d-2ced-4ad8-a070-ba6968b9f259" providerId="ADAL" clId="{BF319754-45A3-4782-B30F-70A49E76A078}" dt="2022-11-06T11:52:35.473" v="3022" actId="20577"/>
          <ac:spMkLst>
            <pc:docMk/>
            <pc:sldMk cId="3346627396" sldId="608"/>
            <ac:spMk id="2" creationId="{9BF9549F-31A3-7081-1A7F-E193EFF8DE5E}"/>
          </ac:spMkLst>
        </pc:spChg>
        <pc:spChg chg="del">
          <ac:chgData name="ANIS FARIHAN BINTI MAT RAFFEI." userId="caa0f81d-2ced-4ad8-a070-ba6968b9f259" providerId="ADAL" clId="{BF319754-45A3-4782-B30F-70A49E76A078}" dt="2022-11-05T03:12:29.880" v="899" actId="478"/>
          <ac:spMkLst>
            <pc:docMk/>
            <pc:sldMk cId="3346627396" sldId="608"/>
            <ac:spMk id="18" creationId="{24A7307B-53E3-4C27-AE04-5966F303A1F7}"/>
          </ac:spMkLst>
        </pc:spChg>
      </pc:sldChg>
      <pc:sldChg chg="addSp delSp modSp mod">
        <pc:chgData name="ANIS FARIHAN BINTI MAT RAFFEI." userId="caa0f81d-2ced-4ad8-a070-ba6968b9f259" providerId="ADAL" clId="{BF319754-45A3-4782-B30F-70A49E76A078}" dt="2022-11-06T11:52:39.087" v="3024" actId="20577"/>
        <pc:sldMkLst>
          <pc:docMk/>
          <pc:sldMk cId="1323553595" sldId="609"/>
        </pc:sldMkLst>
        <pc:spChg chg="add mod">
          <ac:chgData name="ANIS FARIHAN BINTI MAT RAFFEI." userId="caa0f81d-2ced-4ad8-a070-ba6968b9f259" providerId="ADAL" clId="{BF319754-45A3-4782-B30F-70A49E76A078}" dt="2022-11-06T11:52:39.087" v="3024" actId="20577"/>
          <ac:spMkLst>
            <pc:docMk/>
            <pc:sldMk cId="1323553595" sldId="609"/>
            <ac:spMk id="2" creationId="{CBE097CB-CD2B-F921-AC59-203D71A2C981}"/>
          </ac:spMkLst>
        </pc:spChg>
        <pc:spChg chg="add mod">
          <ac:chgData name="ANIS FARIHAN BINTI MAT RAFFEI." userId="caa0f81d-2ced-4ad8-a070-ba6968b9f259" providerId="ADAL" clId="{BF319754-45A3-4782-B30F-70A49E76A078}" dt="2022-11-06T00:59:32.125" v="1040" actId="1036"/>
          <ac:spMkLst>
            <pc:docMk/>
            <pc:sldMk cId="1323553595" sldId="609"/>
            <ac:spMk id="3" creationId="{184312BE-E9A8-0329-4F45-46AE591FA44D}"/>
          </ac:spMkLst>
        </pc:spChg>
        <pc:spChg chg="del">
          <ac:chgData name="ANIS FARIHAN BINTI MAT RAFFEI." userId="caa0f81d-2ced-4ad8-a070-ba6968b9f259" providerId="ADAL" clId="{BF319754-45A3-4782-B30F-70A49E76A078}" dt="2022-11-05T03:12:40.643" v="903" actId="478"/>
          <ac:spMkLst>
            <pc:docMk/>
            <pc:sldMk cId="1323553595" sldId="609"/>
            <ac:spMk id="18" creationId="{24A7307B-53E3-4C27-AE04-5966F303A1F7}"/>
          </ac:spMkLst>
        </pc:spChg>
        <pc:spChg chg="mod">
          <ac:chgData name="ANIS FARIHAN BINTI MAT RAFFEI." userId="caa0f81d-2ced-4ad8-a070-ba6968b9f259" providerId="ADAL" clId="{BF319754-45A3-4782-B30F-70A49E76A078}" dt="2022-11-06T00:59:51.481" v="1048" actId="20577"/>
          <ac:spMkLst>
            <pc:docMk/>
            <pc:sldMk cId="1323553595" sldId="609"/>
            <ac:spMk id="20" creationId="{E648F391-2DCE-4A38-B741-4344FE9F0BFE}"/>
          </ac:spMkLst>
        </pc:spChg>
      </pc:sldChg>
      <pc:sldChg chg="addSp modSp mod">
        <pc:chgData name="ANIS FARIHAN BINTI MAT RAFFEI." userId="caa0f81d-2ced-4ad8-a070-ba6968b9f259" providerId="ADAL" clId="{BF319754-45A3-4782-B30F-70A49E76A078}" dt="2022-11-06T11:52:31.491" v="3018" actId="20577"/>
        <pc:sldMkLst>
          <pc:docMk/>
          <pc:sldMk cId="3931960505" sldId="611"/>
        </pc:sldMkLst>
        <pc:spChg chg="add mod">
          <ac:chgData name="ANIS FARIHAN BINTI MAT RAFFEI." userId="caa0f81d-2ced-4ad8-a070-ba6968b9f259" providerId="ADAL" clId="{BF319754-45A3-4782-B30F-70A49E76A078}" dt="2022-11-06T11:52:31.491" v="3018" actId="20577"/>
          <ac:spMkLst>
            <pc:docMk/>
            <pc:sldMk cId="3931960505" sldId="611"/>
            <ac:spMk id="2" creationId="{DDBC2402-BEB4-6EE0-2448-C1B7A3DF223E}"/>
          </ac:spMkLst>
        </pc:spChg>
        <pc:spChg chg="add mod">
          <ac:chgData name="ANIS FARIHAN BINTI MAT RAFFEI." userId="caa0f81d-2ced-4ad8-a070-ba6968b9f259" providerId="ADAL" clId="{BF319754-45A3-4782-B30F-70A49E76A078}" dt="2022-11-06T10:55:55.493" v="2647"/>
          <ac:spMkLst>
            <pc:docMk/>
            <pc:sldMk cId="3931960505" sldId="611"/>
            <ac:spMk id="3" creationId="{116E64B7-99FB-8D44-3D21-67F125D2C667}"/>
          </ac:spMkLst>
        </pc:spChg>
        <pc:picChg chg="mod">
          <ac:chgData name="ANIS FARIHAN BINTI MAT RAFFEI." userId="caa0f81d-2ced-4ad8-a070-ba6968b9f259" providerId="ADAL" clId="{BF319754-45A3-4782-B30F-70A49E76A078}" dt="2022-11-05T03:12:12.532" v="898" actId="14100"/>
          <ac:picMkLst>
            <pc:docMk/>
            <pc:sldMk cId="3931960505" sldId="611"/>
            <ac:picMk id="23" creationId="{6FA8E0C8-B8F6-4956-8402-C8E05F35E934}"/>
          </ac:picMkLst>
        </pc:picChg>
      </pc:sldChg>
      <pc:sldChg chg="addSp delSp modSp mod">
        <pc:chgData name="ANIS FARIHAN BINTI MAT RAFFEI." userId="caa0f81d-2ced-4ad8-a070-ba6968b9f259" providerId="ADAL" clId="{BF319754-45A3-4782-B30F-70A49E76A078}" dt="2022-11-06T11:52:41.996" v="3026" actId="20577"/>
        <pc:sldMkLst>
          <pc:docMk/>
          <pc:sldMk cId="2519028027" sldId="612"/>
        </pc:sldMkLst>
        <pc:spChg chg="add mod">
          <ac:chgData name="ANIS FARIHAN BINTI MAT RAFFEI." userId="caa0f81d-2ced-4ad8-a070-ba6968b9f259" providerId="ADAL" clId="{BF319754-45A3-4782-B30F-70A49E76A078}" dt="2022-11-06T11:52:41.996" v="3026" actId="20577"/>
          <ac:spMkLst>
            <pc:docMk/>
            <pc:sldMk cId="2519028027" sldId="612"/>
            <ac:spMk id="3" creationId="{FF616CD7-01FF-2D1A-4DB6-3A04546636C1}"/>
          </ac:spMkLst>
        </pc:spChg>
        <pc:spChg chg="del">
          <ac:chgData name="ANIS FARIHAN BINTI MAT RAFFEI." userId="caa0f81d-2ced-4ad8-a070-ba6968b9f259" providerId="ADAL" clId="{BF319754-45A3-4782-B30F-70A49E76A078}" dt="2022-11-05T03:12:53.733" v="909" actId="478"/>
          <ac:spMkLst>
            <pc:docMk/>
            <pc:sldMk cId="2519028027" sldId="612"/>
            <ac:spMk id="18" creationId="{24A7307B-53E3-4C27-AE04-5966F303A1F7}"/>
          </ac:spMkLst>
        </pc:spChg>
      </pc:sldChg>
      <pc:sldChg chg="addSp delSp modSp mod">
        <pc:chgData name="ANIS FARIHAN BINTI MAT RAFFEI." userId="caa0f81d-2ced-4ad8-a070-ba6968b9f259" providerId="ADAL" clId="{BF319754-45A3-4782-B30F-70A49E76A078}" dt="2022-11-06T11:52:45.436" v="3028" actId="20577"/>
        <pc:sldMkLst>
          <pc:docMk/>
          <pc:sldMk cId="3466013577" sldId="613"/>
        </pc:sldMkLst>
        <pc:spChg chg="add mod">
          <ac:chgData name="ANIS FARIHAN BINTI MAT RAFFEI." userId="caa0f81d-2ced-4ad8-a070-ba6968b9f259" providerId="ADAL" clId="{BF319754-45A3-4782-B30F-70A49E76A078}" dt="2022-11-06T11:52:45.436" v="3028" actId="20577"/>
          <ac:spMkLst>
            <pc:docMk/>
            <pc:sldMk cId="3466013577" sldId="613"/>
            <ac:spMk id="3" creationId="{D7F8B137-B0AE-DE5E-FD6F-86202927F4E5}"/>
          </ac:spMkLst>
        </pc:spChg>
        <pc:spChg chg="del">
          <ac:chgData name="ANIS FARIHAN BINTI MAT RAFFEI." userId="caa0f81d-2ced-4ad8-a070-ba6968b9f259" providerId="ADAL" clId="{BF319754-45A3-4782-B30F-70A49E76A078}" dt="2022-11-05T03:13:03.882" v="915" actId="478"/>
          <ac:spMkLst>
            <pc:docMk/>
            <pc:sldMk cId="3466013577" sldId="613"/>
            <ac:spMk id="18" creationId="{24A7307B-53E3-4C27-AE04-5966F303A1F7}"/>
          </ac:spMkLst>
        </pc:spChg>
      </pc:sldChg>
      <pc:sldChg chg="addSp delSp modSp del mod">
        <pc:chgData name="ANIS FARIHAN BINTI MAT RAFFEI." userId="caa0f81d-2ced-4ad8-a070-ba6968b9f259" providerId="ADAL" clId="{BF319754-45A3-4782-B30F-70A49E76A078}" dt="2022-11-06T02:36:47.359" v="1762" actId="47"/>
        <pc:sldMkLst>
          <pc:docMk/>
          <pc:sldMk cId="2407101643" sldId="614"/>
        </pc:sldMkLst>
        <pc:spChg chg="add mod">
          <ac:chgData name="ANIS FARIHAN BINTI MAT RAFFEI." userId="caa0f81d-2ced-4ad8-a070-ba6968b9f259" providerId="ADAL" clId="{BF319754-45A3-4782-B30F-70A49E76A078}" dt="2022-11-05T03:13:18.757" v="922" actId="20577"/>
          <ac:spMkLst>
            <pc:docMk/>
            <pc:sldMk cId="2407101643" sldId="614"/>
            <ac:spMk id="2" creationId="{E8BBA21B-F9B1-8A02-3B5B-6996B71DCDA5}"/>
          </ac:spMkLst>
        </pc:spChg>
        <pc:spChg chg="del">
          <ac:chgData name="ANIS FARIHAN BINTI MAT RAFFEI." userId="caa0f81d-2ced-4ad8-a070-ba6968b9f259" providerId="ADAL" clId="{BF319754-45A3-4782-B30F-70A49E76A078}" dt="2022-11-05T03:13:14.785" v="919" actId="478"/>
          <ac:spMkLst>
            <pc:docMk/>
            <pc:sldMk cId="2407101643" sldId="614"/>
            <ac:spMk id="18" creationId="{24A7307B-53E3-4C27-AE04-5966F303A1F7}"/>
          </ac:spMkLst>
        </pc:spChg>
        <pc:picChg chg="del">
          <ac:chgData name="ANIS FARIHAN BINTI MAT RAFFEI." userId="caa0f81d-2ced-4ad8-a070-ba6968b9f259" providerId="ADAL" clId="{BF319754-45A3-4782-B30F-70A49E76A078}" dt="2022-11-06T02:36:45.575" v="1761" actId="21"/>
          <ac:picMkLst>
            <pc:docMk/>
            <pc:sldMk cId="2407101643" sldId="614"/>
            <ac:picMk id="10" creationId="{6408AE7C-0A03-4487-9282-E8A954448E72}"/>
          </ac:picMkLst>
        </pc:picChg>
      </pc:sldChg>
      <pc:sldChg chg="addSp delSp modSp mod">
        <pc:chgData name="ANIS FARIHAN BINTI MAT RAFFEI." userId="caa0f81d-2ced-4ad8-a070-ba6968b9f259" providerId="ADAL" clId="{BF319754-45A3-4782-B30F-70A49E76A078}" dt="2022-11-06T02:58:48.010" v="2134" actId="20577"/>
        <pc:sldMkLst>
          <pc:docMk/>
          <pc:sldMk cId="2766511058" sldId="617"/>
        </pc:sldMkLst>
        <pc:spChg chg="mod">
          <ac:chgData name="ANIS FARIHAN BINTI MAT RAFFEI." userId="caa0f81d-2ced-4ad8-a070-ba6968b9f259" providerId="ADAL" clId="{BF319754-45A3-4782-B30F-70A49E76A078}" dt="2022-11-06T02:33:35.511" v="1734" actId="207"/>
          <ac:spMkLst>
            <pc:docMk/>
            <pc:sldMk cId="2766511058" sldId="617"/>
            <ac:spMk id="2" creationId="{F6424D1E-814E-45EF-B5FA-1F7A5CD508E2}"/>
          </ac:spMkLst>
        </pc:spChg>
        <pc:spChg chg="add mod">
          <ac:chgData name="ANIS FARIHAN BINTI MAT RAFFEI." userId="caa0f81d-2ced-4ad8-a070-ba6968b9f259" providerId="ADAL" clId="{BF319754-45A3-4782-B30F-70A49E76A078}" dt="2022-11-06T02:58:48.010" v="2134" actId="20577"/>
          <ac:spMkLst>
            <pc:docMk/>
            <pc:sldMk cId="2766511058" sldId="617"/>
            <ac:spMk id="3" creationId="{21A0DA44-E00A-FAD7-12DA-4DC32BCFB7BC}"/>
          </ac:spMkLst>
        </pc:spChg>
        <pc:spChg chg="mod">
          <ac:chgData name="ANIS FARIHAN BINTI MAT RAFFEI." userId="caa0f81d-2ced-4ad8-a070-ba6968b9f259" providerId="ADAL" clId="{BF319754-45A3-4782-B30F-70A49E76A078}" dt="2022-11-06T02:33:27.062" v="1733" actId="20577"/>
          <ac:spMkLst>
            <pc:docMk/>
            <pc:sldMk cId="2766511058" sldId="617"/>
            <ac:spMk id="4" creationId="{3D146AA2-E3BF-42AA-9887-C2DC96806A39}"/>
          </ac:spMkLst>
        </pc:spChg>
        <pc:spChg chg="del">
          <ac:chgData name="ANIS FARIHAN BINTI MAT RAFFEI." userId="caa0f81d-2ced-4ad8-a070-ba6968b9f259" providerId="ADAL" clId="{BF319754-45A3-4782-B30F-70A49E76A078}" dt="2022-11-05T03:13:45.720" v="929" actId="478"/>
          <ac:spMkLst>
            <pc:docMk/>
            <pc:sldMk cId="2766511058" sldId="617"/>
            <ac:spMk id="18" creationId="{24A7307B-53E3-4C27-AE04-5966F303A1F7}"/>
          </ac:spMkLst>
        </pc:spChg>
      </pc:sldChg>
      <pc:sldChg chg="addSp delSp modSp mod">
        <pc:chgData name="ANIS FARIHAN BINTI MAT RAFFEI." userId="caa0f81d-2ced-4ad8-a070-ba6968b9f259" providerId="ADAL" clId="{BF319754-45A3-4782-B30F-70A49E76A078}" dt="2022-11-06T02:59:04.127" v="2138" actId="20577"/>
        <pc:sldMkLst>
          <pc:docMk/>
          <pc:sldMk cId="1188763132" sldId="618"/>
        </pc:sldMkLst>
        <pc:spChg chg="add mod">
          <ac:chgData name="ANIS FARIHAN BINTI MAT RAFFEI." userId="caa0f81d-2ced-4ad8-a070-ba6968b9f259" providerId="ADAL" clId="{BF319754-45A3-4782-B30F-70A49E76A078}" dt="2022-11-06T02:59:04.127" v="2138" actId="20577"/>
          <ac:spMkLst>
            <pc:docMk/>
            <pc:sldMk cId="1188763132" sldId="618"/>
            <ac:spMk id="2" creationId="{69528D78-DDA7-26E0-1022-AAC02BD22424}"/>
          </ac:spMkLst>
        </pc:spChg>
        <pc:spChg chg="add mod">
          <ac:chgData name="ANIS FARIHAN BINTI MAT RAFFEI." userId="caa0f81d-2ced-4ad8-a070-ba6968b9f259" providerId="ADAL" clId="{BF319754-45A3-4782-B30F-70A49E76A078}" dt="2022-11-06T02:46:09.324" v="2049"/>
          <ac:spMkLst>
            <pc:docMk/>
            <pc:sldMk cId="1188763132" sldId="618"/>
            <ac:spMk id="3" creationId="{C18EC843-C820-ECD9-E817-1D1B3FEA18C6}"/>
          </ac:spMkLst>
        </pc:spChg>
        <pc:spChg chg="mod">
          <ac:chgData name="ANIS FARIHAN BINTI MAT RAFFEI." userId="caa0f81d-2ced-4ad8-a070-ba6968b9f259" providerId="ADAL" clId="{BF319754-45A3-4782-B30F-70A49E76A078}" dt="2022-11-06T02:35:50.646" v="1739" actId="20577"/>
          <ac:spMkLst>
            <pc:docMk/>
            <pc:sldMk cId="1188763132" sldId="618"/>
            <ac:spMk id="4" creationId="{3D146AA2-E3BF-42AA-9887-C2DC96806A39}"/>
          </ac:spMkLst>
        </pc:spChg>
        <pc:spChg chg="mod">
          <ac:chgData name="ANIS FARIHAN BINTI MAT RAFFEI." userId="caa0f81d-2ced-4ad8-a070-ba6968b9f259" providerId="ADAL" clId="{BF319754-45A3-4782-B30F-70A49E76A078}" dt="2022-11-06T02:48:19.162" v="2060" actId="114"/>
          <ac:spMkLst>
            <pc:docMk/>
            <pc:sldMk cId="1188763132" sldId="618"/>
            <ac:spMk id="9" creationId="{DA6D8FB2-8878-4A0E-9B5B-BD8C59AD1A5E}"/>
          </ac:spMkLst>
        </pc:spChg>
        <pc:spChg chg="del">
          <ac:chgData name="ANIS FARIHAN BINTI MAT RAFFEI." userId="caa0f81d-2ced-4ad8-a070-ba6968b9f259" providerId="ADAL" clId="{BF319754-45A3-4782-B30F-70A49E76A078}" dt="2022-11-05T03:13:55.337" v="933" actId="478"/>
          <ac:spMkLst>
            <pc:docMk/>
            <pc:sldMk cId="1188763132" sldId="618"/>
            <ac:spMk id="18" creationId="{24A7307B-53E3-4C27-AE04-5966F303A1F7}"/>
          </ac:spMkLst>
        </pc:spChg>
        <pc:picChg chg="mod">
          <ac:chgData name="ANIS FARIHAN BINTI MAT RAFFEI." userId="caa0f81d-2ced-4ad8-a070-ba6968b9f259" providerId="ADAL" clId="{BF319754-45A3-4782-B30F-70A49E76A078}" dt="2022-11-06T02:45:58.693" v="2047" actId="1076"/>
          <ac:picMkLst>
            <pc:docMk/>
            <pc:sldMk cId="1188763132" sldId="618"/>
            <ac:picMk id="8" creationId="{48942F85-DF0E-43C0-9609-896CCC36F86D}"/>
          </ac:picMkLst>
        </pc:picChg>
      </pc:sldChg>
      <pc:sldChg chg="addSp delSp modSp mod">
        <pc:chgData name="ANIS FARIHAN BINTI MAT RAFFEI." userId="caa0f81d-2ced-4ad8-a070-ba6968b9f259" providerId="ADAL" clId="{BF319754-45A3-4782-B30F-70A49E76A078}" dt="2022-11-06T02:59:08.238" v="2140" actId="20577"/>
        <pc:sldMkLst>
          <pc:docMk/>
          <pc:sldMk cId="3972517092" sldId="619"/>
        </pc:sldMkLst>
        <pc:spChg chg="mod">
          <ac:chgData name="ANIS FARIHAN BINTI MAT RAFFEI." userId="caa0f81d-2ced-4ad8-a070-ba6968b9f259" providerId="ADAL" clId="{BF319754-45A3-4782-B30F-70A49E76A078}" dt="2022-11-06T02:49:20.949" v="2067" actId="1076"/>
          <ac:spMkLst>
            <pc:docMk/>
            <pc:sldMk cId="3972517092" sldId="619"/>
            <ac:spMk id="4" creationId="{3D146AA2-E3BF-42AA-9887-C2DC96806A39}"/>
          </ac:spMkLst>
        </pc:spChg>
        <pc:spChg chg="add mod">
          <ac:chgData name="ANIS FARIHAN BINTI MAT RAFFEI." userId="caa0f81d-2ced-4ad8-a070-ba6968b9f259" providerId="ADAL" clId="{BF319754-45A3-4782-B30F-70A49E76A078}" dt="2022-11-06T02:59:08.238" v="2140" actId="20577"/>
          <ac:spMkLst>
            <pc:docMk/>
            <pc:sldMk cId="3972517092" sldId="619"/>
            <ac:spMk id="5" creationId="{8A8A902A-4388-F4E1-8523-47C6C6FE1608}"/>
          </ac:spMkLst>
        </pc:spChg>
        <pc:spChg chg="mod">
          <ac:chgData name="ANIS FARIHAN BINTI MAT RAFFEI." userId="caa0f81d-2ced-4ad8-a070-ba6968b9f259" providerId="ADAL" clId="{BF319754-45A3-4782-B30F-70A49E76A078}" dt="2022-11-06T02:49:42.533" v="2077" actId="14100"/>
          <ac:spMkLst>
            <pc:docMk/>
            <pc:sldMk cId="3972517092" sldId="619"/>
            <ac:spMk id="9" creationId="{DA6D8FB2-8878-4A0E-9B5B-BD8C59AD1A5E}"/>
          </ac:spMkLst>
        </pc:spChg>
        <pc:spChg chg="del">
          <ac:chgData name="ANIS FARIHAN BINTI MAT RAFFEI." userId="caa0f81d-2ced-4ad8-a070-ba6968b9f259" providerId="ADAL" clId="{BF319754-45A3-4782-B30F-70A49E76A078}" dt="2022-11-05T03:14:01.980" v="937" actId="478"/>
          <ac:spMkLst>
            <pc:docMk/>
            <pc:sldMk cId="3972517092" sldId="619"/>
            <ac:spMk id="18" creationId="{24A7307B-53E3-4C27-AE04-5966F303A1F7}"/>
          </ac:spMkLst>
        </pc:spChg>
      </pc:sldChg>
      <pc:sldChg chg="addSp delSp modSp mod">
        <pc:chgData name="ANIS FARIHAN BINTI MAT RAFFEI." userId="caa0f81d-2ced-4ad8-a070-ba6968b9f259" providerId="ADAL" clId="{BF319754-45A3-4782-B30F-70A49E76A078}" dt="2022-11-06T03:00:24.181" v="2155"/>
        <pc:sldMkLst>
          <pc:docMk/>
          <pc:sldMk cId="2566911303" sldId="621"/>
        </pc:sldMkLst>
        <pc:spChg chg="add mod">
          <ac:chgData name="ANIS FARIHAN BINTI MAT RAFFEI." userId="caa0f81d-2ced-4ad8-a070-ba6968b9f259" providerId="ADAL" clId="{BF319754-45A3-4782-B30F-70A49E76A078}" dt="2022-11-06T02:59:33.980" v="2148" actId="20577"/>
          <ac:spMkLst>
            <pc:docMk/>
            <pc:sldMk cId="2566911303" sldId="621"/>
            <ac:spMk id="2" creationId="{A050BC36-E4BF-5E7A-EABB-3A16A7E800B8}"/>
          </ac:spMkLst>
        </pc:spChg>
        <pc:spChg chg="mod">
          <ac:chgData name="ANIS FARIHAN BINTI MAT RAFFEI." userId="caa0f81d-2ced-4ad8-a070-ba6968b9f259" providerId="ADAL" clId="{BF319754-45A3-4782-B30F-70A49E76A078}" dt="2022-11-06T03:00:24.181" v="2155"/>
          <ac:spMkLst>
            <pc:docMk/>
            <pc:sldMk cId="2566911303" sldId="621"/>
            <ac:spMk id="4" creationId="{3D146AA2-E3BF-42AA-9887-C2DC96806A39}"/>
          </ac:spMkLst>
        </pc:spChg>
        <pc:spChg chg="mod">
          <ac:chgData name="ANIS FARIHAN BINTI MAT RAFFEI." userId="caa0f81d-2ced-4ad8-a070-ba6968b9f259" providerId="ADAL" clId="{BF319754-45A3-4782-B30F-70A49E76A078}" dt="2022-11-06T02:57:21.498" v="2120" actId="14100"/>
          <ac:spMkLst>
            <pc:docMk/>
            <pc:sldMk cId="2566911303" sldId="621"/>
            <ac:spMk id="9" creationId="{DA6D8FB2-8878-4A0E-9B5B-BD8C59AD1A5E}"/>
          </ac:spMkLst>
        </pc:spChg>
        <pc:spChg chg="del">
          <ac:chgData name="ANIS FARIHAN BINTI MAT RAFFEI." userId="caa0f81d-2ced-4ad8-a070-ba6968b9f259" providerId="ADAL" clId="{BF319754-45A3-4782-B30F-70A49E76A078}" dt="2022-11-05T03:14:16.240" v="944" actId="478"/>
          <ac:spMkLst>
            <pc:docMk/>
            <pc:sldMk cId="2566911303" sldId="621"/>
            <ac:spMk id="18" creationId="{24A7307B-53E3-4C27-AE04-5966F303A1F7}"/>
          </ac:spMkLst>
        </pc:spChg>
      </pc:sldChg>
      <pc:sldChg chg="addSp delSp modSp mod">
        <pc:chgData name="ANIS FARIHAN BINTI MAT RAFFEI." userId="caa0f81d-2ced-4ad8-a070-ba6968b9f259" providerId="ADAL" clId="{BF319754-45A3-4782-B30F-70A49E76A078}" dt="2022-11-06T03:11:30.350" v="2238" actId="1076"/>
        <pc:sldMkLst>
          <pc:docMk/>
          <pc:sldMk cId="3021193364" sldId="622"/>
        </pc:sldMkLst>
        <pc:spChg chg="add mod">
          <ac:chgData name="ANIS FARIHAN BINTI MAT RAFFEI." userId="caa0f81d-2ced-4ad8-a070-ba6968b9f259" providerId="ADAL" clId="{BF319754-45A3-4782-B30F-70A49E76A078}" dt="2022-11-06T02:59:46.744" v="2154" actId="20577"/>
          <ac:spMkLst>
            <pc:docMk/>
            <pc:sldMk cId="3021193364" sldId="622"/>
            <ac:spMk id="2" creationId="{2389DFB9-CB1A-3115-6A25-C71FABA200C6}"/>
          </ac:spMkLst>
        </pc:spChg>
        <pc:spChg chg="mod">
          <ac:chgData name="ANIS FARIHAN BINTI MAT RAFFEI." userId="caa0f81d-2ced-4ad8-a070-ba6968b9f259" providerId="ADAL" clId="{BF319754-45A3-4782-B30F-70A49E76A078}" dt="2022-11-06T03:01:23.862" v="2168" actId="1076"/>
          <ac:spMkLst>
            <pc:docMk/>
            <pc:sldMk cId="3021193364" sldId="622"/>
            <ac:spMk id="4" creationId="{3D146AA2-E3BF-42AA-9887-C2DC96806A39}"/>
          </ac:spMkLst>
        </pc:spChg>
        <pc:spChg chg="add del mod">
          <ac:chgData name="ANIS FARIHAN BINTI MAT RAFFEI." userId="caa0f81d-2ced-4ad8-a070-ba6968b9f259" providerId="ADAL" clId="{BF319754-45A3-4782-B30F-70A49E76A078}" dt="2022-11-06T03:07:27.692" v="2183" actId="478"/>
          <ac:spMkLst>
            <pc:docMk/>
            <pc:sldMk cId="3021193364" sldId="622"/>
            <ac:spMk id="5" creationId="{01389D44-3998-4C28-7F48-FE358F27BEB7}"/>
          </ac:spMkLst>
        </pc:spChg>
        <pc:spChg chg="add mod">
          <ac:chgData name="ANIS FARIHAN BINTI MAT RAFFEI." userId="caa0f81d-2ced-4ad8-a070-ba6968b9f259" providerId="ADAL" clId="{BF319754-45A3-4782-B30F-70A49E76A078}" dt="2022-11-06T03:09:41.892" v="2211"/>
          <ac:spMkLst>
            <pc:docMk/>
            <pc:sldMk cId="3021193364" sldId="622"/>
            <ac:spMk id="7" creationId="{66B739B2-39A7-7F37-DA84-5D30D73E2FB9}"/>
          </ac:spMkLst>
        </pc:spChg>
        <pc:spChg chg="mod">
          <ac:chgData name="ANIS FARIHAN BINTI MAT RAFFEI." userId="caa0f81d-2ced-4ad8-a070-ba6968b9f259" providerId="ADAL" clId="{BF319754-45A3-4782-B30F-70A49E76A078}" dt="2022-11-06T03:06:07.771" v="2174" actId="207"/>
          <ac:spMkLst>
            <pc:docMk/>
            <pc:sldMk cId="3021193364" sldId="622"/>
            <ac:spMk id="11" creationId="{33819B85-3DEA-4520-8D4D-2B33BFFCBBB0}"/>
          </ac:spMkLst>
        </pc:spChg>
        <pc:spChg chg="del">
          <ac:chgData name="ANIS FARIHAN BINTI MAT RAFFEI." userId="caa0f81d-2ced-4ad8-a070-ba6968b9f259" providerId="ADAL" clId="{BF319754-45A3-4782-B30F-70A49E76A078}" dt="2022-11-06T02:58:04.915" v="2126" actId="21"/>
          <ac:spMkLst>
            <pc:docMk/>
            <pc:sldMk cId="3021193364" sldId="622"/>
            <ac:spMk id="13" creationId="{517CE37C-EF82-4986-8891-711FE6E53E95}"/>
          </ac:spMkLst>
        </pc:spChg>
        <pc:spChg chg="del">
          <ac:chgData name="ANIS FARIHAN BINTI MAT RAFFEI." userId="caa0f81d-2ced-4ad8-a070-ba6968b9f259" providerId="ADAL" clId="{BF319754-45A3-4782-B30F-70A49E76A078}" dt="2022-11-05T03:14:34.680" v="952" actId="478"/>
          <ac:spMkLst>
            <pc:docMk/>
            <pc:sldMk cId="3021193364" sldId="622"/>
            <ac:spMk id="18" creationId="{24A7307B-53E3-4C27-AE04-5966F303A1F7}"/>
          </ac:spMkLst>
        </pc:spChg>
        <pc:picChg chg="add mod">
          <ac:chgData name="ANIS FARIHAN BINTI MAT RAFFEI." userId="caa0f81d-2ced-4ad8-a070-ba6968b9f259" providerId="ADAL" clId="{BF319754-45A3-4782-B30F-70A49E76A078}" dt="2022-11-06T03:11:30.350" v="2238" actId="1076"/>
          <ac:picMkLst>
            <pc:docMk/>
            <pc:sldMk cId="3021193364" sldId="622"/>
            <ac:picMk id="3" creationId="{3A575984-53D4-F69D-0251-C0433C09CEF9}"/>
          </ac:picMkLst>
        </pc:picChg>
        <pc:picChg chg="del">
          <ac:chgData name="ANIS FARIHAN BINTI MAT RAFFEI." userId="caa0f81d-2ced-4ad8-a070-ba6968b9f259" providerId="ADAL" clId="{BF319754-45A3-4782-B30F-70A49E76A078}" dt="2022-11-06T02:57:36.361" v="2121" actId="21"/>
          <ac:picMkLst>
            <pc:docMk/>
            <pc:sldMk cId="3021193364" sldId="622"/>
            <ac:picMk id="12" creationId="{EA901C93-9747-4C59-B413-598B1496D740}"/>
          </ac:picMkLst>
        </pc:picChg>
      </pc:sldChg>
      <pc:sldChg chg="addSp delSp modSp del mod">
        <pc:chgData name="ANIS FARIHAN BINTI MAT RAFFEI." userId="caa0f81d-2ced-4ad8-a070-ba6968b9f259" providerId="ADAL" clId="{BF319754-45A3-4782-B30F-70A49E76A078}" dt="2022-11-06T02:58:32.792" v="2130" actId="47"/>
        <pc:sldMkLst>
          <pc:docMk/>
          <pc:sldMk cId="2611839081" sldId="623"/>
        </pc:sldMkLst>
        <pc:spChg chg="add mod">
          <ac:chgData name="ANIS FARIHAN BINTI MAT RAFFEI." userId="caa0f81d-2ced-4ad8-a070-ba6968b9f259" providerId="ADAL" clId="{BF319754-45A3-4782-B30F-70A49E76A078}" dt="2022-11-05T03:14:28.393" v="951" actId="20577"/>
          <ac:spMkLst>
            <pc:docMk/>
            <pc:sldMk cId="2611839081" sldId="623"/>
            <ac:spMk id="2" creationId="{776CAB04-C5FA-5E6B-0D9A-24D548919554}"/>
          </ac:spMkLst>
        </pc:spChg>
        <pc:spChg chg="del">
          <ac:chgData name="ANIS FARIHAN BINTI MAT RAFFEI." userId="caa0f81d-2ced-4ad8-a070-ba6968b9f259" providerId="ADAL" clId="{BF319754-45A3-4782-B30F-70A49E76A078}" dt="2022-11-05T03:14:23.296" v="948" actId="478"/>
          <ac:spMkLst>
            <pc:docMk/>
            <pc:sldMk cId="2611839081" sldId="623"/>
            <ac:spMk id="18" creationId="{24A7307B-53E3-4C27-AE04-5966F303A1F7}"/>
          </ac:spMkLst>
        </pc:spChg>
      </pc:sldChg>
      <pc:sldChg chg="addSp delSp modSp del mod">
        <pc:chgData name="ANIS FARIHAN BINTI MAT RAFFEI." userId="caa0f81d-2ced-4ad8-a070-ba6968b9f259" providerId="ADAL" clId="{BF319754-45A3-4782-B30F-70A49E76A078}" dt="2022-11-06T03:07:53.680" v="2184" actId="2696"/>
        <pc:sldMkLst>
          <pc:docMk/>
          <pc:sldMk cId="2568556345" sldId="624"/>
        </pc:sldMkLst>
        <pc:spChg chg="add mod">
          <ac:chgData name="ANIS FARIHAN BINTI MAT RAFFEI." userId="caa0f81d-2ced-4ad8-a070-ba6968b9f259" providerId="ADAL" clId="{BF319754-45A3-4782-B30F-70A49E76A078}" dt="2022-11-05T03:14:46.118" v="959" actId="20577"/>
          <ac:spMkLst>
            <pc:docMk/>
            <pc:sldMk cId="2568556345" sldId="624"/>
            <ac:spMk id="2" creationId="{5C82F02D-E110-557D-26B2-073A145B7279}"/>
          </ac:spMkLst>
        </pc:spChg>
        <pc:spChg chg="mod">
          <ac:chgData name="ANIS FARIHAN BINTI MAT RAFFEI." userId="caa0f81d-2ced-4ad8-a070-ba6968b9f259" providerId="ADAL" clId="{BF319754-45A3-4782-B30F-70A49E76A078}" dt="2022-11-06T03:01:34.413" v="2171" actId="1076"/>
          <ac:spMkLst>
            <pc:docMk/>
            <pc:sldMk cId="2568556345" sldId="624"/>
            <ac:spMk id="4" creationId="{3D146AA2-E3BF-42AA-9887-C2DC96806A39}"/>
          </ac:spMkLst>
        </pc:spChg>
        <pc:spChg chg="del">
          <ac:chgData name="ANIS FARIHAN BINTI MAT RAFFEI." userId="caa0f81d-2ced-4ad8-a070-ba6968b9f259" providerId="ADAL" clId="{BF319754-45A3-4782-B30F-70A49E76A078}" dt="2022-11-05T03:14:41.875" v="956" actId="478"/>
          <ac:spMkLst>
            <pc:docMk/>
            <pc:sldMk cId="2568556345" sldId="624"/>
            <ac:spMk id="18" creationId="{24A7307B-53E3-4C27-AE04-5966F303A1F7}"/>
          </ac:spMkLst>
        </pc:spChg>
        <pc:picChg chg="del">
          <ac:chgData name="ANIS FARIHAN BINTI MAT RAFFEI." userId="caa0f81d-2ced-4ad8-a070-ba6968b9f259" providerId="ADAL" clId="{BF319754-45A3-4782-B30F-70A49E76A078}" dt="2022-11-06T03:06:56.984" v="2175" actId="21"/>
          <ac:picMkLst>
            <pc:docMk/>
            <pc:sldMk cId="2568556345" sldId="624"/>
            <ac:picMk id="8" creationId="{7576235B-B366-4300-841D-6092A62271A5}"/>
          </ac:picMkLst>
        </pc:picChg>
      </pc:sldChg>
      <pc:sldChg chg="addSp delSp modSp mod">
        <pc:chgData name="ANIS FARIHAN BINTI MAT RAFFEI." userId="caa0f81d-2ced-4ad8-a070-ba6968b9f259" providerId="ADAL" clId="{BF319754-45A3-4782-B30F-70A49E76A078}" dt="2022-11-06T03:11:21.082" v="2237" actId="20577"/>
        <pc:sldMkLst>
          <pc:docMk/>
          <pc:sldMk cId="447122749" sldId="625"/>
        </pc:sldMkLst>
        <pc:spChg chg="add mod">
          <ac:chgData name="ANIS FARIHAN BINTI MAT RAFFEI." userId="caa0f81d-2ced-4ad8-a070-ba6968b9f259" providerId="ADAL" clId="{BF319754-45A3-4782-B30F-70A49E76A078}" dt="2022-11-06T03:11:21.082" v="2237" actId="20577"/>
          <ac:spMkLst>
            <pc:docMk/>
            <pc:sldMk cId="447122749" sldId="625"/>
            <ac:spMk id="2" creationId="{F1B8F93D-F3E1-0DFD-0829-F432F25D1D96}"/>
          </ac:spMkLst>
        </pc:spChg>
        <pc:spChg chg="add mod">
          <ac:chgData name="ANIS FARIHAN BINTI MAT RAFFEI." userId="caa0f81d-2ced-4ad8-a070-ba6968b9f259" providerId="ADAL" clId="{BF319754-45A3-4782-B30F-70A49E76A078}" dt="2022-11-06T03:09:35.578" v="2210"/>
          <ac:spMkLst>
            <pc:docMk/>
            <pc:sldMk cId="447122749" sldId="625"/>
            <ac:spMk id="3" creationId="{95316C50-3721-A523-84E7-D00611B996EC}"/>
          </ac:spMkLst>
        </pc:spChg>
        <pc:spChg chg="mod">
          <ac:chgData name="ANIS FARIHAN BINTI MAT RAFFEI." userId="caa0f81d-2ced-4ad8-a070-ba6968b9f259" providerId="ADAL" clId="{BF319754-45A3-4782-B30F-70A49E76A078}" dt="2022-11-06T03:08:19.367" v="2200" actId="20577"/>
          <ac:spMkLst>
            <pc:docMk/>
            <pc:sldMk cId="447122749" sldId="625"/>
            <ac:spMk id="4" creationId="{3D146AA2-E3BF-42AA-9887-C2DC96806A39}"/>
          </ac:spMkLst>
        </pc:spChg>
        <pc:spChg chg="add mod">
          <ac:chgData name="ANIS FARIHAN BINTI MAT RAFFEI." userId="caa0f81d-2ced-4ad8-a070-ba6968b9f259" providerId="ADAL" clId="{BF319754-45A3-4782-B30F-70A49E76A078}" dt="2022-11-06T03:09:43.922" v="2212"/>
          <ac:spMkLst>
            <pc:docMk/>
            <pc:sldMk cId="447122749" sldId="625"/>
            <ac:spMk id="5" creationId="{A7D1606D-4507-8190-EDF7-F7E3316D0974}"/>
          </ac:spMkLst>
        </pc:spChg>
        <pc:spChg chg="mod">
          <ac:chgData name="ANIS FARIHAN BINTI MAT RAFFEI." userId="caa0f81d-2ced-4ad8-a070-ba6968b9f259" providerId="ADAL" clId="{BF319754-45A3-4782-B30F-70A49E76A078}" dt="2022-11-06T03:08:25.574" v="2201" actId="404"/>
          <ac:spMkLst>
            <pc:docMk/>
            <pc:sldMk cId="447122749" sldId="625"/>
            <ac:spMk id="9" creationId="{7E015572-897F-4AAA-9D4E-CCF60610A732}"/>
          </ac:spMkLst>
        </pc:spChg>
        <pc:spChg chg="mod">
          <ac:chgData name="ANIS FARIHAN BINTI MAT RAFFEI." userId="caa0f81d-2ced-4ad8-a070-ba6968b9f259" providerId="ADAL" clId="{BF319754-45A3-4782-B30F-70A49E76A078}" dt="2022-11-06T03:08:52.431" v="2203" actId="1076"/>
          <ac:spMkLst>
            <pc:docMk/>
            <pc:sldMk cId="447122749" sldId="625"/>
            <ac:spMk id="10" creationId="{C8F312AB-7617-4A2E-9A27-DA132E43744C}"/>
          </ac:spMkLst>
        </pc:spChg>
        <pc:spChg chg="del">
          <ac:chgData name="ANIS FARIHAN BINTI MAT RAFFEI." userId="caa0f81d-2ced-4ad8-a070-ba6968b9f259" providerId="ADAL" clId="{BF319754-45A3-4782-B30F-70A49E76A078}" dt="2022-11-05T03:14:49.856" v="960" actId="478"/>
          <ac:spMkLst>
            <pc:docMk/>
            <pc:sldMk cId="447122749" sldId="625"/>
            <ac:spMk id="18" creationId="{24A7307B-53E3-4C27-AE04-5966F303A1F7}"/>
          </ac:spMkLst>
        </pc:spChg>
        <pc:picChg chg="mod">
          <ac:chgData name="ANIS FARIHAN BINTI MAT RAFFEI." userId="caa0f81d-2ced-4ad8-a070-ba6968b9f259" providerId="ADAL" clId="{BF319754-45A3-4782-B30F-70A49E76A078}" dt="2022-11-06T03:08:53.670" v="2204" actId="1076"/>
          <ac:picMkLst>
            <pc:docMk/>
            <pc:sldMk cId="447122749" sldId="625"/>
            <ac:picMk id="11" creationId="{C28F93EE-5544-4BF9-A31C-595EBB8214C3}"/>
          </ac:picMkLst>
        </pc:picChg>
      </pc:sldChg>
      <pc:sldChg chg="addSp delSp modSp mod">
        <pc:chgData name="ANIS FARIHAN BINTI MAT RAFFEI." userId="caa0f81d-2ced-4ad8-a070-ba6968b9f259" providerId="ADAL" clId="{BF319754-45A3-4782-B30F-70A49E76A078}" dt="2022-11-06T03:11:42.642" v="2240" actId="123"/>
        <pc:sldMkLst>
          <pc:docMk/>
          <pc:sldMk cId="3421913093" sldId="626"/>
        </pc:sldMkLst>
        <pc:spChg chg="add mod">
          <ac:chgData name="ANIS FARIHAN BINTI MAT RAFFEI." userId="caa0f81d-2ced-4ad8-a070-ba6968b9f259" providerId="ADAL" clId="{BF319754-45A3-4782-B30F-70A49E76A078}" dt="2022-11-06T03:11:15.944" v="2235" actId="20577"/>
          <ac:spMkLst>
            <pc:docMk/>
            <pc:sldMk cId="3421913093" sldId="626"/>
            <ac:spMk id="2" creationId="{42DB99C0-3509-83FD-7169-52A9481490CF}"/>
          </ac:spMkLst>
        </pc:spChg>
        <pc:spChg chg="add mod">
          <ac:chgData name="ANIS FARIHAN BINTI MAT RAFFEI." userId="caa0f81d-2ced-4ad8-a070-ba6968b9f259" providerId="ADAL" clId="{BF319754-45A3-4782-B30F-70A49E76A078}" dt="2022-11-06T03:11:07.953" v="2233"/>
          <ac:spMkLst>
            <pc:docMk/>
            <pc:sldMk cId="3421913093" sldId="626"/>
            <ac:spMk id="3" creationId="{E8A65098-7180-FD1D-D967-3BBBFA31E350}"/>
          </ac:spMkLst>
        </pc:spChg>
        <pc:spChg chg="del">
          <ac:chgData name="ANIS FARIHAN BINTI MAT RAFFEI." userId="caa0f81d-2ced-4ad8-a070-ba6968b9f259" providerId="ADAL" clId="{BF319754-45A3-4782-B30F-70A49E76A078}" dt="2022-11-06T03:11:07.539" v="2232" actId="478"/>
          <ac:spMkLst>
            <pc:docMk/>
            <pc:sldMk cId="3421913093" sldId="626"/>
            <ac:spMk id="4" creationId="{3D146AA2-E3BF-42AA-9887-C2DC96806A39}"/>
          </ac:spMkLst>
        </pc:spChg>
        <pc:spChg chg="mod">
          <ac:chgData name="ANIS FARIHAN BINTI MAT RAFFEI." userId="caa0f81d-2ced-4ad8-a070-ba6968b9f259" providerId="ADAL" clId="{BF319754-45A3-4782-B30F-70A49E76A078}" dt="2022-11-06T03:10:08.111" v="2218" actId="1076"/>
          <ac:spMkLst>
            <pc:docMk/>
            <pc:sldMk cId="3421913093" sldId="626"/>
            <ac:spMk id="13" creationId="{82455C29-97E5-4A15-AF1F-9E985BBE863A}"/>
          </ac:spMkLst>
        </pc:spChg>
        <pc:spChg chg="mod">
          <ac:chgData name="ANIS FARIHAN BINTI MAT RAFFEI." userId="caa0f81d-2ced-4ad8-a070-ba6968b9f259" providerId="ADAL" clId="{BF319754-45A3-4782-B30F-70A49E76A078}" dt="2022-11-06T03:11:42.642" v="2240" actId="123"/>
          <ac:spMkLst>
            <pc:docMk/>
            <pc:sldMk cId="3421913093" sldId="626"/>
            <ac:spMk id="15" creationId="{213A4889-8B3C-48DF-BB58-9F79902D04AE}"/>
          </ac:spMkLst>
        </pc:spChg>
        <pc:spChg chg="del">
          <ac:chgData name="ANIS FARIHAN BINTI MAT RAFFEI." userId="caa0f81d-2ced-4ad8-a070-ba6968b9f259" providerId="ADAL" clId="{BF319754-45A3-4782-B30F-70A49E76A078}" dt="2022-11-05T03:15:17.008" v="966" actId="478"/>
          <ac:spMkLst>
            <pc:docMk/>
            <pc:sldMk cId="3421913093" sldId="626"/>
            <ac:spMk id="18" creationId="{24A7307B-53E3-4C27-AE04-5966F303A1F7}"/>
          </ac:spMkLst>
        </pc:spChg>
        <pc:picChg chg="mod">
          <ac:chgData name="ANIS FARIHAN BINTI MAT RAFFEI." userId="caa0f81d-2ced-4ad8-a070-ba6968b9f259" providerId="ADAL" clId="{BF319754-45A3-4782-B30F-70A49E76A078}" dt="2022-11-06T03:09:57.847" v="2214" actId="1076"/>
          <ac:picMkLst>
            <pc:docMk/>
            <pc:sldMk cId="3421913093" sldId="626"/>
            <ac:picMk id="12" creationId="{4C84F474-B4DE-4AEC-A01A-611EAA012FDB}"/>
          </ac:picMkLst>
        </pc:picChg>
        <pc:picChg chg="mod">
          <ac:chgData name="ANIS FARIHAN BINTI MAT RAFFEI." userId="caa0f81d-2ced-4ad8-a070-ba6968b9f259" providerId="ADAL" clId="{BF319754-45A3-4782-B30F-70A49E76A078}" dt="2022-11-06T03:10:15.574" v="2222" actId="1076"/>
          <ac:picMkLst>
            <pc:docMk/>
            <pc:sldMk cId="3421913093" sldId="626"/>
            <ac:picMk id="14" creationId="{A8556170-3748-4DDF-8C1C-30C77820275F}"/>
          </ac:picMkLst>
        </pc:picChg>
      </pc:sldChg>
      <pc:sldChg chg="addSp delSp modSp mod">
        <pc:chgData name="ANIS FARIHAN BINTI MAT RAFFEI." userId="caa0f81d-2ced-4ad8-a070-ba6968b9f259" providerId="ADAL" clId="{BF319754-45A3-4782-B30F-70A49E76A078}" dt="2022-11-06T11:01:15.117" v="2711" actId="403"/>
        <pc:sldMkLst>
          <pc:docMk/>
          <pc:sldMk cId="785520327" sldId="627"/>
        </pc:sldMkLst>
        <pc:spChg chg="mod">
          <ac:chgData name="ANIS FARIHAN BINTI MAT RAFFEI." userId="caa0f81d-2ced-4ad8-a070-ba6968b9f259" providerId="ADAL" clId="{BF319754-45A3-4782-B30F-70A49E76A078}" dt="2022-11-06T03:12:50.320" v="2247" actId="20577"/>
          <ac:spMkLst>
            <pc:docMk/>
            <pc:sldMk cId="785520327" sldId="627"/>
            <ac:spMk id="4" creationId="{3D146AA2-E3BF-42AA-9887-C2DC96806A39}"/>
          </ac:spMkLst>
        </pc:spChg>
        <pc:spChg chg="add mod">
          <ac:chgData name="ANIS FARIHAN BINTI MAT RAFFEI." userId="caa0f81d-2ced-4ad8-a070-ba6968b9f259" providerId="ADAL" clId="{BF319754-45A3-4782-B30F-70A49E76A078}" dt="2022-11-06T11:01:15.117" v="2711" actId="403"/>
          <ac:spMkLst>
            <pc:docMk/>
            <pc:sldMk cId="785520327" sldId="627"/>
            <ac:spMk id="12" creationId="{D88B998A-A5D7-9E7C-88F8-A559D1D57192}"/>
          </ac:spMkLst>
        </pc:spChg>
        <pc:spChg chg="add mod">
          <ac:chgData name="ANIS FARIHAN BINTI MAT RAFFEI." userId="caa0f81d-2ced-4ad8-a070-ba6968b9f259" providerId="ADAL" clId="{BF319754-45A3-4782-B30F-70A49E76A078}" dt="2022-11-06T03:19:14.107" v="2356" actId="20577"/>
          <ac:spMkLst>
            <pc:docMk/>
            <pc:sldMk cId="785520327" sldId="627"/>
            <ac:spMk id="13" creationId="{C3CA8C3B-4088-CC90-3989-A5E545A17E82}"/>
          </ac:spMkLst>
        </pc:spChg>
        <pc:spChg chg="mod">
          <ac:chgData name="ANIS FARIHAN BINTI MAT RAFFEI." userId="caa0f81d-2ced-4ad8-a070-ba6968b9f259" providerId="ADAL" clId="{BF319754-45A3-4782-B30F-70A49E76A078}" dt="2022-11-06T03:21:06.972" v="2375" actId="207"/>
          <ac:spMkLst>
            <pc:docMk/>
            <pc:sldMk cId="785520327" sldId="627"/>
            <ac:spMk id="16" creationId="{7DE9973F-15F4-4229-9074-699C08CA39C4}"/>
          </ac:spMkLst>
        </pc:spChg>
        <pc:spChg chg="del">
          <ac:chgData name="ANIS FARIHAN BINTI MAT RAFFEI." userId="caa0f81d-2ced-4ad8-a070-ba6968b9f259" providerId="ADAL" clId="{BF319754-45A3-4782-B30F-70A49E76A078}" dt="2022-11-06T03:19:11.384" v="2353" actId="478"/>
          <ac:spMkLst>
            <pc:docMk/>
            <pc:sldMk cId="785520327" sldId="627"/>
            <ac:spMk id="18" creationId="{24A7307B-53E3-4C27-AE04-5966F303A1F7}"/>
          </ac:spMkLst>
        </pc:spChg>
        <pc:picChg chg="add del mod">
          <ac:chgData name="ANIS FARIHAN BINTI MAT RAFFEI." userId="caa0f81d-2ced-4ad8-a070-ba6968b9f259" providerId="ADAL" clId="{BF319754-45A3-4782-B30F-70A49E76A078}" dt="2022-11-06T03:17:00.588" v="2260" actId="478"/>
          <ac:picMkLst>
            <pc:docMk/>
            <pc:sldMk cId="785520327" sldId="627"/>
            <ac:picMk id="3" creationId="{393D2E0C-1B4A-CA31-629C-98CBEA9907C3}"/>
          </ac:picMkLst>
        </pc:picChg>
        <pc:picChg chg="add mod">
          <ac:chgData name="ANIS FARIHAN BINTI MAT RAFFEI." userId="caa0f81d-2ced-4ad8-a070-ba6968b9f259" providerId="ADAL" clId="{BF319754-45A3-4782-B30F-70A49E76A078}" dt="2022-11-06T11:01:12.327" v="2709" actId="14100"/>
          <ac:picMkLst>
            <pc:docMk/>
            <pc:sldMk cId="785520327" sldId="627"/>
            <ac:picMk id="7" creationId="{A7A310BA-7CE1-8E9F-0FE4-E8F30C930653}"/>
          </ac:picMkLst>
        </pc:picChg>
        <pc:picChg chg="add mod">
          <ac:chgData name="ANIS FARIHAN BINTI MAT RAFFEI." userId="caa0f81d-2ced-4ad8-a070-ba6968b9f259" providerId="ADAL" clId="{BF319754-45A3-4782-B30F-70A49E76A078}" dt="2022-11-06T03:14:09.895" v="2252" actId="14100"/>
          <ac:picMkLst>
            <pc:docMk/>
            <pc:sldMk cId="785520327" sldId="627"/>
            <ac:picMk id="2050" creationId="{DD419C95-6134-0BE9-E5FD-273CD46A8EE9}"/>
          </ac:picMkLst>
        </pc:picChg>
      </pc:sldChg>
      <pc:sldChg chg="addSp delSp modSp mod modAnim">
        <pc:chgData name="ANIS FARIHAN BINTI MAT RAFFEI." userId="caa0f81d-2ced-4ad8-a070-ba6968b9f259" providerId="ADAL" clId="{BF319754-45A3-4782-B30F-70A49E76A078}" dt="2022-11-06T12:07:47.830" v="3097"/>
        <pc:sldMkLst>
          <pc:docMk/>
          <pc:sldMk cId="2301999090" sldId="628"/>
        </pc:sldMkLst>
        <pc:spChg chg="mod">
          <ac:chgData name="ANIS FARIHAN BINTI MAT RAFFEI." userId="caa0f81d-2ced-4ad8-a070-ba6968b9f259" providerId="ADAL" clId="{BF319754-45A3-4782-B30F-70A49E76A078}" dt="2022-11-05T01:33:09.105" v="223" actId="1076"/>
          <ac:spMkLst>
            <pc:docMk/>
            <pc:sldMk cId="2301999090" sldId="628"/>
            <ac:spMk id="2" creationId="{47C30531-BA63-46BC-BBB7-1474ADEE60F4}"/>
          </ac:spMkLst>
        </pc:spChg>
        <pc:spChg chg="mod">
          <ac:chgData name="ANIS FARIHAN BINTI MAT RAFFEI." userId="caa0f81d-2ced-4ad8-a070-ba6968b9f259" providerId="ADAL" clId="{BF319754-45A3-4782-B30F-70A49E76A078}" dt="2022-11-05T01:33:27.506" v="231" actId="14100"/>
          <ac:spMkLst>
            <pc:docMk/>
            <pc:sldMk cId="2301999090" sldId="628"/>
            <ac:spMk id="44" creationId="{D9E76CBF-A747-4998-A3E2-996D70193B75}"/>
          </ac:spMkLst>
        </pc:spChg>
        <pc:spChg chg="mod">
          <ac:chgData name="ANIS FARIHAN BINTI MAT RAFFEI." userId="caa0f81d-2ced-4ad8-a070-ba6968b9f259" providerId="ADAL" clId="{BF319754-45A3-4782-B30F-70A49E76A078}" dt="2022-11-05T01:05:38.261" v="30" actId="1076"/>
          <ac:spMkLst>
            <pc:docMk/>
            <pc:sldMk cId="2301999090" sldId="628"/>
            <ac:spMk id="50" creationId="{2E06D0E3-A198-469F-9F7E-41119E8967F2}"/>
          </ac:spMkLst>
        </pc:spChg>
        <pc:spChg chg="mod">
          <ac:chgData name="ANIS FARIHAN BINTI MAT RAFFEI." userId="caa0f81d-2ced-4ad8-a070-ba6968b9f259" providerId="ADAL" clId="{BF319754-45A3-4782-B30F-70A49E76A078}" dt="2022-11-05T01:08:56.743" v="76" actId="1038"/>
          <ac:spMkLst>
            <pc:docMk/>
            <pc:sldMk cId="2301999090" sldId="628"/>
            <ac:spMk id="53" creationId="{27255E5E-6C9D-4F22-A9F2-1F7EA4DB8FF1}"/>
          </ac:spMkLst>
        </pc:spChg>
        <pc:spChg chg="mod">
          <ac:chgData name="ANIS FARIHAN BINTI MAT RAFFEI." userId="caa0f81d-2ced-4ad8-a070-ba6968b9f259" providerId="ADAL" clId="{BF319754-45A3-4782-B30F-70A49E76A078}" dt="2022-11-05T01:11:29.230" v="88" actId="1076"/>
          <ac:spMkLst>
            <pc:docMk/>
            <pc:sldMk cId="2301999090" sldId="628"/>
            <ac:spMk id="62" creationId="{9583C28E-D5E2-46DA-B8A1-D811F4C73318}"/>
          </ac:spMkLst>
        </pc:spChg>
        <pc:spChg chg="mod">
          <ac:chgData name="ANIS FARIHAN BINTI MAT RAFFEI." userId="caa0f81d-2ced-4ad8-a070-ba6968b9f259" providerId="ADAL" clId="{BF319754-45A3-4782-B30F-70A49E76A078}" dt="2022-11-05T01:12:07.518" v="98" actId="1076"/>
          <ac:spMkLst>
            <pc:docMk/>
            <pc:sldMk cId="2301999090" sldId="628"/>
            <ac:spMk id="65" creationId="{22975219-E722-4998-9E46-60FE01E4748E}"/>
          </ac:spMkLst>
        </pc:spChg>
        <pc:spChg chg="mod">
          <ac:chgData name="ANIS FARIHAN BINTI MAT RAFFEI." userId="caa0f81d-2ced-4ad8-a070-ba6968b9f259" providerId="ADAL" clId="{BF319754-45A3-4782-B30F-70A49E76A078}" dt="2022-11-05T01:15:15.885" v="127" actId="1076"/>
          <ac:spMkLst>
            <pc:docMk/>
            <pc:sldMk cId="2301999090" sldId="628"/>
            <ac:spMk id="72" creationId="{39127D58-E17E-492A-A037-149803F6C7F0}"/>
          </ac:spMkLst>
        </pc:spChg>
        <pc:spChg chg="mod">
          <ac:chgData name="ANIS FARIHAN BINTI MAT RAFFEI." userId="caa0f81d-2ced-4ad8-a070-ba6968b9f259" providerId="ADAL" clId="{BF319754-45A3-4782-B30F-70A49E76A078}" dt="2022-11-05T01:16:40.607" v="137" actId="14100"/>
          <ac:spMkLst>
            <pc:docMk/>
            <pc:sldMk cId="2301999090" sldId="628"/>
            <ac:spMk id="77" creationId="{0225841D-49C2-4187-A68A-01C6E8EF4A85}"/>
          </ac:spMkLst>
        </pc:spChg>
        <pc:spChg chg="mod">
          <ac:chgData name="ANIS FARIHAN BINTI MAT RAFFEI." userId="caa0f81d-2ced-4ad8-a070-ba6968b9f259" providerId="ADAL" clId="{BF319754-45A3-4782-B30F-70A49E76A078}" dt="2022-11-05T01:32:21.422" v="210" actId="1076"/>
          <ac:spMkLst>
            <pc:docMk/>
            <pc:sldMk cId="2301999090" sldId="628"/>
            <ac:spMk id="84" creationId="{94FFD1EC-0124-4889-8076-DEB4F8EDE79B}"/>
          </ac:spMkLst>
        </pc:spChg>
        <pc:spChg chg="del">
          <ac:chgData name="ANIS FARIHAN BINTI MAT RAFFEI." userId="caa0f81d-2ced-4ad8-a070-ba6968b9f259" providerId="ADAL" clId="{BF319754-45A3-4782-B30F-70A49E76A078}" dt="2022-11-05T01:18:48.111" v="151" actId="478"/>
          <ac:spMkLst>
            <pc:docMk/>
            <pc:sldMk cId="2301999090" sldId="628"/>
            <ac:spMk id="89" creationId="{8ACE46A4-0766-4420-8BAF-6146FFC9C11A}"/>
          </ac:spMkLst>
        </pc:spChg>
        <pc:spChg chg="topLvl">
          <ac:chgData name="ANIS FARIHAN BINTI MAT RAFFEI." userId="caa0f81d-2ced-4ad8-a070-ba6968b9f259" providerId="ADAL" clId="{BF319754-45A3-4782-B30F-70A49E76A078}" dt="2022-11-05T01:18:50.666" v="152" actId="478"/>
          <ac:spMkLst>
            <pc:docMk/>
            <pc:sldMk cId="2301999090" sldId="628"/>
            <ac:spMk id="92" creationId="{2B6B9AA2-4227-45C2-B20D-7A5B089A0011}"/>
          </ac:spMkLst>
        </pc:spChg>
        <pc:grpChg chg="mod">
          <ac:chgData name="ANIS FARIHAN BINTI MAT RAFFEI." userId="caa0f81d-2ced-4ad8-a070-ba6968b9f259" providerId="ADAL" clId="{BF319754-45A3-4782-B30F-70A49E76A078}" dt="2022-11-06T11:57:41.777" v="3045" actId="1076"/>
          <ac:grpSpMkLst>
            <pc:docMk/>
            <pc:sldMk cId="2301999090" sldId="628"/>
            <ac:grpSpMk id="12" creationId="{2CA9EDC4-DE52-440D-8E40-03094CE2CDAD}"/>
          </ac:grpSpMkLst>
        </pc:grpChg>
        <pc:grpChg chg="del">
          <ac:chgData name="ANIS FARIHAN BINTI MAT RAFFEI." userId="caa0f81d-2ced-4ad8-a070-ba6968b9f259" providerId="ADAL" clId="{BF319754-45A3-4782-B30F-70A49E76A078}" dt="2022-11-06T11:56:32.576" v="3040" actId="478"/>
          <ac:grpSpMkLst>
            <pc:docMk/>
            <pc:sldMk cId="2301999090" sldId="628"/>
            <ac:grpSpMk id="83" creationId="{89D8DC59-55DA-4D22-B24C-C9E691F54EC4}"/>
          </ac:grpSpMkLst>
        </pc:grpChg>
        <pc:grpChg chg="del">
          <ac:chgData name="ANIS FARIHAN BINTI MAT RAFFEI." userId="caa0f81d-2ced-4ad8-a070-ba6968b9f259" providerId="ADAL" clId="{BF319754-45A3-4782-B30F-70A49E76A078}" dt="2022-11-05T01:18:50.666" v="152" actId="478"/>
          <ac:grpSpMkLst>
            <pc:docMk/>
            <pc:sldMk cId="2301999090" sldId="628"/>
            <ac:grpSpMk id="88" creationId="{35180201-28A9-458C-96F6-B80A4A6DBF86}"/>
          </ac:grpSpMkLst>
        </pc:grpChg>
        <pc:picChg chg="add mod">
          <ac:chgData name="ANIS FARIHAN BINTI MAT RAFFEI." userId="caa0f81d-2ced-4ad8-a070-ba6968b9f259" providerId="ADAL" clId="{BF319754-45A3-4782-B30F-70A49E76A078}" dt="2022-11-05T01:33:29.014" v="232" actId="1076"/>
          <ac:picMkLst>
            <pc:docMk/>
            <pc:sldMk cId="2301999090" sldId="628"/>
            <ac:picMk id="3" creationId="{ACDF6248-4653-ABCE-C053-06C3AAE94003}"/>
          </ac:picMkLst>
        </pc:picChg>
        <pc:picChg chg="add del mod">
          <ac:chgData name="ANIS FARIHAN BINTI MAT RAFFEI." userId="caa0f81d-2ced-4ad8-a070-ba6968b9f259" providerId="ADAL" clId="{BF319754-45A3-4782-B30F-70A49E76A078}" dt="2022-11-05T01:05:53.910" v="33" actId="478"/>
          <ac:picMkLst>
            <pc:docMk/>
            <pc:sldMk cId="2301999090" sldId="628"/>
            <ac:picMk id="1026" creationId="{AAEF096E-2312-6CD5-101B-9964E1A74B02}"/>
          </ac:picMkLst>
        </pc:picChg>
        <pc:picChg chg="add mod">
          <ac:chgData name="ANIS FARIHAN BINTI MAT RAFFEI." userId="caa0f81d-2ced-4ad8-a070-ba6968b9f259" providerId="ADAL" clId="{BF319754-45A3-4782-B30F-70A49E76A078}" dt="2022-11-05T01:11:50.468" v="93" actId="167"/>
          <ac:picMkLst>
            <pc:docMk/>
            <pc:sldMk cId="2301999090" sldId="628"/>
            <ac:picMk id="1028" creationId="{E09E4B2B-91FE-985B-8402-5F88DEE723EA}"/>
          </ac:picMkLst>
        </pc:picChg>
        <pc:picChg chg="add del">
          <ac:chgData name="ANIS FARIHAN BINTI MAT RAFFEI." userId="caa0f81d-2ced-4ad8-a070-ba6968b9f259" providerId="ADAL" clId="{BF319754-45A3-4782-B30F-70A49E76A078}" dt="2022-11-05T01:08:02.349" v="46" actId="478"/>
          <ac:picMkLst>
            <pc:docMk/>
            <pc:sldMk cId="2301999090" sldId="628"/>
            <ac:picMk id="1030" creationId="{642F8315-E4EC-DC91-FB88-C616092F5519}"/>
          </ac:picMkLst>
        </pc:picChg>
        <pc:picChg chg="add mod">
          <ac:chgData name="ANIS FARIHAN BINTI MAT RAFFEI." userId="caa0f81d-2ced-4ad8-a070-ba6968b9f259" providerId="ADAL" clId="{BF319754-45A3-4782-B30F-70A49E76A078}" dt="2022-11-05T01:33:34.621" v="234" actId="1076"/>
          <ac:picMkLst>
            <pc:docMk/>
            <pc:sldMk cId="2301999090" sldId="628"/>
            <ac:picMk id="1032" creationId="{5742D2B2-CD96-3401-042F-4907568290AB}"/>
          </ac:picMkLst>
        </pc:picChg>
        <pc:picChg chg="add del">
          <ac:chgData name="ANIS FARIHAN BINTI MAT RAFFEI." userId="caa0f81d-2ced-4ad8-a070-ba6968b9f259" providerId="ADAL" clId="{BF319754-45A3-4782-B30F-70A49E76A078}" dt="2022-11-05T01:10:21.999" v="78" actId="478"/>
          <ac:picMkLst>
            <pc:docMk/>
            <pc:sldMk cId="2301999090" sldId="628"/>
            <ac:picMk id="1034" creationId="{2547C70E-172B-71BE-D6B2-F691ACDAF80D}"/>
          </ac:picMkLst>
        </pc:picChg>
        <pc:picChg chg="add del">
          <ac:chgData name="ANIS FARIHAN BINTI MAT RAFFEI." userId="caa0f81d-2ced-4ad8-a070-ba6968b9f259" providerId="ADAL" clId="{BF319754-45A3-4782-B30F-70A49E76A078}" dt="2022-11-05T01:11:05.389" v="80" actId="478"/>
          <ac:picMkLst>
            <pc:docMk/>
            <pc:sldMk cId="2301999090" sldId="628"/>
            <ac:picMk id="1036" creationId="{F5ECC82A-40EF-ACD5-F326-7AC04434B377}"/>
          </ac:picMkLst>
        </pc:picChg>
        <pc:picChg chg="add mod">
          <ac:chgData name="ANIS FARIHAN BINTI MAT RAFFEI." userId="caa0f81d-2ced-4ad8-a070-ba6968b9f259" providerId="ADAL" clId="{BF319754-45A3-4782-B30F-70A49E76A078}" dt="2022-11-05T01:11:48.356" v="92" actId="167"/>
          <ac:picMkLst>
            <pc:docMk/>
            <pc:sldMk cId="2301999090" sldId="628"/>
            <ac:picMk id="1038" creationId="{A7C1C104-23E7-1103-1743-FDC301402E35}"/>
          </ac:picMkLst>
        </pc:picChg>
        <pc:picChg chg="add del mod">
          <ac:chgData name="ANIS FARIHAN BINTI MAT RAFFEI." userId="caa0f81d-2ced-4ad8-a070-ba6968b9f259" providerId="ADAL" clId="{BF319754-45A3-4782-B30F-70A49E76A078}" dt="2022-11-05T01:14:38.990" v="115" actId="478"/>
          <ac:picMkLst>
            <pc:docMk/>
            <pc:sldMk cId="2301999090" sldId="628"/>
            <ac:picMk id="1040" creationId="{A3E228D9-B1B3-65AC-7E82-EC5ED448FF8D}"/>
          </ac:picMkLst>
        </pc:picChg>
        <pc:picChg chg="add mod">
          <ac:chgData name="ANIS FARIHAN BINTI MAT RAFFEI." userId="caa0f81d-2ced-4ad8-a070-ba6968b9f259" providerId="ADAL" clId="{BF319754-45A3-4782-B30F-70A49E76A078}" dt="2022-11-05T01:14:52.557" v="122" actId="1076"/>
          <ac:picMkLst>
            <pc:docMk/>
            <pc:sldMk cId="2301999090" sldId="628"/>
            <ac:picMk id="1042" creationId="{15E81D90-BC7F-94AD-7EBE-97B574926EB8}"/>
          </ac:picMkLst>
        </pc:picChg>
        <pc:picChg chg="add mod">
          <ac:chgData name="ANIS FARIHAN BINTI MAT RAFFEI." userId="caa0f81d-2ced-4ad8-a070-ba6968b9f259" providerId="ADAL" clId="{BF319754-45A3-4782-B30F-70A49E76A078}" dt="2022-11-05T01:14:52.557" v="122" actId="1076"/>
          <ac:picMkLst>
            <pc:docMk/>
            <pc:sldMk cId="2301999090" sldId="628"/>
            <ac:picMk id="1044" creationId="{110377CC-AF55-5B1F-8F91-73EABF419BCA}"/>
          </ac:picMkLst>
        </pc:picChg>
        <pc:picChg chg="add mod">
          <ac:chgData name="ANIS FARIHAN BINTI MAT RAFFEI." userId="caa0f81d-2ced-4ad8-a070-ba6968b9f259" providerId="ADAL" clId="{BF319754-45A3-4782-B30F-70A49E76A078}" dt="2022-11-05T01:32:31.613" v="216" actId="1076"/>
          <ac:picMkLst>
            <pc:docMk/>
            <pc:sldMk cId="2301999090" sldId="628"/>
            <ac:picMk id="1046" creationId="{CDB209A4-3875-4EFC-6E32-E4C27D4D635F}"/>
          </ac:picMkLst>
        </pc:picChg>
        <pc:picChg chg="add mod">
          <ac:chgData name="ANIS FARIHAN BINTI MAT RAFFEI." userId="caa0f81d-2ced-4ad8-a070-ba6968b9f259" providerId="ADAL" clId="{BF319754-45A3-4782-B30F-70A49E76A078}" dt="2022-11-05T01:18:18.645" v="144" actId="1076"/>
          <ac:picMkLst>
            <pc:docMk/>
            <pc:sldMk cId="2301999090" sldId="628"/>
            <ac:picMk id="1048" creationId="{73D0011C-9848-AEB2-A279-374DE140B1B0}"/>
          </ac:picMkLst>
        </pc:picChg>
        <pc:picChg chg="add del mod">
          <ac:chgData name="ANIS FARIHAN BINTI MAT RAFFEI." userId="caa0f81d-2ced-4ad8-a070-ba6968b9f259" providerId="ADAL" clId="{BF319754-45A3-4782-B30F-70A49E76A078}" dt="2022-11-05T01:26:55.270" v="184" actId="478"/>
          <ac:picMkLst>
            <pc:docMk/>
            <pc:sldMk cId="2301999090" sldId="628"/>
            <ac:picMk id="1050" creationId="{7D81F713-02F5-40F4-D11F-BFD135B3A2D7}"/>
          </ac:picMkLst>
        </pc:picChg>
        <pc:picChg chg="add del mod">
          <ac:chgData name="ANIS FARIHAN BINTI MAT RAFFEI." userId="caa0f81d-2ced-4ad8-a070-ba6968b9f259" providerId="ADAL" clId="{BF319754-45A3-4782-B30F-70A49E76A078}" dt="2022-11-05T01:31:03.953" v="192" actId="478"/>
          <ac:picMkLst>
            <pc:docMk/>
            <pc:sldMk cId="2301999090" sldId="628"/>
            <ac:picMk id="1052" creationId="{1B0CA6F4-B35A-05BD-E294-71CD3A2CBC05}"/>
          </ac:picMkLst>
        </pc:picChg>
        <pc:picChg chg="add del mod">
          <ac:chgData name="ANIS FARIHAN BINTI MAT RAFFEI." userId="caa0f81d-2ced-4ad8-a070-ba6968b9f259" providerId="ADAL" clId="{BF319754-45A3-4782-B30F-70A49E76A078}" dt="2022-11-05T01:31:03.953" v="192" actId="478"/>
          <ac:picMkLst>
            <pc:docMk/>
            <pc:sldMk cId="2301999090" sldId="628"/>
            <ac:picMk id="1054" creationId="{415CA2AB-0C0C-7DAB-7B82-7004430D1B55}"/>
          </ac:picMkLst>
        </pc:picChg>
        <pc:picChg chg="add del mod">
          <ac:chgData name="ANIS FARIHAN BINTI MAT RAFFEI." userId="caa0f81d-2ced-4ad8-a070-ba6968b9f259" providerId="ADAL" clId="{BF319754-45A3-4782-B30F-70A49E76A078}" dt="2022-11-05T01:31:03.953" v="192" actId="478"/>
          <ac:picMkLst>
            <pc:docMk/>
            <pc:sldMk cId="2301999090" sldId="628"/>
            <ac:picMk id="1056" creationId="{263D8A3B-C083-A813-D052-22917253B71F}"/>
          </ac:picMkLst>
        </pc:picChg>
        <pc:picChg chg="add del mod">
          <ac:chgData name="ANIS FARIHAN BINTI MAT RAFFEI." userId="caa0f81d-2ced-4ad8-a070-ba6968b9f259" providerId="ADAL" clId="{BF319754-45A3-4782-B30F-70A49E76A078}" dt="2022-11-05T01:31:41.857" v="195" actId="478"/>
          <ac:picMkLst>
            <pc:docMk/>
            <pc:sldMk cId="2301999090" sldId="628"/>
            <ac:picMk id="1058" creationId="{65F8A5F8-1F04-A2DD-235F-A88494386F79}"/>
          </ac:picMkLst>
        </pc:picChg>
        <pc:picChg chg="add del mod">
          <ac:chgData name="ANIS FARIHAN BINTI MAT RAFFEI." userId="caa0f81d-2ced-4ad8-a070-ba6968b9f259" providerId="ADAL" clId="{BF319754-45A3-4782-B30F-70A49E76A078}" dt="2022-11-05T01:32:03.893" v="202" actId="478"/>
          <ac:picMkLst>
            <pc:docMk/>
            <pc:sldMk cId="2301999090" sldId="628"/>
            <ac:picMk id="1060" creationId="{FD7C4AC6-A57C-1A7A-2419-00F91E10C40A}"/>
          </ac:picMkLst>
        </pc:picChg>
        <pc:picChg chg="add mod">
          <ac:chgData name="ANIS FARIHAN BINTI MAT RAFFEI." userId="caa0f81d-2ced-4ad8-a070-ba6968b9f259" providerId="ADAL" clId="{BF319754-45A3-4782-B30F-70A49E76A078}" dt="2022-11-05T01:32:27.872" v="214" actId="167"/>
          <ac:picMkLst>
            <pc:docMk/>
            <pc:sldMk cId="2301999090" sldId="628"/>
            <ac:picMk id="1062" creationId="{5752210D-2146-5918-C2D9-B4B4C22B2FA1}"/>
          </ac:picMkLst>
        </pc:picChg>
        <pc:cxnChg chg="add mod">
          <ac:chgData name="ANIS FARIHAN BINTI MAT RAFFEI." userId="caa0f81d-2ced-4ad8-a070-ba6968b9f259" providerId="ADAL" clId="{BF319754-45A3-4782-B30F-70A49E76A078}" dt="2022-11-06T11:56:45.843" v="3043" actId="1076"/>
          <ac:cxnSpMkLst>
            <pc:docMk/>
            <pc:sldMk cId="2301999090" sldId="628"/>
            <ac:cxnSpMk id="8" creationId="{7625E046-F57C-9688-A011-8FC7B73E363F}"/>
          </ac:cxnSpMkLst>
        </pc:cxnChg>
        <pc:cxnChg chg="del">
          <ac:chgData name="ANIS FARIHAN BINTI MAT RAFFEI." userId="caa0f81d-2ced-4ad8-a070-ba6968b9f259" providerId="ADAL" clId="{BF319754-45A3-4782-B30F-70A49E76A078}" dt="2022-11-06T11:56:32.576" v="3040" actId="478"/>
          <ac:cxnSpMkLst>
            <pc:docMk/>
            <pc:sldMk cId="2301999090" sldId="628"/>
            <ac:cxnSpMk id="87" creationId="{760F7D1F-57FD-496E-AFCB-C5E87DDE6F25}"/>
          </ac:cxnSpMkLst>
        </pc:cxnChg>
        <pc:cxnChg chg="del topLvl">
          <ac:chgData name="ANIS FARIHAN BINTI MAT RAFFEI." userId="caa0f81d-2ced-4ad8-a070-ba6968b9f259" providerId="ADAL" clId="{BF319754-45A3-4782-B30F-70A49E76A078}" dt="2022-11-05T01:18:50.666" v="152" actId="478"/>
          <ac:cxnSpMkLst>
            <pc:docMk/>
            <pc:sldMk cId="2301999090" sldId="628"/>
            <ac:cxnSpMk id="90" creationId="{0C5D5BD2-92FB-42D3-B585-682755D05519}"/>
          </ac:cxnSpMkLst>
        </pc:cxnChg>
      </pc:sldChg>
      <pc:sldChg chg="modSp mod">
        <pc:chgData name="ANIS FARIHAN BINTI MAT RAFFEI." userId="caa0f81d-2ced-4ad8-a070-ba6968b9f259" providerId="ADAL" clId="{BF319754-45A3-4782-B30F-70A49E76A078}" dt="2022-11-06T11:50:05.066" v="2946" actId="1037"/>
        <pc:sldMkLst>
          <pc:docMk/>
          <pc:sldMk cId="3570683312" sldId="629"/>
        </pc:sldMkLst>
        <pc:spChg chg="mod">
          <ac:chgData name="ANIS FARIHAN BINTI MAT RAFFEI." userId="caa0f81d-2ced-4ad8-a070-ba6968b9f259" providerId="ADAL" clId="{BF319754-45A3-4782-B30F-70A49E76A078}" dt="2022-11-05T01:34:05.563" v="236" actId="12"/>
          <ac:spMkLst>
            <pc:docMk/>
            <pc:sldMk cId="3570683312" sldId="629"/>
            <ac:spMk id="3" creationId="{0EF92DA8-8350-4EAC-B715-F8F3133C1099}"/>
          </ac:spMkLst>
        </pc:spChg>
        <pc:spChg chg="mod">
          <ac:chgData name="ANIS FARIHAN BINTI MAT RAFFEI." userId="caa0f81d-2ced-4ad8-a070-ba6968b9f259" providerId="ADAL" clId="{BF319754-45A3-4782-B30F-70A49E76A078}" dt="2022-11-06T11:50:05.066" v="2946" actId="1037"/>
          <ac:spMkLst>
            <pc:docMk/>
            <pc:sldMk cId="3570683312" sldId="629"/>
            <ac:spMk id="13" creationId="{7D7992CB-976F-43FC-8ABF-CE3C29329587}"/>
          </ac:spMkLst>
        </pc:spChg>
      </pc:sldChg>
      <pc:sldChg chg="modSp mod">
        <pc:chgData name="ANIS FARIHAN BINTI MAT RAFFEI." userId="caa0f81d-2ced-4ad8-a070-ba6968b9f259" providerId="ADAL" clId="{BF319754-45A3-4782-B30F-70A49E76A078}" dt="2022-11-06T11:51:21.185" v="2980" actId="20577"/>
        <pc:sldMkLst>
          <pc:docMk/>
          <pc:sldMk cId="3527451992" sldId="630"/>
        </pc:sldMkLst>
        <pc:spChg chg="mod">
          <ac:chgData name="ANIS FARIHAN BINTI MAT RAFFEI." userId="caa0f81d-2ced-4ad8-a070-ba6968b9f259" providerId="ADAL" clId="{BF319754-45A3-4782-B30F-70A49E76A078}" dt="2022-11-05T02:23:31.206" v="698" actId="20577"/>
          <ac:spMkLst>
            <pc:docMk/>
            <pc:sldMk cId="3527451992" sldId="630"/>
            <ac:spMk id="3" creationId="{0EF92DA8-8350-4EAC-B715-F8F3133C1099}"/>
          </ac:spMkLst>
        </pc:spChg>
        <pc:spChg chg="mod">
          <ac:chgData name="ANIS FARIHAN BINTI MAT RAFFEI." userId="caa0f81d-2ced-4ad8-a070-ba6968b9f259" providerId="ADAL" clId="{BF319754-45A3-4782-B30F-70A49E76A078}" dt="2022-11-06T11:51:21.185" v="2980" actId="20577"/>
          <ac:spMkLst>
            <pc:docMk/>
            <pc:sldMk cId="3527451992" sldId="630"/>
            <ac:spMk id="13" creationId="{7D7992CB-976F-43FC-8ABF-CE3C29329587}"/>
          </ac:spMkLst>
        </pc:spChg>
      </pc:sldChg>
      <pc:sldChg chg="modSp mod">
        <pc:chgData name="ANIS FARIHAN BINTI MAT RAFFEI." userId="caa0f81d-2ced-4ad8-a070-ba6968b9f259" providerId="ADAL" clId="{BF319754-45A3-4782-B30F-70A49E76A078}" dt="2022-11-06T11:52:14.125" v="3012" actId="20577"/>
        <pc:sldMkLst>
          <pc:docMk/>
          <pc:sldMk cId="813345496" sldId="631"/>
        </pc:sldMkLst>
        <pc:spChg chg="mod">
          <ac:chgData name="ANIS FARIHAN BINTI MAT RAFFEI." userId="caa0f81d-2ced-4ad8-a070-ba6968b9f259" providerId="ADAL" clId="{BF319754-45A3-4782-B30F-70A49E76A078}" dt="2022-11-05T02:46:52.753" v="815" actId="12"/>
          <ac:spMkLst>
            <pc:docMk/>
            <pc:sldMk cId="813345496" sldId="631"/>
            <ac:spMk id="3" creationId="{0EF92DA8-8350-4EAC-B715-F8F3133C1099}"/>
          </ac:spMkLst>
        </pc:spChg>
        <pc:spChg chg="mod">
          <ac:chgData name="ANIS FARIHAN BINTI MAT RAFFEI." userId="caa0f81d-2ced-4ad8-a070-ba6968b9f259" providerId="ADAL" clId="{BF319754-45A3-4782-B30F-70A49E76A078}" dt="2022-11-06T11:52:14.125" v="3012" actId="20577"/>
          <ac:spMkLst>
            <pc:docMk/>
            <pc:sldMk cId="813345496" sldId="631"/>
            <ac:spMk id="13" creationId="{7D7992CB-976F-43FC-8ABF-CE3C29329587}"/>
          </ac:spMkLst>
        </pc:spChg>
      </pc:sldChg>
      <pc:sldChg chg="addSp delSp modSp mod">
        <pc:chgData name="ANIS FARIHAN BINTI MAT RAFFEI." userId="caa0f81d-2ced-4ad8-a070-ba6968b9f259" providerId="ADAL" clId="{BF319754-45A3-4782-B30F-70A49E76A078}" dt="2022-11-06T03:29:58.259" v="2610" actId="6549"/>
        <pc:sldMkLst>
          <pc:docMk/>
          <pc:sldMk cId="490483108" sldId="632"/>
        </pc:sldMkLst>
        <pc:spChg chg="mod">
          <ac:chgData name="ANIS FARIHAN BINTI MAT RAFFEI." userId="caa0f81d-2ced-4ad8-a070-ba6968b9f259" providerId="ADAL" clId="{BF319754-45A3-4782-B30F-70A49E76A078}" dt="2022-11-06T03:29:58.259" v="2610" actId="6549"/>
          <ac:spMkLst>
            <pc:docMk/>
            <pc:sldMk cId="490483108" sldId="632"/>
            <ac:spMk id="3" creationId="{0EF92DA8-8350-4EAC-B715-F8F3133C1099}"/>
          </ac:spMkLst>
        </pc:spChg>
        <pc:spChg chg="add mod">
          <ac:chgData name="ANIS FARIHAN BINTI MAT RAFFEI." userId="caa0f81d-2ced-4ad8-a070-ba6968b9f259" providerId="ADAL" clId="{BF319754-45A3-4782-B30F-70A49E76A078}" dt="2022-11-06T02:58:53.175" v="2136" actId="20577"/>
          <ac:spMkLst>
            <pc:docMk/>
            <pc:sldMk cId="490483108" sldId="632"/>
            <ac:spMk id="5" creationId="{D824AA91-0638-23C1-57D9-FE82AAB72FA6}"/>
          </ac:spMkLst>
        </pc:spChg>
        <pc:spChg chg="del">
          <ac:chgData name="ANIS FARIHAN BINTI MAT RAFFEI." userId="caa0f81d-2ced-4ad8-a070-ba6968b9f259" providerId="ADAL" clId="{BF319754-45A3-4782-B30F-70A49E76A078}" dt="2022-11-05T03:13:23.360" v="923" actId="478"/>
          <ac:spMkLst>
            <pc:docMk/>
            <pc:sldMk cId="490483108" sldId="632"/>
            <ac:spMk id="13" creationId="{7D7992CB-976F-43FC-8ABF-CE3C29329587}"/>
          </ac:spMkLst>
        </pc:spChg>
      </pc:sldChg>
      <pc:sldChg chg="del">
        <pc:chgData name="ANIS FARIHAN BINTI MAT RAFFEI." userId="caa0f81d-2ced-4ad8-a070-ba6968b9f259" providerId="ADAL" clId="{BF319754-45A3-4782-B30F-70A49E76A078}" dt="2022-11-06T03:31:36.262" v="2642" actId="47"/>
        <pc:sldMkLst>
          <pc:docMk/>
          <pc:sldMk cId="2483985944" sldId="633"/>
        </pc:sldMkLst>
      </pc:sldChg>
      <pc:sldChg chg="del">
        <pc:chgData name="ANIS FARIHAN BINTI MAT RAFFEI." userId="caa0f81d-2ced-4ad8-a070-ba6968b9f259" providerId="ADAL" clId="{BF319754-45A3-4782-B30F-70A49E76A078}" dt="2022-11-05T03:16:33.660" v="1001" actId="47"/>
        <pc:sldMkLst>
          <pc:docMk/>
          <pc:sldMk cId="3740776378" sldId="634"/>
        </pc:sldMkLst>
      </pc:sldChg>
      <pc:sldChg chg="del">
        <pc:chgData name="ANIS FARIHAN BINTI MAT RAFFEI." userId="caa0f81d-2ced-4ad8-a070-ba6968b9f259" providerId="ADAL" clId="{BF319754-45A3-4782-B30F-70A49E76A078}" dt="2022-11-05T03:15:39.835" v="970" actId="2696"/>
        <pc:sldMkLst>
          <pc:docMk/>
          <pc:sldMk cId="2288987796" sldId="635"/>
        </pc:sldMkLst>
      </pc:sldChg>
      <pc:sldChg chg="addSp modSp add mod modAnim">
        <pc:chgData name="ANIS FARIHAN BINTI MAT RAFFEI." userId="caa0f81d-2ced-4ad8-a070-ba6968b9f259" providerId="ADAL" clId="{BF319754-45A3-4782-B30F-70A49E76A078}" dt="2022-11-06T12:07:51.811" v="3098"/>
        <pc:sldMkLst>
          <pc:docMk/>
          <pc:sldMk cId="4077287304" sldId="635"/>
        </pc:sldMkLst>
        <pc:spChg chg="mod">
          <ac:chgData name="ANIS FARIHAN BINTI MAT RAFFEI." userId="caa0f81d-2ced-4ad8-a070-ba6968b9f259" providerId="ADAL" clId="{BF319754-45A3-4782-B30F-70A49E76A078}" dt="2022-11-05T03:16:16.498" v="1000" actId="20577"/>
          <ac:spMkLst>
            <pc:docMk/>
            <pc:sldMk cId="4077287304" sldId="635"/>
            <ac:spMk id="4" creationId="{3D146AA2-E3BF-42AA-9887-C2DC96806A39}"/>
          </ac:spMkLst>
        </pc:spChg>
        <pc:spChg chg="add mod">
          <ac:chgData name="ANIS FARIHAN BINTI MAT RAFFEI." userId="caa0f81d-2ced-4ad8-a070-ba6968b9f259" providerId="ADAL" clId="{BF319754-45A3-4782-B30F-70A49E76A078}" dt="2022-11-06T11:58:32.940" v="3049" actId="1076"/>
          <ac:spMkLst>
            <pc:docMk/>
            <pc:sldMk cId="4077287304" sldId="635"/>
            <ac:spMk id="7" creationId="{E0C9DDC5-FBC3-A3A6-B96D-5D31D2977DC2}"/>
          </ac:spMkLst>
        </pc:spChg>
        <pc:spChg chg="mod">
          <ac:chgData name="ANIS FARIHAN BINTI MAT RAFFEI." userId="caa0f81d-2ced-4ad8-a070-ba6968b9f259" providerId="ADAL" clId="{BF319754-45A3-4782-B30F-70A49E76A078}" dt="2022-11-05T03:15:58.317" v="974" actId="20577"/>
          <ac:spMkLst>
            <pc:docMk/>
            <pc:sldMk cId="4077287304" sldId="635"/>
            <ac:spMk id="18" creationId="{24A7307B-53E3-4C27-AE04-5966F303A1F7}"/>
          </ac:spMkLst>
        </pc:spChg>
        <pc:picChg chg="mod">
          <ac:chgData name="ANIS FARIHAN BINTI MAT RAFFEI." userId="caa0f81d-2ced-4ad8-a070-ba6968b9f259" providerId="ADAL" clId="{BF319754-45A3-4782-B30F-70A49E76A078}" dt="2022-11-06T11:58:38.843" v="3050" actId="1076"/>
          <ac:picMkLst>
            <pc:docMk/>
            <pc:sldMk cId="4077287304" sldId="635"/>
            <ac:picMk id="5" creationId="{62A5DFBC-AD6C-1F94-5CB8-A7B1D145D783}"/>
          </ac:picMkLst>
        </pc:picChg>
      </pc:sldChg>
      <pc:sldChg chg="modSp mod">
        <pc:chgData name="ANIS FARIHAN BINTI MAT RAFFEI." userId="caa0f81d-2ced-4ad8-a070-ba6968b9f259" providerId="ADAL" clId="{BF319754-45A3-4782-B30F-70A49E76A078}" dt="2022-11-06T11:51:42.609" v="2994" actId="20577"/>
        <pc:sldMkLst>
          <pc:docMk/>
          <pc:sldMk cId="202648717" sldId="636"/>
        </pc:sldMkLst>
        <pc:spChg chg="mod">
          <ac:chgData name="ANIS FARIHAN BINTI MAT RAFFEI." userId="caa0f81d-2ced-4ad8-a070-ba6968b9f259" providerId="ADAL" clId="{BF319754-45A3-4782-B30F-70A49E76A078}" dt="2022-11-06T00:51:22.014" v="1008" actId="208"/>
          <ac:spMkLst>
            <pc:docMk/>
            <pc:sldMk cId="202648717" sldId="636"/>
            <ac:spMk id="17" creationId="{11E7CF72-F31C-4B84-967C-748DF51BD5CD}"/>
          </ac:spMkLst>
        </pc:spChg>
        <pc:spChg chg="mod">
          <ac:chgData name="ANIS FARIHAN BINTI MAT RAFFEI." userId="caa0f81d-2ced-4ad8-a070-ba6968b9f259" providerId="ADAL" clId="{BF319754-45A3-4782-B30F-70A49E76A078}" dt="2022-11-06T11:51:42.609" v="2994" actId="20577"/>
          <ac:spMkLst>
            <pc:docMk/>
            <pc:sldMk cId="202648717" sldId="636"/>
            <ac:spMk id="18" creationId="{24A7307B-53E3-4C27-AE04-5966F303A1F7}"/>
          </ac:spMkLst>
        </pc:spChg>
      </pc:sldChg>
      <pc:sldChg chg="addSp delSp modSp mod">
        <pc:chgData name="ANIS FARIHAN BINTI MAT RAFFEI." userId="caa0f81d-2ced-4ad8-a070-ba6968b9f259" providerId="ADAL" clId="{BF319754-45A3-4782-B30F-70A49E76A078}" dt="2022-11-06T02:59:13.210" v="2144" actId="20577"/>
        <pc:sldMkLst>
          <pc:docMk/>
          <pc:sldMk cId="4075837876" sldId="637"/>
        </pc:sldMkLst>
        <pc:spChg chg="add mod">
          <ac:chgData name="ANIS FARIHAN BINTI MAT RAFFEI." userId="caa0f81d-2ced-4ad8-a070-ba6968b9f259" providerId="ADAL" clId="{BF319754-45A3-4782-B30F-70A49E76A078}" dt="2022-11-06T02:59:13.210" v="2144" actId="20577"/>
          <ac:spMkLst>
            <pc:docMk/>
            <pc:sldMk cId="4075837876" sldId="637"/>
            <ac:spMk id="2" creationId="{31517274-2D7B-CDEB-2EFC-14FB26981E0F}"/>
          </ac:spMkLst>
        </pc:spChg>
        <pc:spChg chg="mod">
          <ac:chgData name="ANIS FARIHAN BINTI MAT RAFFEI." userId="caa0f81d-2ced-4ad8-a070-ba6968b9f259" providerId="ADAL" clId="{BF319754-45A3-4782-B30F-70A49E76A078}" dt="2022-11-06T02:49:33.644" v="2076" actId="1076"/>
          <ac:spMkLst>
            <pc:docMk/>
            <pc:sldMk cId="4075837876" sldId="637"/>
            <ac:spMk id="4" creationId="{3D146AA2-E3BF-42AA-9887-C2DC96806A39}"/>
          </ac:spMkLst>
        </pc:spChg>
        <pc:spChg chg="del">
          <ac:chgData name="ANIS FARIHAN BINTI MAT RAFFEI." userId="caa0f81d-2ced-4ad8-a070-ba6968b9f259" providerId="ADAL" clId="{BF319754-45A3-4782-B30F-70A49E76A078}" dt="2022-11-05T03:14:08.893" v="940" actId="478"/>
          <ac:spMkLst>
            <pc:docMk/>
            <pc:sldMk cId="4075837876" sldId="637"/>
            <ac:spMk id="18" creationId="{24A7307B-53E3-4C27-AE04-5966F303A1F7}"/>
          </ac:spMkLst>
        </pc:spChg>
      </pc:sldChg>
      <pc:sldChg chg="addSp delSp modSp add mod modAnim">
        <pc:chgData name="ANIS FARIHAN BINTI MAT RAFFEI." userId="caa0f81d-2ced-4ad8-a070-ba6968b9f259" providerId="ADAL" clId="{BF319754-45A3-4782-B30F-70A49E76A078}" dt="2022-11-06T12:07:57.484" v="3099"/>
        <pc:sldMkLst>
          <pc:docMk/>
          <pc:sldMk cId="351933671" sldId="638"/>
        </pc:sldMkLst>
        <pc:spChg chg="del">
          <ac:chgData name="ANIS FARIHAN BINTI MAT RAFFEI." userId="caa0f81d-2ced-4ad8-a070-ba6968b9f259" providerId="ADAL" clId="{BF319754-45A3-4782-B30F-70A49E76A078}" dt="2022-11-06T01:25:21.486" v="1053" actId="478"/>
          <ac:spMkLst>
            <pc:docMk/>
            <pc:sldMk cId="351933671" sldId="638"/>
            <ac:spMk id="3" creationId="{C3380D90-B1AF-98B8-8F0A-2445AB2CB61C}"/>
          </ac:spMkLst>
        </pc:spChg>
        <pc:spChg chg="del">
          <ac:chgData name="ANIS FARIHAN BINTI MAT RAFFEI." userId="caa0f81d-2ced-4ad8-a070-ba6968b9f259" providerId="ADAL" clId="{BF319754-45A3-4782-B30F-70A49E76A078}" dt="2022-11-06T01:25:19.406" v="1051" actId="478"/>
          <ac:spMkLst>
            <pc:docMk/>
            <pc:sldMk cId="351933671" sldId="638"/>
            <ac:spMk id="7" creationId="{E0C9DDC5-FBC3-A3A6-B96D-5D31D2977DC2}"/>
          </ac:spMkLst>
        </pc:spChg>
        <pc:spChg chg="add del mod">
          <ac:chgData name="ANIS FARIHAN BINTI MAT RAFFEI." userId="caa0f81d-2ced-4ad8-a070-ba6968b9f259" providerId="ADAL" clId="{BF319754-45A3-4782-B30F-70A49E76A078}" dt="2022-11-06T01:33:40.619" v="1093" actId="478"/>
          <ac:spMkLst>
            <pc:docMk/>
            <pc:sldMk cId="351933671" sldId="638"/>
            <ac:spMk id="12" creationId="{F5695958-AA5B-3B2D-EC23-1A19DA063352}"/>
          </ac:spMkLst>
        </pc:spChg>
        <pc:spChg chg="add mod">
          <ac:chgData name="ANIS FARIHAN BINTI MAT RAFFEI." userId="caa0f81d-2ced-4ad8-a070-ba6968b9f259" providerId="ADAL" clId="{BF319754-45A3-4782-B30F-70A49E76A078}" dt="2022-11-06T02:20:38.390" v="1700" actId="115"/>
          <ac:spMkLst>
            <pc:docMk/>
            <pc:sldMk cId="351933671" sldId="638"/>
            <ac:spMk id="13" creationId="{B538CBF6-3988-D11A-C1CF-C8EBB35A00F6}"/>
          </ac:spMkLst>
        </pc:spChg>
        <pc:spChg chg="add mod ord">
          <ac:chgData name="ANIS FARIHAN BINTI MAT RAFFEI." userId="caa0f81d-2ced-4ad8-a070-ba6968b9f259" providerId="ADAL" clId="{BF319754-45A3-4782-B30F-70A49E76A078}" dt="2022-11-06T02:13:28.886" v="1468" actId="1037"/>
          <ac:spMkLst>
            <pc:docMk/>
            <pc:sldMk cId="351933671" sldId="638"/>
            <ac:spMk id="14" creationId="{F3857BE2-CDE7-3B89-E37B-4B65559DD195}"/>
          </ac:spMkLst>
        </pc:spChg>
        <pc:spChg chg="add mod">
          <ac:chgData name="ANIS FARIHAN BINTI MAT RAFFEI." userId="caa0f81d-2ced-4ad8-a070-ba6968b9f259" providerId="ADAL" clId="{BF319754-45A3-4782-B30F-70A49E76A078}" dt="2022-11-06T02:20:40.389" v="1701" actId="115"/>
          <ac:spMkLst>
            <pc:docMk/>
            <pc:sldMk cId="351933671" sldId="638"/>
            <ac:spMk id="15" creationId="{D501F825-9FBF-0077-39AB-3415FA65D322}"/>
          </ac:spMkLst>
        </pc:spChg>
        <pc:spChg chg="add mod">
          <ac:chgData name="ANIS FARIHAN BINTI MAT RAFFEI." userId="caa0f81d-2ced-4ad8-a070-ba6968b9f259" providerId="ADAL" clId="{BF319754-45A3-4782-B30F-70A49E76A078}" dt="2022-11-06T02:26:20.813" v="1714" actId="13822"/>
          <ac:spMkLst>
            <pc:docMk/>
            <pc:sldMk cId="351933671" sldId="638"/>
            <ac:spMk id="16" creationId="{0B88644A-80AD-2809-51CE-599DF7EEFBE5}"/>
          </ac:spMkLst>
        </pc:spChg>
        <pc:spChg chg="add mod">
          <ac:chgData name="ANIS FARIHAN BINTI MAT RAFFEI." userId="caa0f81d-2ced-4ad8-a070-ba6968b9f259" providerId="ADAL" clId="{BF319754-45A3-4782-B30F-70A49E76A078}" dt="2022-11-06T02:26:21.996" v="1717" actId="207"/>
          <ac:spMkLst>
            <pc:docMk/>
            <pc:sldMk cId="351933671" sldId="638"/>
            <ac:spMk id="17" creationId="{0ECC0EE0-7627-E70B-C2B9-30CF0C230B73}"/>
          </ac:spMkLst>
        </pc:spChg>
        <pc:spChg chg="mod">
          <ac:chgData name="ANIS FARIHAN BINTI MAT RAFFEI." userId="caa0f81d-2ced-4ad8-a070-ba6968b9f259" providerId="ADAL" clId="{BF319754-45A3-4782-B30F-70A49E76A078}" dt="2022-11-06T02:26:44.926" v="1718" actId="20577"/>
          <ac:spMkLst>
            <pc:docMk/>
            <pc:sldMk cId="351933671" sldId="638"/>
            <ac:spMk id="18" creationId="{24A7307B-53E3-4C27-AE04-5966F303A1F7}"/>
          </ac:spMkLst>
        </pc:spChg>
        <pc:spChg chg="add mod">
          <ac:chgData name="ANIS FARIHAN BINTI MAT RAFFEI." userId="caa0f81d-2ced-4ad8-a070-ba6968b9f259" providerId="ADAL" clId="{BF319754-45A3-4782-B30F-70A49E76A078}" dt="2022-11-06T02:13:43.016" v="1495" actId="1037"/>
          <ac:spMkLst>
            <pc:docMk/>
            <pc:sldMk cId="351933671" sldId="638"/>
            <ac:spMk id="20" creationId="{97DE3A11-D922-4FBB-0D2F-0AB86B69FDFA}"/>
          </ac:spMkLst>
        </pc:spChg>
        <pc:spChg chg="add mod">
          <ac:chgData name="ANIS FARIHAN BINTI MAT RAFFEI." userId="caa0f81d-2ced-4ad8-a070-ba6968b9f259" providerId="ADAL" clId="{BF319754-45A3-4782-B30F-70A49E76A078}" dt="2022-11-06T02:20:42.437" v="1702" actId="115"/>
          <ac:spMkLst>
            <pc:docMk/>
            <pc:sldMk cId="351933671" sldId="638"/>
            <ac:spMk id="21" creationId="{2D68B6A8-FE57-8E5A-0B79-BB3A6F4A1FB6}"/>
          </ac:spMkLst>
        </pc:spChg>
        <pc:spChg chg="add del mod">
          <ac:chgData name="ANIS FARIHAN BINTI MAT RAFFEI." userId="caa0f81d-2ced-4ad8-a070-ba6968b9f259" providerId="ADAL" clId="{BF319754-45A3-4782-B30F-70A49E76A078}" dt="2022-11-06T01:40:51.437" v="1228" actId="478"/>
          <ac:spMkLst>
            <pc:docMk/>
            <pc:sldMk cId="351933671" sldId="638"/>
            <ac:spMk id="22" creationId="{66AA2948-96CE-1567-E9D9-B84CC2497661}"/>
          </ac:spMkLst>
        </pc:spChg>
        <pc:spChg chg="mod topLvl">
          <ac:chgData name="ANIS FARIHAN BINTI MAT RAFFEI." userId="caa0f81d-2ced-4ad8-a070-ba6968b9f259" providerId="ADAL" clId="{BF319754-45A3-4782-B30F-70A49E76A078}" dt="2022-11-06T02:26:21.188" v="1715" actId="13822"/>
          <ac:spMkLst>
            <pc:docMk/>
            <pc:sldMk cId="351933671" sldId="638"/>
            <ac:spMk id="24" creationId="{7792C460-6635-0D1C-9C88-A4AD8F50E7FD}"/>
          </ac:spMkLst>
        </pc:spChg>
        <pc:spChg chg="mod topLvl">
          <ac:chgData name="ANIS FARIHAN BINTI MAT RAFFEI." userId="caa0f81d-2ced-4ad8-a070-ba6968b9f259" providerId="ADAL" clId="{BF319754-45A3-4782-B30F-70A49E76A078}" dt="2022-11-06T02:26:21.404" v="1716" actId="207"/>
          <ac:spMkLst>
            <pc:docMk/>
            <pc:sldMk cId="351933671" sldId="638"/>
            <ac:spMk id="25" creationId="{91D78148-BE25-C276-1EB6-C03BA99821EE}"/>
          </ac:spMkLst>
        </pc:spChg>
        <pc:spChg chg="add mod">
          <ac:chgData name="ANIS FARIHAN BINTI MAT RAFFEI." userId="caa0f81d-2ced-4ad8-a070-ba6968b9f259" providerId="ADAL" clId="{BF319754-45A3-4782-B30F-70A49E76A078}" dt="2022-11-06T02:14:24.564" v="1551" actId="1037"/>
          <ac:spMkLst>
            <pc:docMk/>
            <pc:sldMk cId="351933671" sldId="638"/>
            <ac:spMk id="27" creationId="{7D93FABB-6B7B-537B-B075-95F21CF746DC}"/>
          </ac:spMkLst>
        </pc:spChg>
        <pc:spChg chg="add mod">
          <ac:chgData name="ANIS FARIHAN BINTI MAT RAFFEI." userId="caa0f81d-2ced-4ad8-a070-ba6968b9f259" providerId="ADAL" clId="{BF319754-45A3-4782-B30F-70A49E76A078}" dt="2022-11-06T02:16:07.628" v="1609" actId="1037"/>
          <ac:spMkLst>
            <pc:docMk/>
            <pc:sldMk cId="351933671" sldId="638"/>
            <ac:spMk id="29" creationId="{06AC55E3-A32F-669A-7A5E-C4BA19EFE9C0}"/>
          </ac:spMkLst>
        </pc:spChg>
        <pc:spChg chg="add mod">
          <ac:chgData name="ANIS FARIHAN BINTI MAT RAFFEI." userId="caa0f81d-2ced-4ad8-a070-ba6968b9f259" providerId="ADAL" clId="{BF319754-45A3-4782-B30F-70A49E76A078}" dt="2022-11-06T02:20:44.908" v="1703" actId="115"/>
          <ac:spMkLst>
            <pc:docMk/>
            <pc:sldMk cId="351933671" sldId="638"/>
            <ac:spMk id="30" creationId="{F71192BD-68BB-F475-02D5-437E04FF1C88}"/>
          </ac:spMkLst>
        </pc:spChg>
        <pc:spChg chg="add mod">
          <ac:chgData name="ANIS FARIHAN BINTI MAT RAFFEI." userId="caa0f81d-2ced-4ad8-a070-ba6968b9f259" providerId="ADAL" clId="{BF319754-45A3-4782-B30F-70A49E76A078}" dt="2022-11-06T02:19:36.782" v="1683" actId="122"/>
          <ac:spMkLst>
            <pc:docMk/>
            <pc:sldMk cId="351933671" sldId="638"/>
            <ac:spMk id="31" creationId="{D251229E-F74E-D520-B8F3-C6DB4381EF15}"/>
          </ac:spMkLst>
        </pc:spChg>
        <pc:spChg chg="add mod">
          <ac:chgData name="ANIS FARIHAN BINTI MAT RAFFEI." userId="caa0f81d-2ced-4ad8-a070-ba6968b9f259" providerId="ADAL" clId="{BF319754-45A3-4782-B30F-70A49E76A078}" dt="2022-11-06T02:20:47.686" v="1704" actId="115"/>
          <ac:spMkLst>
            <pc:docMk/>
            <pc:sldMk cId="351933671" sldId="638"/>
            <ac:spMk id="32" creationId="{8E018EB3-1C0B-C45E-7A73-63CB4FB992FB}"/>
          </ac:spMkLst>
        </pc:spChg>
        <pc:spChg chg="add mod">
          <ac:chgData name="ANIS FARIHAN BINTI MAT RAFFEI." userId="caa0f81d-2ced-4ad8-a070-ba6968b9f259" providerId="ADAL" clId="{BF319754-45A3-4782-B30F-70A49E76A078}" dt="2022-11-06T11:59:33.521" v="3063" actId="20577"/>
          <ac:spMkLst>
            <pc:docMk/>
            <pc:sldMk cId="351933671" sldId="638"/>
            <ac:spMk id="34" creationId="{3BDFE700-4630-67CB-DDFE-9E414C8CF672}"/>
          </ac:spMkLst>
        </pc:spChg>
        <pc:grpChg chg="add mod">
          <ac:chgData name="ANIS FARIHAN BINTI MAT RAFFEI." userId="caa0f81d-2ced-4ad8-a070-ba6968b9f259" providerId="ADAL" clId="{BF319754-45A3-4782-B30F-70A49E76A078}" dt="2022-11-06T02:13:35.314" v="1471" actId="1076"/>
          <ac:grpSpMkLst>
            <pc:docMk/>
            <pc:sldMk cId="351933671" sldId="638"/>
            <ac:grpSpMk id="19" creationId="{D2A63BD8-5A48-8AD9-11D8-0B21D2517FFB}"/>
          </ac:grpSpMkLst>
        </pc:grpChg>
        <pc:grpChg chg="add del mod">
          <ac:chgData name="ANIS FARIHAN BINTI MAT RAFFEI." userId="caa0f81d-2ced-4ad8-a070-ba6968b9f259" providerId="ADAL" clId="{BF319754-45A3-4782-B30F-70A49E76A078}" dt="2022-11-06T01:42:57.141" v="1292" actId="165"/>
          <ac:grpSpMkLst>
            <pc:docMk/>
            <pc:sldMk cId="351933671" sldId="638"/>
            <ac:grpSpMk id="23" creationId="{9F50A7DD-8DA9-DDED-234F-B33748FBE4C5}"/>
          </ac:grpSpMkLst>
        </pc:grpChg>
        <pc:grpChg chg="add mod">
          <ac:chgData name="ANIS FARIHAN BINTI MAT RAFFEI." userId="caa0f81d-2ced-4ad8-a070-ba6968b9f259" providerId="ADAL" clId="{BF319754-45A3-4782-B30F-70A49E76A078}" dt="2022-11-06T02:14:18.546" v="1533" actId="14100"/>
          <ac:grpSpMkLst>
            <pc:docMk/>
            <pc:sldMk cId="351933671" sldId="638"/>
            <ac:grpSpMk id="26" creationId="{8819A9E2-F0F5-AE65-4C40-BF2FC3924AA1}"/>
          </ac:grpSpMkLst>
        </pc:grpChg>
        <pc:grpChg chg="add mod">
          <ac:chgData name="ANIS FARIHAN BINTI MAT RAFFEI." userId="caa0f81d-2ced-4ad8-a070-ba6968b9f259" providerId="ADAL" clId="{BF319754-45A3-4782-B30F-70A49E76A078}" dt="2022-11-06T02:20:51.541" v="1705" actId="164"/>
          <ac:grpSpMkLst>
            <pc:docMk/>
            <pc:sldMk cId="351933671" sldId="638"/>
            <ac:grpSpMk id="33" creationId="{B3C218E9-B926-5E40-21A2-7EC0F63AD325}"/>
          </ac:grpSpMkLst>
        </pc:grpChg>
        <pc:picChg chg="del">
          <ac:chgData name="ANIS FARIHAN BINTI MAT RAFFEI." userId="caa0f81d-2ced-4ad8-a070-ba6968b9f259" providerId="ADAL" clId="{BF319754-45A3-4782-B30F-70A49E76A078}" dt="2022-11-06T01:25:18.208" v="1050" actId="478"/>
          <ac:picMkLst>
            <pc:docMk/>
            <pc:sldMk cId="351933671" sldId="638"/>
            <ac:picMk id="2" creationId="{4563C67F-E130-2DF4-99C6-DDC6D953AF85}"/>
          </ac:picMkLst>
        </pc:picChg>
        <pc:picChg chg="del">
          <ac:chgData name="ANIS FARIHAN BINTI MAT RAFFEI." userId="caa0f81d-2ced-4ad8-a070-ba6968b9f259" providerId="ADAL" clId="{BF319754-45A3-4782-B30F-70A49E76A078}" dt="2022-11-06T01:25:20.048" v="1052" actId="478"/>
          <ac:picMkLst>
            <pc:docMk/>
            <pc:sldMk cId="351933671" sldId="638"/>
            <ac:picMk id="5" creationId="{62A5DFBC-AD6C-1F94-5CB8-A7B1D145D783}"/>
          </ac:picMkLst>
        </pc:picChg>
        <pc:picChg chg="add mod">
          <ac:chgData name="ANIS FARIHAN BINTI MAT RAFFEI." userId="caa0f81d-2ced-4ad8-a070-ba6968b9f259" providerId="ADAL" clId="{BF319754-45A3-4782-B30F-70A49E76A078}" dt="2022-11-06T02:20:51.541" v="1705" actId="164"/>
          <ac:picMkLst>
            <pc:docMk/>
            <pc:sldMk cId="351933671" sldId="638"/>
            <ac:picMk id="28" creationId="{DA1B1B65-98B9-CBFB-CE27-74659113EBC9}"/>
          </ac:picMkLst>
        </pc:picChg>
        <pc:picChg chg="add del mod">
          <ac:chgData name="ANIS FARIHAN BINTI MAT RAFFEI." userId="caa0f81d-2ced-4ad8-a070-ba6968b9f259" providerId="ADAL" clId="{BF319754-45A3-4782-B30F-70A49E76A078}" dt="2022-11-06T01:33:29.578" v="1088" actId="478"/>
          <ac:picMkLst>
            <pc:docMk/>
            <pc:sldMk cId="351933671" sldId="638"/>
            <ac:picMk id="1026" creationId="{ABEAB0B7-C219-AFAB-899E-AA61CCF72BFF}"/>
          </ac:picMkLst>
        </pc:picChg>
        <pc:picChg chg="add mod">
          <ac:chgData name="ANIS FARIHAN BINTI MAT RAFFEI." userId="caa0f81d-2ced-4ad8-a070-ba6968b9f259" providerId="ADAL" clId="{BF319754-45A3-4782-B30F-70A49E76A078}" dt="2022-11-06T02:20:30.011" v="1698" actId="14100"/>
          <ac:picMkLst>
            <pc:docMk/>
            <pc:sldMk cId="351933671" sldId="638"/>
            <ac:picMk id="1028" creationId="{2CB6DF2B-F0C1-F4D2-F440-ECA670C76113}"/>
          </ac:picMkLst>
        </pc:picChg>
        <pc:picChg chg="add del mod">
          <ac:chgData name="ANIS FARIHAN BINTI MAT RAFFEI." userId="caa0f81d-2ced-4ad8-a070-ba6968b9f259" providerId="ADAL" clId="{BF319754-45A3-4782-B30F-70A49E76A078}" dt="2022-11-06T01:34:24.867" v="1096" actId="478"/>
          <ac:picMkLst>
            <pc:docMk/>
            <pc:sldMk cId="351933671" sldId="638"/>
            <ac:picMk id="1030" creationId="{4F68992F-72D8-38A2-B7F0-1271ACB595ED}"/>
          </ac:picMkLst>
        </pc:picChg>
        <pc:picChg chg="add del">
          <ac:chgData name="ANIS FARIHAN BINTI MAT RAFFEI." userId="caa0f81d-2ced-4ad8-a070-ba6968b9f259" providerId="ADAL" clId="{BF319754-45A3-4782-B30F-70A49E76A078}" dt="2022-11-06T01:34:45.904" v="1098" actId="478"/>
          <ac:picMkLst>
            <pc:docMk/>
            <pc:sldMk cId="351933671" sldId="638"/>
            <ac:picMk id="1032" creationId="{E6C86E48-C2D0-0AEB-F5BC-07B161910250}"/>
          </ac:picMkLst>
        </pc:picChg>
        <pc:picChg chg="add mod">
          <ac:chgData name="ANIS FARIHAN BINTI MAT RAFFEI." userId="caa0f81d-2ced-4ad8-a070-ba6968b9f259" providerId="ADAL" clId="{BF319754-45A3-4782-B30F-70A49E76A078}" dt="2022-11-06T02:13:32.723" v="1470" actId="1076"/>
          <ac:picMkLst>
            <pc:docMk/>
            <pc:sldMk cId="351933671" sldId="638"/>
            <ac:picMk id="1034" creationId="{6D752F5D-BF96-05A4-67C0-8D2961008312}"/>
          </ac:picMkLst>
        </pc:picChg>
        <pc:picChg chg="add del mod">
          <ac:chgData name="ANIS FARIHAN BINTI MAT RAFFEI." userId="caa0f81d-2ced-4ad8-a070-ba6968b9f259" providerId="ADAL" clId="{BF319754-45A3-4782-B30F-70A49E76A078}" dt="2022-11-06T01:41:52.189" v="1229" actId="478"/>
          <ac:picMkLst>
            <pc:docMk/>
            <pc:sldMk cId="351933671" sldId="638"/>
            <ac:picMk id="1036" creationId="{547D1112-8D05-9E42-D19E-66931BF6BD36}"/>
          </ac:picMkLst>
        </pc:picChg>
        <pc:picChg chg="add mod">
          <ac:chgData name="ANIS FARIHAN BINTI MAT RAFFEI." userId="caa0f81d-2ced-4ad8-a070-ba6968b9f259" providerId="ADAL" clId="{BF319754-45A3-4782-B30F-70A49E76A078}" dt="2022-11-06T02:13:49.171" v="1497" actId="1076"/>
          <ac:picMkLst>
            <pc:docMk/>
            <pc:sldMk cId="351933671" sldId="638"/>
            <ac:picMk id="1038" creationId="{272398F8-C804-B7D0-C0CE-E17B2940EAF1}"/>
          </ac:picMkLst>
        </pc:picChg>
        <pc:picChg chg="add del">
          <ac:chgData name="ANIS FARIHAN BINTI MAT RAFFEI." userId="caa0f81d-2ced-4ad8-a070-ba6968b9f259" providerId="ADAL" clId="{BF319754-45A3-4782-B30F-70A49E76A078}" dt="2022-11-06T02:06:09.285" v="1398" actId="478"/>
          <ac:picMkLst>
            <pc:docMk/>
            <pc:sldMk cId="351933671" sldId="638"/>
            <ac:picMk id="1040" creationId="{EA76601D-BE2F-C734-2B67-FA03DA94EF69}"/>
          </ac:picMkLst>
        </pc:picChg>
        <pc:picChg chg="add del">
          <ac:chgData name="ANIS FARIHAN BINTI MAT RAFFEI." userId="caa0f81d-2ced-4ad8-a070-ba6968b9f259" providerId="ADAL" clId="{BF319754-45A3-4782-B30F-70A49E76A078}" dt="2022-11-06T02:08:14.046" v="1400" actId="478"/>
          <ac:picMkLst>
            <pc:docMk/>
            <pc:sldMk cId="351933671" sldId="638"/>
            <ac:picMk id="1042" creationId="{208D149E-087A-A235-8AF3-A39925C2F99F}"/>
          </ac:picMkLst>
        </pc:picChg>
        <pc:picChg chg="add mod">
          <ac:chgData name="ANIS FARIHAN BINTI MAT RAFFEI." userId="caa0f81d-2ced-4ad8-a070-ba6968b9f259" providerId="ADAL" clId="{BF319754-45A3-4782-B30F-70A49E76A078}" dt="2022-11-06T02:16:09.923" v="1610" actId="1076"/>
          <ac:picMkLst>
            <pc:docMk/>
            <pc:sldMk cId="351933671" sldId="638"/>
            <ac:picMk id="1044" creationId="{683CA8FC-5058-9439-050E-64EA488690CE}"/>
          </ac:picMkLst>
        </pc:picChg>
        <pc:picChg chg="add del">
          <ac:chgData name="ANIS FARIHAN BINTI MAT RAFFEI." userId="caa0f81d-2ced-4ad8-a070-ba6968b9f259" providerId="ADAL" clId="{BF319754-45A3-4782-B30F-70A49E76A078}" dt="2022-11-06T02:11:15.398" v="1405" actId="478"/>
          <ac:picMkLst>
            <pc:docMk/>
            <pc:sldMk cId="351933671" sldId="638"/>
            <ac:picMk id="1046" creationId="{80EB11DD-AAAB-232E-A733-0C7790DA6CDB}"/>
          </ac:picMkLst>
        </pc:picChg>
        <pc:picChg chg="add del mod">
          <ac:chgData name="ANIS FARIHAN BINTI MAT RAFFEI." userId="caa0f81d-2ced-4ad8-a070-ba6968b9f259" providerId="ADAL" clId="{BF319754-45A3-4782-B30F-70A49E76A078}" dt="2022-11-06T02:12:13.280" v="1416" actId="478"/>
          <ac:picMkLst>
            <pc:docMk/>
            <pc:sldMk cId="351933671" sldId="638"/>
            <ac:picMk id="1048" creationId="{160BFF2D-BC0C-449E-86CE-5EF8567B71E9}"/>
          </ac:picMkLst>
        </pc:picChg>
        <pc:picChg chg="add mod">
          <ac:chgData name="ANIS FARIHAN BINTI MAT RAFFEI." userId="caa0f81d-2ced-4ad8-a070-ba6968b9f259" providerId="ADAL" clId="{BF319754-45A3-4782-B30F-70A49E76A078}" dt="2022-11-06T02:20:51.541" v="1705" actId="164"/>
          <ac:picMkLst>
            <pc:docMk/>
            <pc:sldMk cId="351933671" sldId="638"/>
            <ac:picMk id="1050" creationId="{AD9CE5EE-67E8-1232-A20F-D10077FAA4C4}"/>
          </ac:picMkLst>
        </pc:picChg>
      </pc:sldChg>
      <pc:sldChg chg="new del">
        <pc:chgData name="ANIS FARIHAN BINTI MAT RAFFEI." userId="caa0f81d-2ced-4ad8-a070-ba6968b9f259" providerId="ADAL" clId="{BF319754-45A3-4782-B30F-70A49E76A078}" dt="2022-11-05T03:15:52.179" v="973" actId="47"/>
        <pc:sldMkLst>
          <pc:docMk/>
          <pc:sldMk cId="2430572931" sldId="638"/>
        </pc:sldMkLst>
      </pc:sldChg>
      <pc:sldChg chg="new del">
        <pc:chgData name="ANIS FARIHAN BINTI MAT RAFFEI." userId="caa0f81d-2ced-4ad8-a070-ba6968b9f259" providerId="ADAL" clId="{BF319754-45A3-4782-B30F-70A49E76A078}" dt="2022-11-06T02:36:01.105" v="1742" actId="47"/>
        <pc:sldMkLst>
          <pc:docMk/>
          <pc:sldMk cId="3607565574" sldId="639"/>
        </pc:sldMkLst>
      </pc:sldChg>
      <pc:sldChg chg="addSp modSp add mod">
        <pc:chgData name="ANIS FARIHAN BINTI MAT RAFFEI." userId="caa0f81d-2ced-4ad8-a070-ba6968b9f259" providerId="ADAL" clId="{BF319754-45A3-4782-B30F-70A49E76A078}" dt="2022-11-06T02:58:44.215" v="2132" actId="20577"/>
        <pc:sldMkLst>
          <pc:docMk/>
          <pc:sldMk cId="154950614" sldId="640"/>
        </pc:sldMkLst>
        <pc:spChg chg="mod">
          <ac:chgData name="ANIS FARIHAN BINTI MAT RAFFEI." userId="caa0f81d-2ced-4ad8-a070-ba6968b9f259" providerId="ADAL" clId="{BF319754-45A3-4782-B30F-70A49E76A078}" dt="2022-11-06T02:44:19.735" v="2044" actId="207"/>
          <ac:spMkLst>
            <pc:docMk/>
            <pc:sldMk cId="154950614" sldId="640"/>
            <ac:spMk id="2" creationId="{F6424D1E-814E-45EF-B5FA-1F7A5CD508E2}"/>
          </ac:spMkLst>
        </pc:spChg>
        <pc:spChg chg="mod">
          <ac:chgData name="ANIS FARIHAN BINTI MAT RAFFEI." userId="caa0f81d-2ced-4ad8-a070-ba6968b9f259" providerId="ADAL" clId="{BF319754-45A3-4782-B30F-70A49E76A078}" dt="2022-11-06T02:58:44.215" v="2132" actId="20577"/>
          <ac:spMkLst>
            <pc:docMk/>
            <pc:sldMk cId="154950614" sldId="640"/>
            <ac:spMk id="3" creationId="{21A0DA44-E00A-FAD7-12DA-4DC32BCFB7BC}"/>
          </ac:spMkLst>
        </pc:spChg>
        <pc:spChg chg="add mod">
          <ac:chgData name="ANIS FARIHAN BINTI MAT RAFFEI." userId="caa0f81d-2ced-4ad8-a070-ba6968b9f259" providerId="ADAL" clId="{BF319754-45A3-4782-B30F-70A49E76A078}" dt="2022-11-06T02:46:07.042" v="2048"/>
          <ac:spMkLst>
            <pc:docMk/>
            <pc:sldMk cId="154950614" sldId="640"/>
            <ac:spMk id="7" creationId="{AD45E463-0592-EEA9-F650-40889D9ACC96}"/>
          </ac:spMkLst>
        </pc:spChg>
        <pc:picChg chg="add mod">
          <ac:chgData name="ANIS FARIHAN BINTI MAT RAFFEI." userId="caa0f81d-2ced-4ad8-a070-ba6968b9f259" providerId="ADAL" clId="{BF319754-45A3-4782-B30F-70A49E76A078}" dt="2022-11-06T02:44:30.830" v="2045" actId="1076"/>
          <ac:picMkLst>
            <pc:docMk/>
            <pc:sldMk cId="154950614" sldId="640"/>
            <ac:picMk id="5" creationId="{2CD17CC1-5526-032B-A08B-FA4959342651}"/>
          </ac:picMkLst>
        </pc:picChg>
      </pc:sldChg>
      <pc:sldChg chg="addSp delSp modSp add mod">
        <pc:chgData name="ANIS FARIHAN BINTI MAT RAFFEI." userId="caa0f81d-2ced-4ad8-a070-ba6968b9f259" providerId="ADAL" clId="{BF319754-45A3-4782-B30F-70A49E76A078}" dt="2022-11-06T03:01:02.484" v="2165"/>
        <pc:sldMkLst>
          <pc:docMk/>
          <pc:sldMk cId="341434219" sldId="641"/>
        </pc:sldMkLst>
        <pc:spChg chg="mod">
          <ac:chgData name="ANIS FARIHAN BINTI MAT RAFFEI." userId="caa0f81d-2ced-4ad8-a070-ba6968b9f259" providerId="ADAL" clId="{BF319754-45A3-4782-B30F-70A49E76A078}" dt="2022-11-06T02:59:42.376" v="2152" actId="20577"/>
          <ac:spMkLst>
            <pc:docMk/>
            <pc:sldMk cId="341434219" sldId="641"/>
            <ac:spMk id="2" creationId="{A050BC36-E4BF-5E7A-EABB-3A16A7E800B8}"/>
          </ac:spMkLst>
        </pc:spChg>
        <pc:spChg chg="mod">
          <ac:chgData name="ANIS FARIHAN BINTI MAT RAFFEI." userId="caa0f81d-2ced-4ad8-a070-ba6968b9f259" providerId="ADAL" clId="{BF319754-45A3-4782-B30F-70A49E76A078}" dt="2022-11-06T03:01:02.484" v="2165"/>
          <ac:spMkLst>
            <pc:docMk/>
            <pc:sldMk cId="341434219" sldId="641"/>
            <ac:spMk id="4" creationId="{3D146AA2-E3BF-42AA-9887-C2DC96806A39}"/>
          </ac:spMkLst>
        </pc:spChg>
        <pc:spChg chg="add mod">
          <ac:chgData name="ANIS FARIHAN BINTI MAT RAFFEI." userId="caa0f81d-2ced-4ad8-a070-ba6968b9f259" providerId="ADAL" clId="{BF319754-45A3-4782-B30F-70A49E76A078}" dt="2022-11-06T02:58:09.975" v="2128" actId="1076"/>
          <ac:spMkLst>
            <pc:docMk/>
            <pc:sldMk cId="341434219" sldId="641"/>
            <ac:spMk id="5" creationId="{CACCC4A5-0B92-7A76-9DA9-03F5930835B6}"/>
          </ac:spMkLst>
        </pc:spChg>
        <pc:spChg chg="add mod">
          <ac:chgData name="ANIS FARIHAN BINTI MAT RAFFEI." userId="caa0f81d-2ced-4ad8-a070-ba6968b9f259" providerId="ADAL" clId="{BF319754-45A3-4782-B30F-70A49E76A078}" dt="2022-11-06T02:58:15.768" v="2129"/>
          <ac:spMkLst>
            <pc:docMk/>
            <pc:sldMk cId="341434219" sldId="641"/>
            <ac:spMk id="7" creationId="{0E4403AC-782F-EECB-8836-5F810AC907BD}"/>
          </ac:spMkLst>
        </pc:spChg>
        <pc:spChg chg="del">
          <ac:chgData name="ANIS FARIHAN BINTI MAT RAFFEI." userId="caa0f81d-2ced-4ad8-a070-ba6968b9f259" providerId="ADAL" clId="{BF319754-45A3-4782-B30F-70A49E76A078}" dt="2022-11-06T02:57:49.143" v="2123" actId="478"/>
          <ac:spMkLst>
            <pc:docMk/>
            <pc:sldMk cId="341434219" sldId="641"/>
            <ac:spMk id="9" creationId="{DA6D8FB2-8878-4A0E-9B5B-BD8C59AD1A5E}"/>
          </ac:spMkLst>
        </pc:spChg>
        <pc:picChg chg="add mod">
          <ac:chgData name="ANIS FARIHAN BINTI MAT RAFFEI." userId="caa0f81d-2ced-4ad8-a070-ba6968b9f259" providerId="ADAL" clId="{BF319754-45A3-4782-B30F-70A49E76A078}" dt="2022-11-06T02:57:52.423" v="2125" actId="1076"/>
          <ac:picMkLst>
            <pc:docMk/>
            <pc:sldMk cId="341434219" sldId="641"/>
            <ac:picMk id="3" creationId="{86CD70EB-7075-D674-2DEC-734E6928F1C1}"/>
          </ac:picMkLst>
        </pc:picChg>
      </pc:sldChg>
      <pc:sldChg chg="addSp delSp modSp add mod">
        <pc:chgData name="ANIS FARIHAN BINTI MAT RAFFEI." userId="caa0f81d-2ced-4ad8-a070-ba6968b9f259" providerId="ADAL" clId="{BF319754-45A3-4782-B30F-70A49E76A078}" dt="2022-11-06T11:01:24.992" v="2714" actId="1076"/>
        <pc:sldMkLst>
          <pc:docMk/>
          <pc:sldMk cId="2194438701" sldId="642"/>
        </pc:sldMkLst>
        <pc:spChg chg="add mod">
          <ac:chgData name="ANIS FARIHAN BINTI MAT RAFFEI." userId="caa0f81d-2ced-4ad8-a070-ba6968b9f259" providerId="ADAL" clId="{BF319754-45A3-4782-B30F-70A49E76A078}" dt="2022-11-06T03:19:19.776" v="2360" actId="20577"/>
          <ac:spMkLst>
            <pc:docMk/>
            <pc:sldMk cId="2194438701" sldId="642"/>
            <ac:spMk id="2" creationId="{C809512E-34AA-DF84-ED5E-1A503D78B58D}"/>
          </ac:spMkLst>
        </pc:spChg>
        <pc:spChg chg="del">
          <ac:chgData name="ANIS FARIHAN BINTI MAT RAFFEI." userId="caa0f81d-2ced-4ad8-a070-ba6968b9f259" providerId="ADAL" clId="{BF319754-45A3-4782-B30F-70A49E76A078}" dt="2022-11-06T03:19:25.420" v="2364" actId="478"/>
          <ac:spMkLst>
            <pc:docMk/>
            <pc:sldMk cId="2194438701" sldId="642"/>
            <ac:spMk id="12" creationId="{D88B998A-A5D7-9E7C-88F8-A559D1D57192}"/>
          </ac:spMkLst>
        </pc:spChg>
        <pc:spChg chg="add mod">
          <ac:chgData name="ANIS FARIHAN BINTI MAT RAFFEI." userId="caa0f81d-2ced-4ad8-a070-ba6968b9f259" providerId="ADAL" clId="{BF319754-45A3-4782-B30F-70A49E76A078}" dt="2022-11-06T03:26:30.648" v="2503" actId="403"/>
          <ac:spMkLst>
            <pc:docMk/>
            <pc:sldMk cId="2194438701" sldId="642"/>
            <ac:spMk id="15" creationId="{F7B17945-ED86-F989-D599-1B312EC7882A}"/>
          </ac:spMkLst>
        </pc:spChg>
        <pc:spChg chg="del">
          <ac:chgData name="ANIS FARIHAN BINTI MAT RAFFEI." userId="caa0f81d-2ced-4ad8-a070-ba6968b9f259" providerId="ADAL" clId="{BF319754-45A3-4782-B30F-70A49E76A078}" dt="2022-11-06T03:19:23.747" v="2362" actId="478"/>
          <ac:spMkLst>
            <pc:docMk/>
            <pc:sldMk cId="2194438701" sldId="642"/>
            <ac:spMk id="16" creationId="{7DE9973F-15F4-4229-9074-699C08CA39C4}"/>
          </ac:spMkLst>
        </pc:spChg>
        <pc:spChg chg="del">
          <ac:chgData name="ANIS FARIHAN BINTI MAT RAFFEI." userId="caa0f81d-2ced-4ad8-a070-ba6968b9f259" providerId="ADAL" clId="{BF319754-45A3-4782-B30F-70A49E76A078}" dt="2022-11-06T03:19:17.506" v="2357" actId="478"/>
          <ac:spMkLst>
            <pc:docMk/>
            <pc:sldMk cId="2194438701" sldId="642"/>
            <ac:spMk id="18" creationId="{24A7307B-53E3-4C27-AE04-5966F303A1F7}"/>
          </ac:spMkLst>
        </pc:spChg>
        <pc:spChg chg="add mod">
          <ac:chgData name="ANIS FARIHAN BINTI MAT RAFFEI." userId="caa0f81d-2ced-4ad8-a070-ba6968b9f259" providerId="ADAL" clId="{BF319754-45A3-4782-B30F-70A49E76A078}" dt="2022-11-06T03:27:54.836" v="2557" actId="20577"/>
          <ac:spMkLst>
            <pc:docMk/>
            <pc:sldMk cId="2194438701" sldId="642"/>
            <ac:spMk id="19" creationId="{C2D46319-0FAC-DAC5-21BD-0B6EF6B883F2}"/>
          </ac:spMkLst>
        </pc:spChg>
        <pc:picChg chg="add del mod">
          <ac:chgData name="ANIS FARIHAN BINTI MAT RAFFEI." userId="caa0f81d-2ced-4ad8-a070-ba6968b9f259" providerId="ADAL" clId="{BF319754-45A3-4782-B30F-70A49E76A078}" dt="2022-11-06T03:22:12.832" v="2388" actId="478"/>
          <ac:picMkLst>
            <pc:docMk/>
            <pc:sldMk cId="2194438701" sldId="642"/>
            <ac:picMk id="5" creationId="{A42FF2FC-955B-1DEA-99FD-4BEA7A967A83}"/>
          </ac:picMkLst>
        </pc:picChg>
        <pc:picChg chg="del">
          <ac:chgData name="ANIS FARIHAN BINTI MAT RAFFEI." userId="caa0f81d-2ced-4ad8-a070-ba6968b9f259" providerId="ADAL" clId="{BF319754-45A3-4782-B30F-70A49E76A078}" dt="2022-11-06T03:19:24.580" v="2363" actId="478"/>
          <ac:picMkLst>
            <pc:docMk/>
            <pc:sldMk cId="2194438701" sldId="642"/>
            <ac:picMk id="7" creationId="{A7A310BA-7CE1-8E9F-0FE4-E8F30C930653}"/>
          </ac:picMkLst>
        </pc:picChg>
        <pc:picChg chg="add mod">
          <ac:chgData name="ANIS FARIHAN BINTI MAT RAFFEI." userId="caa0f81d-2ced-4ad8-a070-ba6968b9f259" providerId="ADAL" clId="{BF319754-45A3-4782-B30F-70A49E76A078}" dt="2022-11-06T11:01:24.992" v="2714" actId="1076"/>
          <ac:picMkLst>
            <pc:docMk/>
            <pc:sldMk cId="2194438701" sldId="642"/>
            <ac:picMk id="14" creationId="{FD99EB46-B3CA-4AB8-1FAB-7F1F44CB73CA}"/>
          </ac:picMkLst>
        </pc:picChg>
        <pc:picChg chg="del">
          <ac:chgData name="ANIS FARIHAN BINTI MAT RAFFEI." userId="caa0f81d-2ced-4ad8-a070-ba6968b9f259" providerId="ADAL" clId="{BF319754-45A3-4782-B30F-70A49E76A078}" dt="2022-11-06T03:19:22.144" v="2361" actId="478"/>
          <ac:picMkLst>
            <pc:docMk/>
            <pc:sldMk cId="2194438701" sldId="642"/>
            <ac:picMk id="2050" creationId="{DD419C95-6134-0BE9-E5FD-273CD46A8EE9}"/>
          </ac:picMkLst>
        </pc:picChg>
      </pc:sldChg>
      <pc:sldChg chg="addSp delSp modSp add mod">
        <pc:chgData name="ANIS FARIHAN BINTI MAT RAFFEI." userId="caa0f81d-2ced-4ad8-a070-ba6968b9f259" providerId="ADAL" clId="{BF319754-45A3-4782-B30F-70A49E76A078}" dt="2022-11-06T10:59:58.021" v="2693" actId="255"/>
        <pc:sldMkLst>
          <pc:docMk/>
          <pc:sldMk cId="2661291670" sldId="643"/>
        </pc:sldMkLst>
        <pc:spChg chg="mod">
          <ac:chgData name="ANIS FARIHAN BINTI MAT RAFFEI." userId="caa0f81d-2ced-4ad8-a070-ba6968b9f259" providerId="ADAL" clId="{BF319754-45A3-4782-B30F-70A49E76A078}" dt="2022-11-06T03:31:41.297" v="2644" actId="20577"/>
          <ac:spMkLst>
            <pc:docMk/>
            <pc:sldMk cId="2661291670" sldId="643"/>
            <ac:spMk id="2" creationId="{C809512E-34AA-DF84-ED5E-1A503D78B58D}"/>
          </ac:spMkLst>
        </pc:spChg>
        <pc:spChg chg="add mod">
          <ac:chgData name="ANIS FARIHAN BINTI MAT RAFFEI." userId="caa0f81d-2ced-4ad8-a070-ba6968b9f259" providerId="ADAL" clId="{BF319754-45A3-4782-B30F-70A49E76A078}" dt="2022-11-06T10:59:58.021" v="2693" actId="255"/>
          <ac:spMkLst>
            <pc:docMk/>
            <pc:sldMk cId="2661291670" sldId="643"/>
            <ac:spMk id="3" creationId="{4E1E5476-93DD-94A7-3D6F-686018D6DFCE}"/>
          </ac:spMkLst>
        </pc:spChg>
        <pc:spChg chg="mod">
          <ac:chgData name="ANIS FARIHAN BINTI MAT RAFFEI." userId="caa0f81d-2ced-4ad8-a070-ba6968b9f259" providerId="ADAL" clId="{BF319754-45A3-4782-B30F-70A49E76A078}" dt="2022-11-06T03:31:19.397" v="2623" actId="20577"/>
          <ac:spMkLst>
            <pc:docMk/>
            <pc:sldMk cId="2661291670" sldId="643"/>
            <ac:spMk id="4" creationId="{3D146AA2-E3BF-42AA-9887-C2DC96806A39}"/>
          </ac:spMkLst>
        </pc:spChg>
        <pc:spChg chg="del">
          <ac:chgData name="ANIS FARIHAN BINTI MAT RAFFEI." userId="caa0f81d-2ced-4ad8-a070-ba6968b9f259" providerId="ADAL" clId="{BF319754-45A3-4782-B30F-70A49E76A078}" dt="2022-11-06T03:31:22.529" v="2625" actId="478"/>
          <ac:spMkLst>
            <pc:docMk/>
            <pc:sldMk cId="2661291670" sldId="643"/>
            <ac:spMk id="15" creationId="{F7B17945-ED86-F989-D599-1B312EC7882A}"/>
          </ac:spMkLst>
        </pc:spChg>
        <pc:spChg chg="del">
          <ac:chgData name="ANIS FARIHAN BINTI MAT RAFFEI." userId="caa0f81d-2ced-4ad8-a070-ba6968b9f259" providerId="ADAL" clId="{BF319754-45A3-4782-B30F-70A49E76A078}" dt="2022-11-06T03:31:23.832" v="2626" actId="478"/>
          <ac:spMkLst>
            <pc:docMk/>
            <pc:sldMk cId="2661291670" sldId="643"/>
            <ac:spMk id="19" creationId="{C2D46319-0FAC-DAC5-21BD-0B6EF6B883F2}"/>
          </ac:spMkLst>
        </pc:spChg>
        <pc:picChg chg="del">
          <ac:chgData name="ANIS FARIHAN BINTI MAT RAFFEI." userId="caa0f81d-2ced-4ad8-a070-ba6968b9f259" providerId="ADAL" clId="{BF319754-45A3-4782-B30F-70A49E76A078}" dt="2022-11-06T03:31:21.197" v="2624" actId="478"/>
          <ac:picMkLst>
            <pc:docMk/>
            <pc:sldMk cId="2661291670" sldId="643"/>
            <ac:picMk id="14" creationId="{FD99EB46-B3CA-4AB8-1FAB-7F1F44CB73CA}"/>
          </ac:picMkLst>
        </pc:picChg>
      </pc:sldChg>
      <pc:sldChg chg="delSp modSp add del mod">
        <pc:chgData name="ANIS FARIHAN BINTI MAT RAFFEI." userId="caa0f81d-2ced-4ad8-a070-ba6968b9f259" providerId="ADAL" clId="{BF319754-45A3-4782-B30F-70A49E76A078}" dt="2022-11-06T03:30:02.541" v="2611" actId="2696"/>
        <pc:sldMkLst>
          <pc:docMk/>
          <pc:sldMk cId="2781665453" sldId="643"/>
        </pc:sldMkLst>
        <pc:spChg chg="mod">
          <ac:chgData name="ANIS FARIHAN BINTI MAT RAFFEI." userId="caa0f81d-2ced-4ad8-a070-ba6968b9f259" providerId="ADAL" clId="{BF319754-45A3-4782-B30F-70A49E76A078}" dt="2022-11-06T03:29:24.857" v="2606" actId="20577"/>
          <ac:spMkLst>
            <pc:docMk/>
            <pc:sldMk cId="2781665453" sldId="643"/>
            <ac:spMk id="4" creationId="{3D146AA2-E3BF-42AA-9887-C2DC96806A39}"/>
          </ac:spMkLst>
        </pc:spChg>
        <pc:spChg chg="mod">
          <ac:chgData name="ANIS FARIHAN BINTI MAT RAFFEI." userId="caa0f81d-2ced-4ad8-a070-ba6968b9f259" providerId="ADAL" clId="{BF319754-45A3-4782-B30F-70A49E76A078}" dt="2022-11-06T03:29:31.600" v="2608" actId="1076"/>
          <ac:spMkLst>
            <pc:docMk/>
            <pc:sldMk cId="2781665453" sldId="643"/>
            <ac:spMk id="15" creationId="{F7B17945-ED86-F989-D599-1B312EC7882A}"/>
          </ac:spMkLst>
        </pc:spChg>
        <pc:spChg chg="del">
          <ac:chgData name="ANIS FARIHAN BINTI MAT RAFFEI." userId="caa0f81d-2ced-4ad8-a070-ba6968b9f259" providerId="ADAL" clId="{BF319754-45A3-4782-B30F-70A49E76A078}" dt="2022-11-06T03:29:33.536" v="2609" actId="478"/>
          <ac:spMkLst>
            <pc:docMk/>
            <pc:sldMk cId="2781665453" sldId="643"/>
            <ac:spMk id="19" creationId="{C2D46319-0FAC-DAC5-21BD-0B6EF6B883F2}"/>
          </ac:spMkLst>
        </pc:spChg>
        <pc:picChg chg="del">
          <ac:chgData name="ANIS FARIHAN BINTI MAT RAFFEI." userId="caa0f81d-2ced-4ad8-a070-ba6968b9f259" providerId="ADAL" clId="{BF319754-45A3-4782-B30F-70A49E76A078}" dt="2022-11-06T03:29:28.253" v="2607" actId="478"/>
          <ac:picMkLst>
            <pc:docMk/>
            <pc:sldMk cId="2781665453" sldId="643"/>
            <ac:picMk id="14" creationId="{FD99EB46-B3CA-4AB8-1FAB-7F1F44CB73CA}"/>
          </ac:picMkLst>
        </pc:picChg>
      </pc:sldChg>
      <pc:sldChg chg="addSp modSp add mod">
        <pc:chgData name="ANIS FARIHAN BINTI MAT RAFFEI." userId="caa0f81d-2ced-4ad8-a070-ba6968b9f259" providerId="ADAL" clId="{BF319754-45A3-4782-B30F-70A49E76A078}" dt="2022-11-06T11:08:51.864" v="2751" actId="20577"/>
        <pc:sldMkLst>
          <pc:docMk/>
          <pc:sldMk cId="692019158" sldId="644"/>
        </pc:sldMkLst>
        <pc:spChg chg="mod">
          <ac:chgData name="ANIS FARIHAN BINTI MAT RAFFEI." userId="caa0f81d-2ced-4ad8-a070-ba6968b9f259" providerId="ADAL" clId="{BF319754-45A3-4782-B30F-70A49E76A078}" dt="2022-11-06T03:31:45.953" v="2646" actId="20577"/>
          <ac:spMkLst>
            <pc:docMk/>
            <pc:sldMk cId="692019158" sldId="644"/>
            <ac:spMk id="2" creationId="{C809512E-34AA-DF84-ED5E-1A503D78B58D}"/>
          </ac:spMkLst>
        </pc:spChg>
        <pc:spChg chg="mod">
          <ac:chgData name="ANIS FARIHAN BINTI MAT RAFFEI." userId="caa0f81d-2ced-4ad8-a070-ba6968b9f259" providerId="ADAL" clId="{BF319754-45A3-4782-B30F-70A49E76A078}" dt="2022-11-06T03:31:33.313" v="2641" actId="20577"/>
          <ac:spMkLst>
            <pc:docMk/>
            <pc:sldMk cId="692019158" sldId="644"/>
            <ac:spMk id="4" creationId="{3D146AA2-E3BF-42AA-9887-C2DC96806A39}"/>
          </ac:spMkLst>
        </pc:spChg>
        <pc:spChg chg="add mod">
          <ac:chgData name="ANIS FARIHAN BINTI MAT RAFFEI." userId="caa0f81d-2ced-4ad8-a070-ba6968b9f259" providerId="ADAL" clId="{BF319754-45A3-4782-B30F-70A49E76A078}" dt="2022-11-06T11:08:51.864" v="2751" actId="20577"/>
          <ac:spMkLst>
            <pc:docMk/>
            <pc:sldMk cId="692019158" sldId="644"/>
            <ac:spMk id="5" creationId="{893ECB81-F360-71ED-BC94-8AD6FFE8B844}"/>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8163" cy="512763"/>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4022725" y="0"/>
            <a:ext cx="3078163" cy="512763"/>
          </a:xfrm>
          <a:prstGeom prst="rect">
            <a:avLst/>
          </a:prstGeom>
        </p:spPr>
        <p:txBody>
          <a:bodyPr vert="horz" lIns="91440" tIns="45720" rIns="91440" bIns="45720" rtlCol="0"/>
          <a:lstStyle>
            <a:lvl1pPr algn="r">
              <a:defRPr sz="1200"/>
            </a:lvl1pPr>
          </a:lstStyle>
          <a:p>
            <a:fld id="{319580F1-1160-4539-8B54-2870CE1FAE59}" type="datetimeFigureOut">
              <a:rPr lang="en-US" smtClean="0"/>
              <a:t>11/15/2022</a:t>
            </a:fld>
            <a:endParaRPr lang="en-US"/>
          </a:p>
        </p:txBody>
      </p:sp>
      <p:sp>
        <p:nvSpPr>
          <p:cNvPr id="4" name="Footer Placeholder 3"/>
          <p:cNvSpPr>
            <a:spLocks noGrp="1"/>
          </p:cNvSpPr>
          <p:nvPr>
            <p:ph type="ftr" sz="quarter" idx="2"/>
          </p:nvPr>
        </p:nvSpPr>
        <p:spPr>
          <a:xfrm>
            <a:off x="0" y="9721850"/>
            <a:ext cx="3078163" cy="512763"/>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4022725" y="9721850"/>
            <a:ext cx="3078163" cy="512763"/>
          </a:xfrm>
          <a:prstGeom prst="rect">
            <a:avLst/>
          </a:prstGeom>
        </p:spPr>
        <p:txBody>
          <a:bodyPr vert="horz" lIns="91440" tIns="45720" rIns="91440" bIns="45720" rtlCol="0" anchor="b"/>
          <a:lstStyle>
            <a:lvl1pPr algn="r">
              <a:defRPr sz="1200"/>
            </a:lvl1pPr>
          </a:lstStyle>
          <a:p>
            <a:fld id="{2E694CC1-292E-49D7-8161-55C743A6228D}" type="slidenum">
              <a:rPr lang="en-US" smtClean="0"/>
              <a:t>‹#›</a:t>
            </a:fld>
            <a:endParaRPr lang="en-US"/>
          </a:p>
        </p:txBody>
      </p:sp>
    </p:spTree>
    <p:extLst>
      <p:ext uri="{BB962C8B-B14F-4D97-AF65-F5344CB8AC3E}">
        <p14:creationId xmlns:p14="http://schemas.microsoft.com/office/powerpoint/2010/main" val="350221764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77739" cy="513508"/>
          </a:xfrm>
          <a:prstGeom prst="rect">
            <a:avLst/>
          </a:prstGeom>
        </p:spPr>
        <p:txBody>
          <a:bodyPr vert="horz" lIns="99066" tIns="49533" rIns="99066" bIns="49533" rtlCol="0"/>
          <a:lstStyle>
            <a:lvl1pPr algn="l">
              <a:defRPr sz="1300"/>
            </a:lvl1pPr>
          </a:lstStyle>
          <a:p>
            <a:endParaRPr lang="en-MY"/>
          </a:p>
        </p:txBody>
      </p:sp>
      <p:sp>
        <p:nvSpPr>
          <p:cNvPr id="3" name="Date Placeholder 2"/>
          <p:cNvSpPr>
            <a:spLocks noGrp="1"/>
          </p:cNvSpPr>
          <p:nvPr>
            <p:ph type="dt" idx="1"/>
          </p:nvPr>
        </p:nvSpPr>
        <p:spPr>
          <a:xfrm>
            <a:off x="4023092" y="0"/>
            <a:ext cx="3077739" cy="513508"/>
          </a:xfrm>
          <a:prstGeom prst="rect">
            <a:avLst/>
          </a:prstGeom>
        </p:spPr>
        <p:txBody>
          <a:bodyPr vert="horz" lIns="99066" tIns="49533" rIns="99066" bIns="49533" rtlCol="0"/>
          <a:lstStyle>
            <a:lvl1pPr algn="r">
              <a:defRPr sz="1300"/>
            </a:lvl1pPr>
          </a:lstStyle>
          <a:p>
            <a:fld id="{46FC947B-0805-4655-8992-C45690F02170}" type="datetimeFigureOut">
              <a:rPr lang="en-MY" smtClean="0"/>
              <a:t>15/11/2022</a:t>
            </a:fld>
            <a:endParaRPr lang="en-MY"/>
          </a:p>
        </p:txBody>
      </p:sp>
      <p:sp>
        <p:nvSpPr>
          <p:cNvPr id="4" name="Slide Image Placeholder 3"/>
          <p:cNvSpPr>
            <a:spLocks noGrp="1" noRot="1" noChangeAspect="1"/>
          </p:cNvSpPr>
          <p:nvPr>
            <p:ph type="sldImg" idx="2"/>
          </p:nvPr>
        </p:nvSpPr>
        <p:spPr>
          <a:xfrm>
            <a:off x="481013" y="1279525"/>
            <a:ext cx="6140450" cy="3454400"/>
          </a:xfrm>
          <a:prstGeom prst="rect">
            <a:avLst/>
          </a:prstGeom>
          <a:noFill/>
          <a:ln w="12700">
            <a:solidFill>
              <a:prstClr val="black"/>
            </a:solidFill>
          </a:ln>
        </p:spPr>
        <p:txBody>
          <a:bodyPr vert="horz" lIns="99066" tIns="49533" rIns="99066" bIns="49533" rtlCol="0" anchor="ctr"/>
          <a:lstStyle/>
          <a:p>
            <a:endParaRPr lang="en-MY"/>
          </a:p>
        </p:txBody>
      </p:sp>
      <p:sp>
        <p:nvSpPr>
          <p:cNvPr id="5" name="Notes Placeholder 4"/>
          <p:cNvSpPr>
            <a:spLocks noGrp="1"/>
          </p:cNvSpPr>
          <p:nvPr>
            <p:ph type="body" sz="quarter" idx="3"/>
          </p:nvPr>
        </p:nvSpPr>
        <p:spPr>
          <a:xfrm>
            <a:off x="710248" y="4925407"/>
            <a:ext cx="5681980" cy="4029879"/>
          </a:xfrm>
          <a:prstGeom prst="rect">
            <a:avLst/>
          </a:prstGeom>
        </p:spPr>
        <p:txBody>
          <a:bodyPr vert="horz" lIns="99066" tIns="49533" rIns="99066" bIns="49533"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6" name="Footer Placeholder 5"/>
          <p:cNvSpPr>
            <a:spLocks noGrp="1"/>
          </p:cNvSpPr>
          <p:nvPr>
            <p:ph type="ftr" sz="quarter" idx="4"/>
          </p:nvPr>
        </p:nvSpPr>
        <p:spPr>
          <a:xfrm>
            <a:off x="0" y="9721107"/>
            <a:ext cx="3077739" cy="513507"/>
          </a:xfrm>
          <a:prstGeom prst="rect">
            <a:avLst/>
          </a:prstGeom>
        </p:spPr>
        <p:txBody>
          <a:bodyPr vert="horz" lIns="99066" tIns="49533" rIns="99066" bIns="49533" rtlCol="0" anchor="b"/>
          <a:lstStyle>
            <a:lvl1pPr algn="l">
              <a:defRPr sz="1300"/>
            </a:lvl1pPr>
          </a:lstStyle>
          <a:p>
            <a:endParaRPr lang="en-MY"/>
          </a:p>
        </p:txBody>
      </p:sp>
      <p:sp>
        <p:nvSpPr>
          <p:cNvPr id="7" name="Slide Number Placeholder 6"/>
          <p:cNvSpPr>
            <a:spLocks noGrp="1"/>
          </p:cNvSpPr>
          <p:nvPr>
            <p:ph type="sldNum" sz="quarter" idx="5"/>
          </p:nvPr>
        </p:nvSpPr>
        <p:spPr>
          <a:xfrm>
            <a:off x="4023092" y="9721107"/>
            <a:ext cx="3077739" cy="513507"/>
          </a:xfrm>
          <a:prstGeom prst="rect">
            <a:avLst/>
          </a:prstGeom>
        </p:spPr>
        <p:txBody>
          <a:bodyPr vert="horz" lIns="99066" tIns="49533" rIns="99066" bIns="49533" rtlCol="0" anchor="b"/>
          <a:lstStyle>
            <a:lvl1pPr algn="r">
              <a:defRPr sz="1300"/>
            </a:lvl1pPr>
          </a:lstStyle>
          <a:p>
            <a:fld id="{9F8E46D0-40FA-4FD4-BC03-2AEFCB8C68CF}" type="slidenum">
              <a:rPr lang="en-MY" smtClean="0"/>
              <a:t>‹#›</a:t>
            </a:fld>
            <a:endParaRPr lang="en-MY"/>
          </a:p>
        </p:txBody>
      </p:sp>
    </p:spTree>
    <p:extLst>
      <p:ext uri="{BB962C8B-B14F-4D97-AF65-F5344CB8AC3E}">
        <p14:creationId xmlns:p14="http://schemas.microsoft.com/office/powerpoint/2010/main" val="27612899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MY" dirty="0"/>
          </a:p>
        </p:txBody>
      </p:sp>
      <p:sp>
        <p:nvSpPr>
          <p:cNvPr id="4" name="Slide Number Placeholder 3"/>
          <p:cNvSpPr>
            <a:spLocks noGrp="1"/>
          </p:cNvSpPr>
          <p:nvPr>
            <p:ph type="sldNum" sz="quarter" idx="5"/>
          </p:nvPr>
        </p:nvSpPr>
        <p:spPr/>
        <p:txBody>
          <a:bodyPr/>
          <a:lstStyle/>
          <a:p>
            <a:fld id="{9F8E46D0-40FA-4FD4-BC03-2AEFCB8C68CF}" type="slidenum">
              <a:rPr lang="en-MY" smtClean="0"/>
              <a:t>46</a:t>
            </a:fld>
            <a:endParaRPr lang="en-MY"/>
          </a:p>
        </p:txBody>
      </p:sp>
    </p:spTree>
    <p:extLst>
      <p:ext uri="{BB962C8B-B14F-4D97-AF65-F5344CB8AC3E}">
        <p14:creationId xmlns:p14="http://schemas.microsoft.com/office/powerpoint/2010/main" val="723514709"/>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 Id="rId5" Type="http://schemas.openxmlformats.org/officeDocument/2006/relationships/image" Target="../media/image3.png"/><Relationship Id="rId4" Type="http://schemas.openxmlformats.org/officeDocument/2006/relationships/image" Target="../media/image2.jp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4.png"/><Relationship Id="rId1" Type="http://schemas.openxmlformats.org/officeDocument/2006/relationships/slideMaster" Target="../slideMasters/slideMaster1.xml"/><Relationship Id="rId5" Type="http://schemas.openxmlformats.org/officeDocument/2006/relationships/image" Target="../media/image5.jpg"/><Relationship Id="rId4" Type="http://schemas.openxmlformats.org/officeDocument/2006/relationships/image" Target="../media/image3.png"/></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jp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75599BB3-5E96-4B38-A1EB-67D92FD96009}" type="datetime1">
              <a:rPr lang="en-MY" smtClean="0"/>
              <a:t>15/11/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
        <p:nvSpPr>
          <p:cNvPr id="7" name="Rectangle 6">
            <a:extLst>
              <a:ext uri="{FF2B5EF4-FFF2-40B4-BE49-F238E27FC236}">
                <a16:creationId xmlns:a16="http://schemas.microsoft.com/office/drawing/2014/main" id="{610B2EB8-3D59-4EE3-973B-6B2F07549C35}"/>
              </a:ext>
            </a:extLst>
          </p:cNvPr>
          <p:cNvSpPr/>
          <p:nvPr userDrawn="1"/>
        </p:nvSpPr>
        <p:spPr>
          <a:xfrm>
            <a:off x="0" y="1388180"/>
            <a:ext cx="12192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8" name="Picture 7">
            <a:extLst>
              <a:ext uri="{FF2B5EF4-FFF2-40B4-BE49-F238E27FC236}">
                <a16:creationId xmlns:a16="http://schemas.microsoft.com/office/drawing/2014/main" id="{6F122DEC-5F40-4B51-9F37-8339DA7CC996}"/>
              </a:ext>
            </a:extLst>
          </p:cNvPr>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Effect>
                      <a14:brightnessContrast contrast="20000"/>
                    </a14:imgEffect>
                  </a14:imgLayer>
                </a14:imgProps>
              </a:ext>
            </a:extLst>
          </a:blip>
          <a:stretch>
            <a:fillRect/>
          </a:stretch>
        </p:blipFill>
        <p:spPr>
          <a:xfrm flipH="1">
            <a:off x="8760339" y="4123090"/>
            <a:ext cx="3431663" cy="2326700"/>
          </a:xfrm>
          <a:prstGeom prst="rect">
            <a:avLst/>
          </a:prstGeom>
        </p:spPr>
      </p:pic>
      <p:sp>
        <p:nvSpPr>
          <p:cNvPr id="9" name="TextBox 8">
            <a:extLst>
              <a:ext uri="{FF2B5EF4-FFF2-40B4-BE49-F238E27FC236}">
                <a16:creationId xmlns:a16="http://schemas.microsoft.com/office/drawing/2014/main" id="{86ED63BA-7BC9-4DB6-9B5A-BE74618B9C36}"/>
              </a:ext>
            </a:extLst>
          </p:cNvPr>
          <p:cNvSpPr txBox="1"/>
          <p:nvPr userDrawn="1"/>
        </p:nvSpPr>
        <p:spPr>
          <a:xfrm>
            <a:off x="9521726" y="6532146"/>
            <a:ext cx="1692579" cy="338554"/>
          </a:xfrm>
          <a:prstGeom prst="rect">
            <a:avLst/>
          </a:prstGeom>
          <a:noFill/>
        </p:spPr>
        <p:txBody>
          <a:bodyPr wrap="none" rtlCol="0">
            <a:spAutoFit/>
          </a:bodyPr>
          <a:lstStyle/>
          <a:p>
            <a:r>
              <a:rPr lang="en-US" sz="1600">
                <a:solidFill>
                  <a:srgbClr val="0067B4"/>
                </a:solidFill>
                <a:latin typeface="Times New Roman" panose="02020603050405020304" pitchFamily="18" charset="0"/>
                <a:cs typeface="Times New Roman" panose="02020603050405020304" pitchFamily="18" charset="0"/>
              </a:rPr>
              <a:t>www.ump.edu.my</a:t>
            </a:r>
            <a:endParaRPr lang="en-MY" sz="1600">
              <a:solidFill>
                <a:srgbClr val="0067B4"/>
              </a:solidFill>
              <a:latin typeface="Times New Roman" panose="02020603050405020304" pitchFamily="18" charset="0"/>
              <a:cs typeface="Times New Roman" panose="02020603050405020304" pitchFamily="18" charset="0"/>
            </a:endParaRPr>
          </a:p>
        </p:txBody>
      </p:sp>
      <p:grpSp>
        <p:nvGrpSpPr>
          <p:cNvPr id="10" name="Group 9">
            <a:extLst>
              <a:ext uri="{FF2B5EF4-FFF2-40B4-BE49-F238E27FC236}">
                <a16:creationId xmlns:a16="http://schemas.microsoft.com/office/drawing/2014/main" id="{AFC9C9C4-CABF-403B-828E-5A17A1A754BA}"/>
              </a:ext>
            </a:extLst>
          </p:cNvPr>
          <p:cNvGrpSpPr/>
          <p:nvPr userDrawn="1"/>
        </p:nvGrpSpPr>
        <p:grpSpPr>
          <a:xfrm>
            <a:off x="7088" y="954638"/>
            <a:ext cx="8621677" cy="1861686"/>
            <a:chOff x="5315" y="5007429"/>
            <a:chExt cx="6466258" cy="1861686"/>
          </a:xfrm>
        </p:grpSpPr>
        <p:grpSp>
          <p:nvGrpSpPr>
            <p:cNvPr id="11" name="Group 10">
              <a:extLst>
                <a:ext uri="{FF2B5EF4-FFF2-40B4-BE49-F238E27FC236}">
                  <a16:creationId xmlns:a16="http://schemas.microsoft.com/office/drawing/2014/main" id="{36A3F66D-7D44-4E32-AFDB-4A03F8A43888}"/>
                </a:ext>
              </a:extLst>
            </p:cNvPr>
            <p:cNvGrpSpPr/>
            <p:nvPr userDrawn="1"/>
          </p:nvGrpSpPr>
          <p:grpSpPr>
            <a:xfrm>
              <a:off x="628651" y="5007429"/>
              <a:ext cx="5842922" cy="1861686"/>
              <a:chOff x="704057" y="5862639"/>
              <a:chExt cx="5791181" cy="1006476"/>
            </a:xfrm>
          </p:grpSpPr>
          <p:sp>
            <p:nvSpPr>
              <p:cNvPr id="13" name="Rectangle 12">
                <a:extLst>
                  <a:ext uri="{FF2B5EF4-FFF2-40B4-BE49-F238E27FC236}">
                    <a16:creationId xmlns:a16="http://schemas.microsoft.com/office/drawing/2014/main" id="{93D52E18-CCEA-49B7-8155-789DCDF44158}"/>
                  </a:ext>
                </a:extLst>
              </p:cNvPr>
              <p:cNvSpPr/>
              <p:nvPr userDrawn="1"/>
            </p:nvSpPr>
            <p:spPr>
              <a:xfrm flipH="1">
                <a:off x="6325307" y="5862639"/>
                <a:ext cx="169931" cy="1006476"/>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4" name="Rectangle 13">
                <a:extLst>
                  <a:ext uri="{FF2B5EF4-FFF2-40B4-BE49-F238E27FC236}">
                    <a16:creationId xmlns:a16="http://schemas.microsoft.com/office/drawing/2014/main" id="{B8B01721-0CA0-48F3-95E9-BDE4B1AD1FF0}"/>
                  </a:ext>
                </a:extLst>
              </p:cNvPr>
              <p:cNvSpPr/>
              <p:nvPr userDrawn="1"/>
            </p:nvSpPr>
            <p:spPr>
              <a:xfrm>
                <a:off x="704057" y="5862639"/>
                <a:ext cx="5626100" cy="100647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5" name="Rectangle 14">
                <a:extLst>
                  <a:ext uri="{FF2B5EF4-FFF2-40B4-BE49-F238E27FC236}">
                    <a16:creationId xmlns:a16="http://schemas.microsoft.com/office/drawing/2014/main" id="{B9C36DE5-B9FB-4676-9456-F1EA079BDD64}"/>
                  </a:ext>
                </a:extLst>
              </p:cNvPr>
              <p:cNvSpPr/>
              <p:nvPr userDrawn="1"/>
            </p:nvSpPr>
            <p:spPr>
              <a:xfrm>
                <a:off x="6293452" y="5862639"/>
                <a:ext cx="131640" cy="1006476"/>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pic>
          <p:nvPicPr>
            <p:cNvPr id="12" name="Picture 11">
              <a:extLst>
                <a:ext uri="{FF2B5EF4-FFF2-40B4-BE49-F238E27FC236}">
                  <a16:creationId xmlns:a16="http://schemas.microsoft.com/office/drawing/2014/main" id="{7669C2EB-2080-455F-AC5A-F86909C0CF96}"/>
                </a:ext>
              </a:extLst>
            </p:cNvPr>
            <p:cNvPicPr>
              <a:picLocks noChangeAspect="1"/>
            </p:cNvPicPr>
            <p:nvPr userDrawn="1"/>
          </p:nvPicPr>
          <p:blipFill rotWithShape="1">
            <a:blip r:embed="rId4">
              <a:extLst>
                <a:ext uri="{28A0092B-C50C-407E-A947-70E740481C1C}">
                  <a14:useLocalDpi xmlns:a14="http://schemas.microsoft.com/office/drawing/2010/main" val="0"/>
                </a:ext>
              </a:extLst>
            </a:blip>
            <a:srcRect t="1426" r="267" b="17275"/>
            <a:stretch/>
          </p:blipFill>
          <p:spPr>
            <a:xfrm>
              <a:off x="5315" y="5007429"/>
              <a:ext cx="6294809" cy="1861685"/>
            </a:xfrm>
            <a:prstGeom prst="rect">
              <a:avLst/>
            </a:prstGeom>
          </p:spPr>
        </p:pic>
      </p:grpSp>
      <p:grpSp>
        <p:nvGrpSpPr>
          <p:cNvPr id="16" name="Group 15">
            <a:extLst>
              <a:ext uri="{FF2B5EF4-FFF2-40B4-BE49-F238E27FC236}">
                <a16:creationId xmlns:a16="http://schemas.microsoft.com/office/drawing/2014/main" id="{2AEB44B6-158A-43F7-995E-369D92387DCC}"/>
              </a:ext>
            </a:extLst>
          </p:cNvPr>
          <p:cNvGrpSpPr/>
          <p:nvPr userDrawn="1"/>
        </p:nvGrpSpPr>
        <p:grpSpPr>
          <a:xfrm>
            <a:off x="0" y="6576455"/>
            <a:ext cx="12191997" cy="292713"/>
            <a:chOff x="0" y="431187"/>
            <a:chExt cx="9143998" cy="1006476"/>
          </a:xfrm>
        </p:grpSpPr>
        <p:grpSp>
          <p:nvGrpSpPr>
            <p:cNvPr id="17" name="Group 16">
              <a:extLst>
                <a:ext uri="{FF2B5EF4-FFF2-40B4-BE49-F238E27FC236}">
                  <a16:creationId xmlns:a16="http://schemas.microsoft.com/office/drawing/2014/main" id="{E559D360-AD01-4C9D-B3C9-A2CD9894E83D}"/>
                </a:ext>
              </a:extLst>
            </p:cNvPr>
            <p:cNvGrpSpPr/>
            <p:nvPr userDrawn="1"/>
          </p:nvGrpSpPr>
          <p:grpSpPr>
            <a:xfrm>
              <a:off x="0" y="431187"/>
              <a:ext cx="6962774" cy="1006476"/>
              <a:chOff x="-685800" y="352425"/>
              <a:chExt cx="6962774" cy="677863"/>
            </a:xfrm>
          </p:grpSpPr>
          <p:sp>
            <p:nvSpPr>
              <p:cNvPr id="19" name="Rectangle 18">
                <a:extLst>
                  <a:ext uri="{FF2B5EF4-FFF2-40B4-BE49-F238E27FC236}">
                    <a16:creationId xmlns:a16="http://schemas.microsoft.com/office/drawing/2014/main" id="{603BD7EB-2C31-4777-A970-B3BD197389D0}"/>
                  </a:ext>
                </a:extLst>
              </p:cNvPr>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0" name="Rectangle 19">
                <a:extLst>
                  <a:ext uri="{FF2B5EF4-FFF2-40B4-BE49-F238E27FC236}">
                    <a16:creationId xmlns:a16="http://schemas.microsoft.com/office/drawing/2014/main" id="{B9C68381-1C97-4411-84D6-28AA80430CE9}"/>
                  </a:ext>
                </a:extLst>
              </p:cNvPr>
              <p:cNvSpPr/>
              <p:nvPr userDrawn="1"/>
            </p:nvSpPr>
            <p:spPr>
              <a:xfrm>
                <a:off x="309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1" name="Rectangle 20">
                <a:extLst>
                  <a:ext uri="{FF2B5EF4-FFF2-40B4-BE49-F238E27FC236}">
                    <a16:creationId xmlns:a16="http://schemas.microsoft.com/office/drawing/2014/main" id="{59898C44-322E-4D4B-8DD1-BAFE15F129ED}"/>
                  </a:ext>
                </a:extLst>
              </p:cNvPr>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8" name="Rectangle 17">
              <a:extLst>
                <a:ext uri="{FF2B5EF4-FFF2-40B4-BE49-F238E27FC236}">
                  <a16:creationId xmlns:a16="http://schemas.microsoft.com/office/drawing/2014/main" id="{37AC6EC8-0F2A-4DAE-946E-6A84B994EA0A}"/>
                </a:ext>
              </a:extLst>
            </p:cNvPr>
            <p:cNvSpPr/>
            <p:nvPr userDrawn="1"/>
          </p:nvSpPr>
          <p:spPr>
            <a:xfrm>
              <a:off x="8984456" y="431187"/>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pic>
        <p:nvPicPr>
          <p:cNvPr id="22" name="Picture 21">
            <a:extLst>
              <a:ext uri="{FF2B5EF4-FFF2-40B4-BE49-F238E27FC236}">
                <a16:creationId xmlns:a16="http://schemas.microsoft.com/office/drawing/2014/main" id="{6EFDF1F8-1921-444D-BD3F-2F5ABDEAC5F7}"/>
              </a:ext>
            </a:extLst>
          </p:cNvPr>
          <p:cNvPicPr>
            <a:picLocks noChangeAspect="1"/>
          </p:cNvPicPr>
          <p:nvPr userDrawn="1"/>
        </p:nvPicPr>
        <p:blipFill>
          <a:blip r:embed="rId5" cstate="print">
            <a:extLst>
              <a:ext uri="{28A0092B-C50C-407E-A947-70E740481C1C}">
                <a14:useLocalDpi xmlns:a14="http://schemas.microsoft.com/office/drawing/2010/main" val="0"/>
              </a:ext>
            </a:extLst>
          </a:blip>
          <a:stretch>
            <a:fillRect/>
          </a:stretch>
        </p:blipFill>
        <p:spPr>
          <a:xfrm>
            <a:off x="9009223" y="1388182"/>
            <a:ext cx="2599941" cy="994599"/>
          </a:xfrm>
          <a:prstGeom prst="rect">
            <a:avLst/>
          </a:prstGeom>
        </p:spPr>
      </p:pic>
    </p:spTree>
    <p:extLst>
      <p:ext uri="{BB962C8B-B14F-4D97-AF65-F5344CB8AC3E}">
        <p14:creationId xmlns:p14="http://schemas.microsoft.com/office/powerpoint/2010/main" val="23163045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EC0B68CF-161A-4709-9C5D-FAF4F06E2D13}" type="datetime1">
              <a:rPr lang="en-MY" smtClean="0"/>
              <a:t>15/11/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2691272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9200A10-6DEC-401D-B8C4-B179AFC70175}" type="datetime1">
              <a:rPr lang="en-MY" smtClean="0"/>
              <a:t>15/11/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7282225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Two Content">
    <p:bg>
      <p:bgPr>
        <a:pattFill prst="wdUpDiag">
          <a:fgClr>
            <a:srgbClr val="F8F8F8"/>
          </a:fgClr>
          <a:bgClr>
            <a:schemeClr val="bg1"/>
          </a:bgClr>
        </a:pattFill>
        <a:effectLst/>
      </p:bgPr>
    </p:bg>
    <p:spTree>
      <p:nvGrpSpPr>
        <p:cNvPr id="1" name=""/>
        <p:cNvGrpSpPr/>
        <p:nvPr/>
      </p:nvGrpSpPr>
      <p:grpSpPr>
        <a:xfrm>
          <a:off x="0" y="0"/>
          <a:ext cx="0" cy="0"/>
          <a:chOff x="0" y="0"/>
          <a:chExt cx="0" cy="0"/>
        </a:xfrm>
      </p:grpSpPr>
      <p:sp>
        <p:nvSpPr>
          <p:cNvPr id="29" name="Rectangle 28"/>
          <p:cNvSpPr/>
          <p:nvPr userDrawn="1"/>
        </p:nvSpPr>
        <p:spPr>
          <a:xfrm>
            <a:off x="0" y="1388180"/>
            <a:ext cx="12192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30" name="Picture 29"/>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flipH="1">
            <a:off x="8767129" y="4078821"/>
            <a:ext cx="3431663" cy="2326700"/>
          </a:xfrm>
          <a:prstGeom prst="rect">
            <a:avLst/>
          </a:prstGeom>
        </p:spPr>
      </p:pic>
      <p:sp>
        <p:nvSpPr>
          <p:cNvPr id="3" name="Content Placeholder 2"/>
          <p:cNvSpPr>
            <a:spLocks noGrp="1"/>
          </p:cNvSpPr>
          <p:nvPr userDrawn="1">
            <p:ph idx="1"/>
          </p:nvPr>
        </p:nvSpPr>
        <p:spPr>
          <a:xfrm>
            <a:off x="406404" y="1330709"/>
            <a:ext cx="5418665"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1800" b="0" kern="1200" dirty="0">
                <a:solidFill>
                  <a:schemeClr val="tx2">
                    <a:lumMod val="75000"/>
                  </a:schemeClr>
                </a:solidFill>
                <a:latin typeface="+mn-lt"/>
                <a:ea typeface="+mn-ea"/>
                <a:cs typeface="+mn-cs"/>
              </a:defRPr>
            </a:lvl1pPr>
            <a:lvl2pPr>
              <a:defRPr lang="en-US" sz="1600" b="0" kern="1200" dirty="0">
                <a:solidFill>
                  <a:srgbClr val="073E87"/>
                </a:solidFill>
                <a:latin typeface="+mn-lt"/>
                <a:ea typeface="+mn-ea"/>
                <a:cs typeface="+mn-cs"/>
              </a:defRPr>
            </a:lvl2pPr>
            <a:lvl3pPr>
              <a:defRPr sz="1800">
                <a:solidFill>
                  <a:srgbClr val="074187"/>
                </a:solidFill>
              </a:defRPr>
            </a:lvl3pPr>
            <a:lvl4pPr>
              <a:defRPr sz="1600">
                <a:solidFill>
                  <a:srgbClr val="074187"/>
                </a:solidFill>
              </a:defRPr>
            </a:lvl4pPr>
            <a:lvl5pPr>
              <a:defRPr sz="16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userDrawn="1">
            <p:ph type="dt" sz="half" idx="10"/>
          </p:nvPr>
        </p:nvSpPr>
        <p:spPr/>
        <p:txBody>
          <a:bodyPr/>
          <a:lstStyle/>
          <a:p>
            <a:fld id="{E3B79555-2541-425B-A4B2-94CE694F3FC1}" type="datetime1">
              <a:rPr lang="en-MY" smtClean="0"/>
              <a:t>15/11/2022</a:t>
            </a:fld>
            <a:endParaRPr lang="en-MY"/>
          </a:p>
        </p:txBody>
      </p:sp>
      <p:sp>
        <p:nvSpPr>
          <p:cNvPr id="5" name="Footer Placeholder 4"/>
          <p:cNvSpPr>
            <a:spLocks noGrp="1"/>
          </p:cNvSpPr>
          <p:nvPr userDrawn="1">
            <p:ph type="ftr" sz="quarter" idx="11"/>
          </p:nvPr>
        </p:nvSpPr>
        <p:spPr/>
        <p:txBody>
          <a:bodyPr/>
          <a:lstStyle/>
          <a:p>
            <a:endParaRPr lang="en-MY"/>
          </a:p>
        </p:txBody>
      </p:sp>
      <p:grpSp>
        <p:nvGrpSpPr>
          <p:cNvPr id="24" name="Group 23"/>
          <p:cNvGrpSpPr/>
          <p:nvPr userDrawn="1"/>
        </p:nvGrpSpPr>
        <p:grpSpPr>
          <a:xfrm>
            <a:off x="0" y="0"/>
            <a:ext cx="12191997" cy="1100762"/>
            <a:chOff x="0" y="272086"/>
            <a:chExt cx="9143998" cy="1006476"/>
          </a:xfrm>
        </p:grpSpPr>
        <p:grpSp>
          <p:nvGrpSpPr>
            <p:cNvPr id="16" name="Group 15"/>
            <p:cNvGrpSpPr/>
            <p:nvPr userDrawn="1"/>
          </p:nvGrpSpPr>
          <p:grpSpPr>
            <a:xfrm>
              <a:off x="0" y="272086"/>
              <a:ext cx="6962774" cy="1006476"/>
              <a:chOff x="-685800" y="352425"/>
              <a:chExt cx="6962774" cy="677863"/>
            </a:xfrm>
          </p:grpSpPr>
          <p:sp>
            <p:nvSpPr>
              <p:cNvPr id="18" name="Rectangle 17"/>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9" name="Rectangle 18"/>
              <p:cNvSpPr/>
              <p:nvPr userDrawn="1"/>
            </p:nvSpPr>
            <p:spPr>
              <a:xfrm>
                <a:off x="56356" y="352425"/>
                <a:ext cx="5871467"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20" name="Rectangle 19"/>
              <p:cNvSpPr/>
              <p:nvPr userDrawn="1"/>
            </p:nvSpPr>
            <p:spPr>
              <a:xfrm>
                <a:off x="-685800" y="352425"/>
                <a:ext cx="6587176"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7" name="Rectangle 16"/>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21" name="Picture 20"/>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199118" y="409731"/>
              <a:ext cx="1479464" cy="754619"/>
            </a:xfrm>
            <a:prstGeom prst="rect">
              <a:avLst/>
            </a:prstGeom>
          </p:spPr>
        </p:pic>
      </p:grpSp>
      <p:grpSp>
        <p:nvGrpSpPr>
          <p:cNvPr id="25" name="Group 24"/>
          <p:cNvGrpSpPr/>
          <p:nvPr userDrawn="1"/>
        </p:nvGrpSpPr>
        <p:grpSpPr>
          <a:xfrm>
            <a:off x="0" y="6538913"/>
            <a:ext cx="12192000" cy="270164"/>
            <a:chOff x="0" y="6538913"/>
            <a:chExt cx="9144000" cy="270164"/>
          </a:xfrm>
        </p:grpSpPr>
        <p:pic>
          <p:nvPicPr>
            <p:cNvPr id="14" name="Picture 13"/>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2" name="TextBox 21"/>
            <p:cNvSpPr txBox="1"/>
            <p:nvPr userDrawn="1"/>
          </p:nvSpPr>
          <p:spPr>
            <a:xfrm>
              <a:off x="7561299" y="6548374"/>
              <a:ext cx="887503" cy="253916"/>
            </a:xfrm>
            <a:prstGeom prst="rect">
              <a:avLst/>
            </a:prstGeom>
            <a:noFill/>
          </p:spPr>
          <p:txBody>
            <a:bodyPr wrap="none" rtlCol="0">
              <a:spAutoFit/>
            </a:bodyPr>
            <a:lstStyle/>
            <a:p>
              <a:r>
                <a:rPr lang="en-US" sz="105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05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pic>
        <p:nvPicPr>
          <p:cNvPr id="27" name="Picture 26"/>
          <p:cNvPicPr>
            <a:picLocks noChangeAspect="1"/>
          </p:cNvPicPr>
          <p:nvPr userDrawn="1"/>
        </p:nvPicPr>
        <p:blipFill rotWithShape="1">
          <a:blip r:embed="rId5">
            <a:extLst>
              <a:ext uri="{28A0092B-C50C-407E-A947-70E740481C1C}">
                <a14:useLocalDpi xmlns:a14="http://schemas.microsoft.com/office/drawing/2010/main" val="0"/>
              </a:ext>
            </a:extLst>
          </a:blip>
          <a:srcRect t="14427" r="50197" b="7887"/>
          <a:stretch/>
        </p:blipFill>
        <p:spPr>
          <a:xfrm>
            <a:off x="2" y="0"/>
            <a:ext cx="6072039" cy="1100762"/>
          </a:xfrm>
          <a:prstGeom prst="rect">
            <a:avLst/>
          </a:prstGeom>
        </p:spPr>
      </p:pic>
      <p:sp>
        <p:nvSpPr>
          <p:cNvPr id="2" name="Title 1"/>
          <p:cNvSpPr>
            <a:spLocks noGrp="1"/>
          </p:cNvSpPr>
          <p:nvPr userDrawn="1">
            <p:ph type="title"/>
          </p:nvPr>
        </p:nvSpPr>
        <p:spPr>
          <a:xfrm>
            <a:off x="406401" y="98427"/>
            <a:ext cx="8212667" cy="913436"/>
          </a:xfrm>
        </p:spPr>
        <p:txBody>
          <a:bodyPr>
            <a:normAutofit/>
          </a:bodyPr>
          <a:lstStyle>
            <a:lvl1pPr>
              <a:defRPr sz="3200" b="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dirty="0"/>
              <a:t>Click to edit</a:t>
            </a:r>
          </a:p>
        </p:txBody>
      </p:sp>
      <p:sp>
        <p:nvSpPr>
          <p:cNvPr id="26" name="Slide Number Placeholder 5"/>
          <p:cNvSpPr>
            <a:spLocks noGrp="1"/>
          </p:cNvSpPr>
          <p:nvPr>
            <p:ph type="sldNum" sz="quarter" idx="12"/>
          </p:nvPr>
        </p:nvSpPr>
        <p:spPr>
          <a:xfrm>
            <a:off x="8947151" y="6243642"/>
            <a:ext cx="2743200" cy="365125"/>
          </a:xfrm>
        </p:spPr>
        <p:txBody>
          <a:bodyPr/>
          <a:lstStyle/>
          <a:p>
            <a:fld id="{214467F9-EADD-4680-9637-29CCB1478A62}" type="slidenum">
              <a:rPr lang="en-MY" smtClean="0"/>
              <a:t>‹#›</a:t>
            </a:fld>
            <a:endParaRPr lang="en-MY"/>
          </a:p>
        </p:txBody>
      </p:sp>
      <p:sp>
        <p:nvSpPr>
          <p:cNvPr id="31" name="Content Placeholder 2"/>
          <p:cNvSpPr>
            <a:spLocks noGrp="1"/>
          </p:cNvSpPr>
          <p:nvPr>
            <p:ph idx="13"/>
          </p:nvPr>
        </p:nvSpPr>
        <p:spPr>
          <a:xfrm>
            <a:off x="6057796" y="1324069"/>
            <a:ext cx="5921481"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1800" b="0" kern="1200" dirty="0">
                <a:solidFill>
                  <a:schemeClr val="tx2">
                    <a:lumMod val="75000"/>
                  </a:schemeClr>
                </a:solidFill>
                <a:latin typeface="+mn-lt"/>
                <a:ea typeface="+mn-ea"/>
                <a:cs typeface="+mn-cs"/>
              </a:defRPr>
            </a:lvl1pPr>
            <a:lvl2pPr>
              <a:defRPr lang="en-US" sz="1600" b="0" kern="1200" dirty="0">
                <a:solidFill>
                  <a:srgbClr val="073E87"/>
                </a:solidFill>
                <a:latin typeface="+mn-lt"/>
                <a:ea typeface="+mn-ea"/>
                <a:cs typeface="+mn-cs"/>
              </a:defRPr>
            </a:lvl2pPr>
            <a:lvl3pPr>
              <a:defRPr sz="1800">
                <a:solidFill>
                  <a:srgbClr val="074187"/>
                </a:solidFill>
              </a:defRPr>
            </a:lvl3pPr>
            <a:lvl4pPr>
              <a:defRPr sz="1600">
                <a:solidFill>
                  <a:srgbClr val="074187"/>
                </a:solidFill>
              </a:defRPr>
            </a:lvl4pPr>
            <a:lvl5pPr>
              <a:defRPr sz="16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101585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Two Content v1">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06400" y="1463013"/>
            <a:ext cx="5613400" cy="47139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5740400" y="1463013"/>
            <a:ext cx="5613400" cy="47139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145CCB5-11D9-4B5E-B265-0B903761B08A}" type="datetime1">
              <a:rPr lang="en-MY" smtClean="0"/>
              <a:t>15/11/2022</a:t>
            </a:fld>
            <a:endParaRPr lang="en-MY"/>
          </a:p>
        </p:txBody>
      </p:sp>
      <p:sp>
        <p:nvSpPr>
          <p:cNvPr id="6" name="Footer Placeholder 5"/>
          <p:cNvSpPr>
            <a:spLocks noGrp="1"/>
          </p:cNvSpPr>
          <p:nvPr>
            <p:ph type="ftr" sz="quarter" idx="11"/>
          </p:nvPr>
        </p:nvSpPr>
        <p:spPr/>
        <p:txBody>
          <a:bodyPr/>
          <a:lstStyle/>
          <a:p>
            <a:endParaRPr lang="en-MY"/>
          </a:p>
        </p:txBody>
      </p:sp>
      <p:grpSp>
        <p:nvGrpSpPr>
          <p:cNvPr id="8" name="Group 7"/>
          <p:cNvGrpSpPr/>
          <p:nvPr userDrawn="1"/>
        </p:nvGrpSpPr>
        <p:grpSpPr>
          <a:xfrm>
            <a:off x="0" y="272086"/>
            <a:ext cx="12191997" cy="1006476"/>
            <a:chOff x="0" y="272086"/>
            <a:chExt cx="9143998" cy="1006476"/>
          </a:xfrm>
        </p:grpSpPr>
        <p:grpSp>
          <p:nvGrpSpPr>
            <p:cNvPr id="9" name="Group 8"/>
            <p:cNvGrpSpPr/>
            <p:nvPr userDrawn="1"/>
          </p:nvGrpSpPr>
          <p:grpSpPr>
            <a:xfrm>
              <a:off x="0" y="272086"/>
              <a:ext cx="6962774" cy="1006476"/>
              <a:chOff x="-685800" y="352425"/>
              <a:chExt cx="6962774" cy="677863"/>
            </a:xfrm>
          </p:grpSpPr>
          <p:sp>
            <p:nvSpPr>
              <p:cNvPr id="12" name="Rectangle 11"/>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3" name="Rectangle 12"/>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4" name="Rectangle 13"/>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0" name="Rectangle 9"/>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1" name="Picture 10"/>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5" name="Title 1"/>
          <p:cNvSpPr txBox="1">
            <a:spLocks/>
          </p:cNvSpPr>
          <p:nvPr userDrawn="1"/>
        </p:nvSpPr>
        <p:spPr>
          <a:xfrm>
            <a:off x="406401" y="365127"/>
            <a:ext cx="8009467"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grpSp>
        <p:nvGrpSpPr>
          <p:cNvPr id="16" name="Group 15"/>
          <p:cNvGrpSpPr/>
          <p:nvPr userDrawn="1"/>
        </p:nvGrpSpPr>
        <p:grpSpPr>
          <a:xfrm>
            <a:off x="0" y="6535498"/>
            <a:ext cx="12192000" cy="276999"/>
            <a:chOff x="0" y="6535495"/>
            <a:chExt cx="9144000" cy="276999"/>
          </a:xfrm>
        </p:grpSpPr>
        <p:pic>
          <p:nvPicPr>
            <p:cNvPr id="17" name="Picture 16"/>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18" name="TextBox 17"/>
            <p:cNvSpPr txBox="1"/>
            <p:nvPr userDrawn="1"/>
          </p:nvSpPr>
          <p:spPr>
            <a:xfrm>
              <a:off x="7561299" y="6535495"/>
              <a:ext cx="987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
        <p:nvSpPr>
          <p:cNvPr id="19" name="Slide Number Placeholder 5"/>
          <p:cNvSpPr>
            <a:spLocks noGrp="1"/>
          </p:cNvSpPr>
          <p:nvPr>
            <p:ph type="sldNum" sz="quarter" idx="12"/>
          </p:nvPr>
        </p:nvSpPr>
        <p:spPr>
          <a:xfrm>
            <a:off x="8947151" y="6243642"/>
            <a:ext cx="2743200" cy="365125"/>
          </a:xfrm>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184398530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839789"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9"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2"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2" y="2505075"/>
            <a:ext cx="5183188" cy="3684588"/>
          </a:xfrm>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7" name="Date Placeholder 6"/>
          <p:cNvSpPr>
            <a:spLocks noGrp="1"/>
          </p:cNvSpPr>
          <p:nvPr>
            <p:ph type="dt" sz="half" idx="10"/>
          </p:nvPr>
        </p:nvSpPr>
        <p:spPr/>
        <p:txBody>
          <a:bodyPr/>
          <a:lstStyle/>
          <a:p>
            <a:fld id="{5F6BB4AC-3670-448D-989F-67BFF94E9FD7}" type="datetime1">
              <a:rPr lang="en-MY" smtClean="0"/>
              <a:t>15/11/2022</a:t>
            </a:fld>
            <a:endParaRPr lang="en-MY"/>
          </a:p>
        </p:txBody>
      </p:sp>
      <p:sp>
        <p:nvSpPr>
          <p:cNvPr id="8" name="Footer Placeholder 7"/>
          <p:cNvSpPr>
            <a:spLocks noGrp="1"/>
          </p:cNvSpPr>
          <p:nvPr>
            <p:ph type="ftr" sz="quarter" idx="11"/>
          </p:nvPr>
        </p:nvSpPr>
        <p:spPr/>
        <p:txBody>
          <a:bodyPr/>
          <a:lstStyle/>
          <a:p>
            <a:endParaRPr lang="en-MY"/>
          </a:p>
        </p:txBody>
      </p:sp>
      <p:grpSp>
        <p:nvGrpSpPr>
          <p:cNvPr id="10" name="Group 9"/>
          <p:cNvGrpSpPr/>
          <p:nvPr userDrawn="1"/>
        </p:nvGrpSpPr>
        <p:grpSpPr>
          <a:xfrm>
            <a:off x="0" y="272086"/>
            <a:ext cx="12191997" cy="1006476"/>
            <a:chOff x="0" y="272086"/>
            <a:chExt cx="9143998" cy="1006476"/>
          </a:xfrm>
        </p:grpSpPr>
        <p:grpSp>
          <p:nvGrpSpPr>
            <p:cNvPr id="11" name="Group 10"/>
            <p:cNvGrpSpPr/>
            <p:nvPr userDrawn="1"/>
          </p:nvGrpSpPr>
          <p:grpSpPr>
            <a:xfrm>
              <a:off x="0" y="272086"/>
              <a:ext cx="6962774" cy="1006476"/>
              <a:chOff x="-685800" y="352425"/>
              <a:chExt cx="6962774" cy="677863"/>
            </a:xfrm>
          </p:grpSpPr>
          <p:sp>
            <p:nvSpPr>
              <p:cNvPr id="14" name="Rectangle 13"/>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5" name="Rectangle 14"/>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6" name="Rectangle 15"/>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2" name="Rectangle 11"/>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3" name="Picture 1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7" name="Title 1"/>
          <p:cNvSpPr txBox="1">
            <a:spLocks/>
          </p:cNvSpPr>
          <p:nvPr userDrawn="1"/>
        </p:nvSpPr>
        <p:spPr>
          <a:xfrm>
            <a:off x="406401" y="365127"/>
            <a:ext cx="8009467"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sp>
        <p:nvSpPr>
          <p:cNvPr id="18" name="Slide Number Placeholder 5"/>
          <p:cNvSpPr>
            <a:spLocks noGrp="1"/>
          </p:cNvSpPr>
          <p:nvPr>
            <p:ph type="sldNum" sz="quarter" idx="12"/>
          </p:nvPr>
        </p:nvSpPr>
        <p:spPr>
          <a:xfrm>
            <a:off x="8947151" y="6243642"/>
            <a:ext cx="2743200" cy="365125"/>
          </a:xfrm>
        </p:spPr>
        <p:txBody>
          <a:bodyPr/>
          <a:lstStyle/>
          <a:p>
            <a:fld id="{214467F9-EADD-4680-9637-29CCB1478A62}" type="slidenum">
              <a:rPr lang="en-MY" smtClean="0"/>
              <a:t>‹#›</a:t>
            </a:fld>
            <a:endParaRPr lang="en-MY"/>
          </a:p>
        </p:txBody>
      </p:sp>
      <p:grpSp>
        <p:nvGrpSpPr>
          <p:cNvPr id="19" name="Group 18"/>
          <p:cNvGrpSpPr/>
          <p:nvPr userDrawn="1"/>
        </p:nvGrpSpPr>
        <p:grpSpPr>
          <a:xfrm>
            <a:off x="0" y="6535498"/>
            <a:ext cx="12192000" cy="276999"/>
            <a:chOff x="0" y="6535495"/>
            <a:chExt cx="9144000" cy="276999"/>
          </a:xfrm>
        </p:grpSpPr>
        <p:pic>
          <p:nvPicPr>
            <p:cNvPr id="20" name="Picture 19"/>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1" name="TextBox 20"/>
            <p:cNvSpPr txBox="1"/>
            <p:nvPr userDrawn="1"/>
          </p:nvSpPr>
          <p:spPr>
            <a:xfrm>
              <a:off x="7561299" y="6535495"/>
              <a:ext cx="987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43845977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userDrawn="1">
  <p:cSld name="1_Blank">
    <p:spTree>
      <p:nvGrpSpPr>
        <p:cNvPr id="1" name=""/>
        <p:cNvGrpSpPr/>
        <p:nvPr/>
      </p:nvGrpSpPr>
      <p:grpSpPr>
        <a:xfrm>
          <a:off x="0" y="0"/>
          <a:ext cx="0" cy="0"/>
          <a:chOff x="0" y="0"/>
          <a:chExt cx="0" cy="0"/>
        </a:xfrm>
      </p:grpSpPr>
      <p:grpSp>
        <p:nvGrpSpPr>
          <p:cNvPr id="5" name="Group 4"/>
          <p:cNvGrpSpPr/>
          <p:nvPr userDrawn="1"/>
        </p:nvGrpSpPr>
        <p:grpSpPr>
          <a:xfrm rot="10800000">
            <a:off x="313247" y="4814264"/>
            <a:ext cx="11654973" cy="1815461"/>
            <a:chOff x="269723" y="3712032"/>
            <a:chExt cx="8741230" cy="1815461"/>
          </a:xfrm>
        </p:grpSpPr>
        <p:sp>
          <p:nvSpPr>
            <p:cNvPr id="18" name="Rounded Rectangle 17"/>
            <p:cNvSpPr/>
            <p:nvPr userDrawn="1"/>
          </p:nvSpPr>
          <p:spPr>
            <a:xfrm>
              <a:off x="286658" y="3712032"/>
              <a:ext cx="8695944" cy="320402"/>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baseline="-25000">
                <a:solidFill>
                  <a:prstClr val="white"/>
                </a:solidFill>
              </a:endParaRPr>
            </a:p>
          </p:txBody>
        </p:sp>
        <p:grpSp>
          <p:nvGrpSpPr>
            <p:cNvPr id="19" name="Group 18"/>
            <p:cNvGrpSpPr>
              <a:grpSpLocks noChangeAspect="1"/>
            </p:cNvGrpSpPr>
            <p:nvPr userDrawn="1"/>
          </p:nvGrpSpPr>
          <p:grpSpPr bwMode="hidden">
            <a:xfrm>
              <a:off x="269723" y="4545470"/>
              <a:ext cx="8741230" cy="982023"/>
              <a:chOff x="-3905251" y="4294188"/>
              <a:chExt cx="13054503" cy="1892300"/>
            </a:xfrm>
          </p:grpSpPr>
          <p:sp>
            <p:nvSpPr>
              <p:cNvPr id="20" name="Freeform 14"/>
              <p:cNvSpPr>
                <a:spLocks/>
              </p:cNvSpPr>
              <p:nvPr/>
            </p:nvSpPr>
            <p:spPr bwMode="hidden">
              <a:xfrm>
                <a:off x="4853476" y="4500561"/>
                <a:ext cx="4295776" cy="1016001"/>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1"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2"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23"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useBgFill="1">
            <p:nvSpPr>
              <p:cNvPr id="24" name="Freeform 23"/>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grpSp>
      </p:grpSp>
      <p:sp>
        <p:nvSpPr>
          <p:cNvPr id="12" name="Rounded Rectangle 11"/>
          <p:cNvSpPr/>
          <p:nvPr/>
        </p:nvSpPr>
        <p:spPr>
          <a:xfrm>
            <a:off x="304800" y="228600"/>
            <a:ext cx="11594592" cy="1426464"/>
          </a:xfrm>
          <a:prstGeom prst="roundRect">
            <a:avLst>
              <a:gd name="adj" fmla="val 7136"/>
            </a:avLst>
          </a:prstGeom>
          <a:gradFill>
            <a:gsLst>
              <a:gs pos="0">
                <a:schemeClr val="accent1">
                  <a:lumMod val="75000"/>
                </a:schemeClr>
              </a:gs>
              <a:gs pos="90000">
                <a:schemeClr val="accent1">
                  <a:lumMod val="60000"/>
                  <a:lumOff val="4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solidFill>
                <a:prstClr val="white"/>
              </a:solidFill>
            </a:endParaRPr>
          </a:p>
        </p:txBody>
      </p:sp>
      <p:grpSp>
        <p:nvGrpSpPr>
          <p:cNvPr id="6" name="Group 5"/>
          <p:cNvGrpSpPr>
            <a:grpSpLocks noChangeAspect="1"/>
          </p:cNvGrpSpPr>
          <p:nvPr/>
        </p:nvGrpSpPr>
        <p:grpSpPr bwMode="hidden">
          <a:xfrm>
            <a:off x="282220" y="1062044"/>
            <a:ext cx="11631168" cy="982023"/>
            <a:chOff x="-3905251" y="4294188"/>
            <a:chExt cx="13027839" cy="1892300"/>
          </a:xfrm>
        </p:grpSpPr>
        <p:sp>
          <p:nvSpPr>
            <p:cNvPr id="7" name="Freeform 14"/>
            <p:cNvSpPr>
              <a:spLocks/>
            </p:cNvSpPr>
            <p:nvPr/>
          </p:nvSpPr>
          <p:spPr bwMode="hidden">
            <a:xfrm>
              <a:off x="4810125" y="4500563"/>
              <a:ext cx="4295775" cy="1016000"/>
            </a:xfrm>
            <a:custGeom>
              <a:avLst/>
              <a:gdLst/>
              <a:ahLst/>
              <a:cxnLst>
                <a:cxn ang="0">
                  <a:pos x="2700" y="0"/>
                </a:cxn>
                <a:cxn ang="0">
                  <a:pos x="2700" y="0"/>
                </a:cxn>
                <a:cxn ang="0">
                  <a:pos x="2586" y="18"/>
                </a:cxn>
                <a:cxn ang="0">
                  <a:pos x="2470" y="38"/>
                </a:cxn>
                <a:cxn ang="0">
                  <a:pos x="2352" y="60"/>
                </a:cxn>
                <a:cxn ang="0">
                  <a:pos x="2230" y="82"/>
                </a:cxn>
                <a:cxn ang="0">
                  <a:pos x="2106" y="108"/>
                </a:cxn>
                <a:cxn ang="0">
                  <a:pos x="1978" y="134"/>
                </a:cxn>
                <a:cxn ang="0">
                  <a:pos x="1848" y="164"/>
                </a:cxn>
                <a:cxn ang="0">
                  <a:pos x="1714" y="194"/>
                </a:cxn>
                <a:cxn ang="0">
                  <a:pos x="1714" y="194"/>
                </a:cxn>
                <a:cxn ang="0">
                  <a:pos x="1472" y="252"/>
                </a:cxn>
                <a:cxn ang="0">
                  <a:pos x="1236" y="304"/>
                </a:cxn>
                <a:cxn ang="0">
                  <a:pos x="1010" y="352"/>
                </a:cxn>
                <a:cxn ang="0">
                  <a:pos x="792" y="398"/>
                </a:cxn>
                <a:cxn ang="0">
                  <a:pos x="584" y="438"/>
                </a:cxn>
                <a:cxn ang="0">
                  <a:pos x="382" y="474"/>
                </a:cxn>
                <a:cxn ang="0">
                  <a:pos x="188" y="508"/>
                </a:cxn>
                <a:cxn ang="0">
                  <a:pos x="0" y="538"/>
                </a:cxn>
                <a:cxn ang="0">
                  <a:pos x="0" y="538"/>
                </a:cxn>
                <a:cxn ang="0">
                  <a:pos x="130" y="556"/>
                </a:cxn>
                <a:cxn ang="0">
                  <a:pos x="254" y="572"/>
                </a:cxn>
                <a:cxn ang="0">
                  <a:pos x="374" y="586"/>
                </a:cxn>
                <a:cxn ang="0">
                  <a:pos x="492" y="598"/>
                </a:cxn>
                <a:cxn ang="0">
                  <a:pos x="606" y="610"/>
                </a:cxn>
                <a:cxn ang="0">
                  <a:pos x="716" y="618"/>
                </a:cxn>
                <a:cxn ang="0">
                  <a:pos x="822" y="626"/>
                </a:cxn>
                <a:cxn ang="0">
                  <a:pos x="926" y="632"/>
                </a:cxn>
                <a:cxn ang="0">
                  <a:pos x="1028" y="636"/>
                </a:cxn>
                <a:cxn ang="0">
                  <a:pos x="1126" y="638"/>
                </a:cxn>
                <a:cxn ang="0">
                  <a:pos x="1220" y="640"/>
                </a:cxn>
                <a:cxn ang="0">
                  <a:pos x="1312" y="640"/>
                </a:cxn>
                <a:cxn ang="0">
                  <a:pos x="1402" y="638"/>
                </a:cxn>
                <a:cxn ang="0">
                  <a:pos x="1490" y="636"/>
                </a:cxn>
                <a:cxn ang="0">
                  <a:pos x="1574" y="632"/>
                </a:cxn>
                <a:cxn ang="0">
                  <a:pos x="1656" y="626"/>
                </a:cxn>
                <a:cxn ang="0">
                  <a:pos x="1734" y="620"/>
                </a:cxn>
                <a:cxn ang="0">
                  <a:pos x="1812" y="612"/>
                </a:cxn>
                <a:cxn ang="0">
                  <a:pos x="1886" y="602"/>
                </a:cxn>
                <a:cxn ang="0">
                  <a:pos x="1960" y="592"/>
                </a:cxn>
                <a:cxn ang="0">
                  <a:pos x="2030" y="580"/>
                </a:cxn>
                <a:cxn ang="0">
                  <a:pos x="2100" y="568"/>
                </a:cxn>
                <a:cxn ang="0">
                  <a:pos x="2166" y="554"/>
                </a:cxn>
                <a:cxn ang="0">
                  <a:pos x="2232" y="540"/>
                </a:cxn>
                <a:cxn ang="0">
                  <a:pos x="2296" y="524"/>
                </a:cxn>
                <a:cxn ang="0">
                  <a:pos x="2358" y="508"/>
                </a:cxn>
                <a:cxn ang="0">
                  <a:pos x="2418" y="490"/>
                </a:cxn>
                <a:cxn ang="0">
                  <a:pos x="2478" y="472"/>
                </a:cxn>
                <a:cxn ang="0">
                  <a:pos x="2592" y="432"/>
                </a:cxn>
                <a:cxn ang="0">
                  <a:pos x="2702" y="390"/>
                </a:cxn>
                <a:cxn ang="0">
                  <a:pos x="2702" y="390"/>
                </a:cxn>
                <a:cxn ang="0">
                  <a:pos x="2706" y="388"/>
                </a:cxn>
                <a:cxn ang="0">
                  <a:pos x="2706" y="388"/>
                </a:cxn>
                <a:cxn ang="0">
                  <a:pos x="2706" y="0"/>
                </a:cxn>
                <a:cxn ang="0">
                  <a:pos x="2706" y="0"/>
                </a:cxn>
                <a:cxn ang="0">
                  <a:pos x="2700" y="0"/>
                </a:cxn>
                <a:cxn ang="0">
                  <a:pos x="2700" y="0"/>
                </a:cxn>
              </a:cxnLst>
              <a:rect l="0" t="0" r="r" b="b"/>
              <a:pathLst>
                <a:path w="2706" h="640">
                  <a:moveTo>
                    <a:pt x="2700" y="0"/>
                  </a:moveTo>
                  <a:lnTo>
                    <a:pt x="2700" y="0"/>
                  </a:lnTo>
                  <a:lnTo>
                    <a:pt x="2586" y="18"/>
                  </a:lnTo>
                  <a:lnTo>
                    <a:pt x="2470" y="38"/>
                  </a:lnTo>
                  <a:lnTo>
                    <a:pt x="2352" y="60"/>
                  </a:lnTo>
                  <a:lnTo>
                    <a:pt x="2230" y="82"/>
                  </a:lnTo>
                  <a:lnTo>
                    <a:pt x="2106" y="108"/>
                  </a:lnTo>
                  <a:lnTo>
                    <a:pt x="1978" y="134"/>
                  </a:lnTo>
                  <a:lnTo>
                    <a:pt x="1848" y="164"/>
                  </a:lnTo>
                  <a:lnTo>
                    <a:pt x="1714" y="194"/>
                  </a:lnTo>
                  <a:lnTo>
                    <a:pt x="1714" y="194"/>
                  </a:lnTo>
                  <a:lnTo>
                    <a:pt x="1472" y="252"/>
                  </a:lnTo>
                  <a:lnTo>
                    <a:pt x="1236" y="304"/>
                  </a:lnTo>
                  <a:lnTo>
                    <a:pt x="1010" y="352"/>
                  </a:lnTo>
                  <a:lnTo>
                    <a:pt x="792" y="398"/>
                  </a:lnTo>
                  <a:lnTo>
                    <a:pt x="584" y="438"/>
                  </a:lnTo>
                  <a:lnTo>
                    <a:pt x="382" y="474"/>
                  </a:lnTo>
                  <a:lnTo>
                    <a:pt x="188" y="508"/>
                  </a:lnTo>
                  <a:lnTo>
                    <a:pt x="0" y="538"/>
                  </a:lnTo>
                  <a:lnTo>
                    <a:pt x="0" y="538"/>
                  </a:lnTo>
                  <a:lnTo>
                    <a:pt x="130" y="556"/>
                  </a:lnTo>
                  <a:lnTo>
                    <a:pt x="254" y="572"/>
                  </a:lnTo>
                  <a:lnTo>
                    <a:pt x="374" y="586"/>
                  </a:lnTo>
                  <a:lnTo>
                    <a:pt x="492" y="598"/>
                  </a:lnTo>
                  <a:lnTo>
                    <a:pt x="606" y="610"/>
                  </a:lnTo>
                  <a:lnTo>
                    <a:pt x="716" y="618"/>
                  </a:lnTo>
                  <a:lnTo>
                    <a:pt x="822" y="626"/>
                  </a:lnTo>
                  <a:lnTo>
                    <a:pt x="926" y="632"/>
                  </a:lnTo>
                  <a:lnTo>
                    <a:pt x="1028" y="636"/>
                  </a:lnTo>
                  <a:lnTo>
                    <a:pt x="1126" y="638"/>
                  </a:lnTo>
                  <a:lnTo>
                    <a:pt x="1220" y="640"/>
                  </a:lnTo>
                  <a:lnTo>
                    <a:pt x="1312" y="640"/>
                  </a:lnTo>
                  <a:lnTo>
                    <a:pt x="1402" y="638"/>
                  </a:lnTo>
                  <a:lnTo>
                    <a:pt x="1490" y="636"/>
                  </a:lnTo>
                  <a:lnTo>
                    <a:pt x="1574" y="632"/>
                  </a:lnTo>
                  <a:lnTo>
                    <a:pt x="1656" y="626"/>
                  </a:lnTo>
                  <a:lnTo>
                    <a:pt x="1734" y="620"/>
                  </a:lnTo>
                  <a:lnTo>
                    <a:pt x="1812" y="612"/>
                  </a:lnTo>
                  <a:lnTo>
                    <a:pt x="1886" y="602"/>
                  </a:lnTo>
                  <a:lnTo>
                    <a:pt x="1960" y="592"/>
                  </a:lnTo>
                  <a:lnTo>
                    <a:pt x="2030" y="580"/>
                  </a:lnTo>
                  <a:lnTo>
                    <a:pt x="2100" y="568"/>
                  </a:lnTo>
                  <a:lnTo>
                    <a:pt x="2166" y="554"/>
                  </a:lnTo>
                  <a:lnTo>
                    <a:pt x="2232" y="540"/>
                  </a:lnTo>
                  <a:lnTo>
                    <a:pt x="2296" y="524"/>
                  </a:lnTo>
                  <a:lnTo>
                    <a:pt x="2358" y="508"/>
                  </a:lnTo>
                  <a:lnTo>
                    <a:pt x="2418" y="490"/>
                  </a:lnTo>
                  <a:lnTo>
                    <a:pt x="2478" y="472"/>
                  </a:lnTo>
                  <a:lnTo>
                    <a:pt x="2592" y="432"/>
                  </a:lnTo>
                  <a:lnTo>
                    <a:pt x="2702" y="390"/>
                  </a:lnTo>
                  <a:lnTo>
                    <a:pt x="2702" y="390"/>
                  </a:lnTo>
                  <a:lnTo>
                    <a:pt x="2706" y="388"/>
                  </a:lnTo>
                  <a:lnTo>
                    <a:pt x="2706" y="388"/>
                  </a:lnTo>
                  <a:lnTo>
                    <a:pt x="2706" y="0"/>
                  </a:lnTo>
                  <a:lnTo>
                    <a:pt x="2706" y="0"/>
                  </a:lnTo>
                  <a:lnTo>
                    <a:pt x="2700" y="0"/>
                  </a:lnTo>
                  <a:lnTo>
                    <a:pt x="2700" y="0"/>
                  </a:lnTo>
                  <a:close/>
                </a:path>
              </a:pathLst>
            </a:custGeom>
            <a:solidFill>
              <a:schemeClr val="bg2">
                <a:alpha val="29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8" name="Freeform 18"/>
            <p:cNvSpPr>
              <a:spLocks/>
            </p:cNvSpPr>
            <p:nvPr/>
          </p:nvSpPr>
          <p:spPr bwMode="hidden">
            <a:xfrm>
              <a:off x="-309563" y="4318000"/>
              <a:ext cx="8280401" cy="1209675"/>
            </a:xfrm>
            <a:custGeom>
              <a:avLst/>
              <a:gdLst/>
              <a:ahLst/>
              <a:cxnLst>
                <a:cxn ang="0">
                  <a:pos x="5216" y="714"/>
                </a:cxn>
                <a:cxn ang="0">
                  <a:pos x="4984" y="686"/>
                </a:cxn>
                <a:cxn ang="0">
                  <a:pos x="4478" y="610"/>
                </a:cxn>
                <a:cxn ang="0">
                  <a:pos x="3914" y="508"/>
                </a:cxn>
                <a:cxn ang="0">
                  <a:pos x="3286" y="374"/>
                </a:cxn>
                <a:cxn ang="0">
                  <a:pos x="2946" y="296"/>
                </a:cxn>
                <a:cxn ang="0">
                  <a:pos x="2682" y="236"/>
                </a:cxn>
                <a:cxn ang="0">
                  <a:pos x="2430" y="184"/>
                </a:cxn>
                <a:cxn ang="0">
                  <a:pos x="2190" y="140"/>
                </a:cxn>
                <a:cxn ang="0">
                  <a:pos x="1960" y="102"/>
                </a:cxn>
                <a:cxn ang="0">
                  <a:pos x="1740" y="72"/>
                </a:cxn>
                <a:cxn ang="0">
                  <a:pos x="1334" y="28"/>
                </a:cxn>
                <a:cxn ang="0">
                  <a:pos x="970" y="4"/>
                </a:cxn>
                <a:cxn ang="0">
                  <a:pos x="644" y="0"/>
                </a:cxn>
                <a:cxn ang="0">
                  <a:pos x="358" y="10"/>
                </a:cxn>
                <a:cxn ang="0">
                  <a:pos x="110" y="32"/>
                </a:cxn>
                <a:cxn ang="0">
                  <a:pos x="0" y="48"/>
                </a:cxn>
                <a:cxn ang="0">
                  <a:pos x="314" y="86"/>
                </a:cxn>
                <a:cxn ang="0">
                  <a:pos x="652" y="140"/>
                </a:cxn>
                <a:cxn ang="0">
                  <a:pos x="1014" y="210"/>
                </a:cxn>
                <a:cxn ang="0">
                  <a:pos x="1402" y="296"/>
                </a:cxn>
                <a:cxn ang="0">
                  <a:pos x="1756" y="378"/>
                </a:cxn>
                <a:cxn ang="0">
                  <a:pos x="2408" y="516"/>
                </a:cxn>
                <a:cxn ang="0">
                  <a:pos x="2708" y="572"/>
                </a:cxn>
                <a:cxn ang="0">
                  <a:pos x="2992" y="620"/>
                </a:cxn>
                <a:cxn ang="0">
                  <a:pos x="3260" y="662"/>
                </a:cxn>
                <a:cxn ang="0">
                  <a:pos x="3512" y="694"/>
                </a:cxn>
                <a:cxn ang="0">
                  <a:pos x="3750" y="722"/>
                </a:cxn>
                <a:cxn ang="0">
                  <a:pos x="3974" y="740"/>
                </a:cxn>
                <a:cxn ang="0">
                  <a:pos x="4184" y="754"/>
                </a:cxn>
                <a:cxn ang="0">
                  <a:pos x="4384" y="762"/>
                </a:cxn>
                <a:cxn ang="0">
                  <a:pos x="4570" y="762"/>
                </a:cxn>
                <a:cxn ang="0">
                  <a:pos x="4746" y="758"/>
                </a:cxn>
                <a:cxn ang="0">
                  <a:pos x="4912" y="748"/>
                </a:cxn>
                <a:cxn ang="0">
                  <a:pos x="5068" y="732"/>
                </a:cxn>
                <a:cxn ang="0">
                  <a:pos x="5216" y="714"/>
                </a:cxn>
              </a:cxnLst>
              <a:rect l="0" t="0" r="r" b="b"/>
              <a:pathLst>
                <a:path w="5216" h="762">
                  <a:moveTo>
                    <a:pt x="5216" y="714"/>
                  </a:moveTo>
                  <a:lnTo>
                    <a:pt x="5216" y="714"/>
                  </a:lnTo>
                  <a:lnTo>
                    <a:pt x="5102" y="700"/>
                  </a:lnTo>
                  <a:lnTo>
                    <a:pt x="4984" y="686"/>
                  </a:lnTo>
                  <a:lnTo>
                    <a:pt x="4738" y="652"/>
                  </a:lnTo>
                  <a:lnTo>
                    <a:pt x="4478" y="610"/>
                  </a:lnTo>
                  <a:lnTo>
                    <a:pt x="4204" y="564"/>
                  </a:lnTo>
                  <a:lnTo>
                    <a:pt x="3914" y="508"/>
                  </a:lnTo>
                  <a:lnTo>
                    <a:pt x="3608" y="446"/>
                  </a:lnTo>
                  <a:lnTo>
                    <a:pt x="3286" y="374"/>
                  </a:lnTo>
                  <a:lnTo>
                    <a:pt x="2946" y="296"/>
                  </a:lnTo>
                  <a:lnTo>
                    <a:pt x="2946" y="296"/>
                  </a:lnTo>
                  <a:lnTo>
                    <a:pt x="2812" y="266"/>
                  </a:lnTo>
                  <a:lnTo>
                    <a:pt x="2682" y="236"/>
                  </a:lnTo>
                  <a:lnTo>
                    <a:pt x="2556" y="210"/>
                  </a:lnTo>
                  <a:lnTo>
                    <a:pt x="2430" y="184"/>
                  </a:lnTo>
                  <a:lnTo>
                    <a:pt x="2308" y="162"/>
                  </a:lnTo>
                  <a:lnTo>
                    <a:pt x="2190" y="140"/>
                  </a:lnTo>
                  <a:lnTo>
                    <a:pt x="2074" y="120"/>
                  </a:lnTo>
                  <a:lnTo>
                    <a:pt x="1960" y="102"/>
                  </a:lnTo>
                  <a:lnTo>
                    <a:pt x="1850" y="86"/>
                  </a:lnTo>
                  <a:lnTo>
                    <a:pt x="1740" y="72"/>
                  </a:lnTo>
                  <a:lnTo>
                    <a:pt x="1532" y="46"/>
                  </a:lnTo>
                  <a:lnTo>
                    <a:pt x="1334" y="28"/>
                  </a:lnTo>
                  <a:lnTo>
                    <a:pt x="1148" y="14"/>
                  </a:lnTo>
                  <a:lnTo>
                    <a:pt x="970" y="4"/>
                  </a:lnTo>
                  <a:lnTo>
                    <a:pt x="802" y="0"/>
                  </a:lnTo>
                  <a:lnTo>
                    <a:pt x="644" y="0"/>
                  </a:lnTo>
                  <a:lnTo>
                    <a:pt x="496" y="4"/>
                  </a:lnTo>
                  <a:lnTo>
                    <a:pt x="358" y="10"/>
                  </a:lnTo>
                  <a:lnTo>
                    <a:pt x="230" y="20"/>
                  </a:lnTo>
                  <a:lnTo>
                    <a:pt x="110" y="32"/>
                  </a:lnTo>
                  <a:lnTo>
                    <a:pt x="0" y="48"/>
                  </a:lnTo>
                  <a:lnTo>
                    <a:pt x="0" y="48"/>
                  </a:lnTo>
                  <a:lnTo>
                    <a:pt x="154" y="66"/>
                  </a:lnTo>
                  <a:lnTo>
                    <a:pt x="314" y="86"/>
                  </a:lnTo>
                  <a:lnTo>
                    <a:pt x="480" y="112"/>
                  </a:lnTo>
                  <a:lnTo>
                    <a:pt x="652" y="140"/>
                  </a:lnTo>
                  <a:lnTo>
                    <a:pt x="830" y="174"/>
                  </a:lnTo>
                  <a:lnTo>
                    <a:pt x="1014" y="210"/>
                  </a:lnTo>
                  <a:lnTo>
                    <a:pt x="1206" y="250"/>
                  </a:lnTo>
                  <a:lnTo>
                    <a:pt x="1402" y="296"/>
                  </a:lnTo>
                  <a:lnTo>
                    <a:pt x="1402" y="296"/>
                  </a:lnTo>
                  <a:lnTo>
                    <a:pt x="1756" y="378"/>
                  </a:lnTo>
                  <a:lnTo>
                    <a:pt x="2092" y="450"/>
                  </a:lnTo>
                  <a:lnTo>
                    <a:pt x="2408" y="516"/>
                  </a:lnTo>
                  <a:lnTo>
                    <a:pt x="2562" y="544"/>
                  </a:lnTo>
                  <a:lnTo>
                    <a:pt x="2708" y="572"/>
                  </a:lnTo>
                  <a:lnTo>
                    <a:pt x="2852" y="598"/>
                  </a:lnTo>
                  <a:lnTo>
                    <a:pt x="2992" y="620"/>
                  </a:lnTo>
                  <a:lnTo>
                    <a:pt x="3128" y="642"/>
                  </a:lnTo>
                  <a:lnTo>
                    <a:pt x="3260" y="662"/>
                  </a:lnTo>
                  <a:lnTo>
                    <a:pt x="3388" y="678"/>
                  </a:lnTo>
                  <a:lnTo>
                    <a:pt x="3512" y="694"/>
                  </a:lnTo>
                  <a:lnTo>
                    <a:pt x="3632" y="708"/>
                  </a:lnTo>
                  <a:lnTo>
                    <a:pt x="3750" y="722"/>
                  </a:lnTo>
                  <a:lnTo>
                    <a:pt x="3864" y="732"/>
                  </a:lnTo>
                  <a:lnTo>
                    <a:pt x="3974" y="740"/>
                  </a:lnTo>
                  <a:lnTo>
                    <a:pt x="4080" y="748"/>
                  </a:lnTo>
                  <a:lnTo>
                    <a:pt x="4184" y="754"/>
                  </a:lnTo>
                  <a:lnTo>
                    <a:pt x="4286" y="758"/>
                  </a:lnTo>
                  <a:lnTo>
                    <a:pt x="4384" y="762"/>
                  </a:lnTo>
                  <a:lnTo>
                    <a:pt x="4478" y="762"/>
                  </a:lnTo>
                  <a:lnTo>
                    <a:pt x="4570" y="762"/>
                  </a:lnTo>
                  <a:lnTo>
                    <a:pt x="4660" y="760"/>
                  </a:lnTo>
                  <a:lnTo>
                    <a:pt x="4746" y="758"/>
                  </a:lnTo>
                  <a:lnTo>
                    <a:pt x="4830" y="754"/>
                  </a:lnTo>
                  <a:lnTo>
                    <a:pt x="4912" y="748"/>
                  </a:lnTo>
                  <a:lnTo>
                    <a:pt x="4992" y="740"/>
                  </a:lnTo>
                  <a:lnTo>
                    <a:pt x="5068" y="732"/>
                  </a:lnTo>
                  <a:lnTo>
                    <a:pt x="5144" y="724"/>
                  </a:lnTo>
                  <a:lnTo>
                    <a:pt x="5216" y="714"/>
                  </a:lnTo>
                  <a:lnTo>
                    <a:pt x="5216" y="714"/>
                  </a:lnTo>
                  <a:close/>
                </a:path>
              </a:pathLst>
            </a:custGeom>
            <a:solidFill>
              <a:schemeClr val="bg2">
                <a:alpha val="40000"/>
              </a:schemeClr>
            </a:solidFill>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9" name="Freeform 22"/>
            <p:cNvSpPr>
              <a:spLocks/>
            </p:cNvSpPr>
            <p:nvPr/>
          </p:nvSpPr>
          <p:spPr bwMode="hidden">
            <a:xfrm>
              <a:off x="3175" y="4335463"/>
              <a:ext cx="8166100" cy="1101725"/>
            </a:xfrm>
            <a:custGeom>
              <a:avLst/>
              <a:gdLst/>
              <a:ahLst/>
              <a:cxnLst>
                <a:cxn ang="0">
                  <a:pos x="0" y="70"/>
                </a:cxn>
                <a:cxn ang="0">
                  <a:pos x="0" y="70"/>
                </a:cxn>
                <a:cxn ang="0">
                  <a:pos x="18" y="66"/>
                </a:cxn>
                <a:cxn ang="0">
                  <a:pos x="72" y="56"/>
                </a:cxn>
                <a:cxn ang="0">
                  <a:pos x="164" y="42"/>
                </a:cxn>
                <a:cxn ang="0">
                  <a:pos x="224" y="34"/>
                </a:cxn>
                <a:cxn ang="0">
                  <a:pos x="294" y="26"/>
                </a:cxn>
                <a:cxn ang="0">
                  <a:pos x="372" y="20"/>
                </a:cxn>
                <a:cxn ang="0">
                  <a:pos x="462" y="14"/>
                </a:cxn>
                <a:cxn ang="0">
                  <a:pos x="560" y="8"/>
                </a:cxn>
                <a:cxn ang="0">
                  <a:pos x="670" y="4"/>
                </a:cxn>
                <a:cxn ang="0">
                  <a:pos x="790" y="2"/>
                </a:cxn>
                <a:cxn ang="0">
                  <a:pos x="920" y="0"/>
                </a:cxn>
                <a:cxn ang="0">
                  <a:pos x="1060" y="2"/>
                </a:cxn>
                <a:cxn ang="0">
                  <a:pos x="1210" y="6"/>
                </a:cxn>
                <a:cxn ang="0">
                  <a:pos x="1372" y="14"/>
                </a:cxn>
                <a:cxn ang="0">
                  <a:pos x="1544" y="24"/>
                </a:cxn>
                <a:cxn ang="0">
                  <a:pos x="1726" y="40"/>
                </a:cxn>
                <a:cxn ang="0">
                  <a:pos x="1920" y="58"/>
                </a:cxn>
                <a:cxn ang="0">
                  <a:pos x="2126" y="80"/>
                </a:cxn>
                <a:cxn ang="0">
                  <a:pos x="2342" y="106"/>
                </a:cxn>
                <a:cxn ang="0">
                  <a:pos x="2570" y="138"/>
                </a:cxn>
                <a:cxn ang="0">
                  <a:pos x="2808" y="174"/>
                </a:cxn>
                <a:cxn ang="0">
                  <a:pos x="3058" y="216"/>
                </a:cxn>
                <a:cxn ang="0">
                  <a:pos x="3320" y="266"/>
                </a:cxn>
                <a:cxn ang="0">
                  <a:pos x="3594" y="320"/>
                </a:cxn>
                <a:cxn ang="0">
                  <a:pos x="3880" y="380"/>
                </a:cxn>
                <a:cxn ang="0">
                  <a:pos x="4178" y="448"/>
                </a:cxn>
                <a:cxn ang="0">
                  <a:pos x="4488" y="522"/>
                </a:cxn>
                <a:cxn ang="0">
                  <a:pos x="4810" y="604"/>
                </a:cxn>
                <a:cxn ang="0">
                  <a:pos x="5144" y="694"/>
                </a:cxn>
              </a:cxnLst>
              <a:rect l="0" t="0" r="r" b="b"/>
              <a:pathLst>
                <a:path w="5144" h="694">
                  <a:moveTo>
                    <a:pt x="0" y="70"/>
                  </a:moveTo>
                  <a:lnTo>
                    <a:pt x="0" y="70"/>
                  </a:lnTo>
                  <a:lnTo>
                    <a:pt x="18" y="66"/>
                  </a:lnTo>
                  <a:lnTo>
                    <a:pt x="72" y="56"/>
                  </a:lnTo>
                  <a:lnTo>
                    <a:pt x="164" y="42"/>
                  </a:lnTo>
                  <a:lnTo>
                    <a:pt x="224" y="34"/>
                  </a:lnTo>
                  <a:lnTo>
                    <a:pt x="294" y="26"/>
                  </a:lnTo>
                  <a:lnTo>
                    <a:pt x="372" y="20"/>
                  </a:lnTo>
                  <a:lnTo>
                    <a:pt x="462" y="14"/>
                  </a:lnTo>
                  <a:lnTo>
                    <a:pt x="560" y="8"/>
                  </a:lnTo>
                  <a:lnTo>
                    <a:pt x="670" y="4"/>
                  </a:lnTo>
                  <a:lnTo>
                    <a:pt x="790" y="2"/>
                  </a:lnTo>
                  <a:lnTo>
                    <a:pt x="920" y="0"/>
                  </a:lnTo>
                  <a:lnTo>
                    <a:pt x="1060" y="2"/>
                  </a:lnTo>
                  <a:lnTo>
                    <a:pt x="1210" y="6"/>
                  </a:lnTo>
                  <a:lnTo>
                    <a:pt x="1372" y="14"/>
                  </a:lnTo>
                  <a:lnTo>
                    <a:pt x="1544" y="24"/>
                  </a:lnTo>
                  <a:lnTo>
                    <a:pt x="1726" y="40"/>
                  </a:lnTo>
                  <a:lnTo>
                    <a:pt x="1920" y="58"/>
                  </a:lnTo>
                  <a:lnTo>
                    <a:pt x="2126" y="80"/>
                  </a:lnTo>
                  <a:lnTo>
                    <a:pt x="2342" y="106"/>
                  </a:lnTo>
                  <a:lnTo>
                    <a:pt x="2570" y="138"/>
                  </a:lnTo>
                  <a:lnTo>
                    <a:pt x="2808" y="174"/>
                  </a:lnTo>
                  <a:lnTo>
                    <a:pt x="3058" y="216"/>
                  </a:lnTo>
                  <a:lnTo>
                    <a:pt x="3320" y="266"/>
                  </a:lnTo>
                  <a:lnTo>
                    <a:pt x="3594" y="320"/>
                  </a:lnTo>
                  <a:lnTo>
                    <a:pt x="3880" y="380"/>
                  </a:lnTo>
                  <a:lnTo>
                    <a:pt x="4178" y="448"/>
                  </a:lnTo>
                  <a:lnTo>
                    <a:pt x="4488" y="522"/>
                  </a:lnTo>
                  <a:lnTo>
                    <a:pt x="4810" y="604"/>
                  </a:lnTo>
                  <a:lnTo>
                    <a:pt x="5144" y="694"/>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p:nvSpPr>
            <p:cNvPr id="10" name="Freeform 26"/>
            <p:cNvSpPr>
              <a:spLocks/>
            </p:cNvSpPr>
            <p:nvPr/>
          </p:nvSpPr>
          <p:spPr bwMode="hidden">
            <a:xfrm>
              <a:off x="4156075" y="4316413"/>
              <a:ext cx="4940300" cy="927100"/>
            </a:xfrm>
            <a:custGeom>
              <a:avLst/>
              <a:gdLst/>
              <a:ahLst/>
              <a:cxnLst>
                <a:cxn ang="0">
                  <a:pos x="0" y="584"/>
                </a:cxn>
                <a:cxn ang="0">
                  <a:pos x="0" y="584"/>
                </a:cxn>
                <a:cxn ang="0">
                  <a:pos x="90" y="560"/>
                </a:cxn>
                <a:cxn ang="0">
                  <a:pos x="336" y="498"/>
                </a:cxn>
                <a:cxn ang="0">
                  <a:pos x="506" y="456"/>
                </a:cxn>
                <a:cxn ang="0">
                  <a:pos x="702" y="410"/>
                </a:cxn>
                <a:cxn ang="0">
                  <a:pos x="920" y="360"/>
                </a:cxn>
                <a:cxn ang="0">
                  <a:pos x="1154" y="306"/>
                </a:cxn>
                <a:cxn ang="0">
                  <a:pos x="1402" y="254"/>
                </a:cxn>
                <a:cxn ang="0">
                  <a:pos x="1656" y="202"/>
                </a:cxn>
                <a:cxn ang="0">
                  <a:pos x="1916" y="154"/>
                </a:cxn>
                <a:cxn ang="0">
                  <a:pos x="2174" y="108"/>
                </a:cxn>
                <a:cxn ang="0">
                  <a:pos x="2302" y="88"/>
                </a:cxn>
                <a:cxn ang="0">
                  <a:pos x="2426" y="68"/>
                </a:cxn>
                <a:cxn ang="0">
                  <a:pos x="2550" y="52"/>
                </a:cxn>
                <a:cxn ang="0">
                  <a:pos x="2670" y="36"/>
                </a:cxn>
                <a:cxn ang="0">
                  <a:pos x="2788" y="24"/>
                </a:cxn>
                <a:cxn ang="0">
                  <a:pos x="2900" y="14"/>
                </a:cxn>
                <a:cxn ang="0">
                  <a:pos x="3008" y="6"/>
                </a:cxn>
                <a:cxn ang="0">
                  <a:pos x="3112" y="0"/>
                </a:cxn>
              </a:cxnLst>
              <a:rect l="0" t="0" r="r" b="b"/>
              <a:pathLst>
                <a:path w="3112" h="584">
                  <a:moveTo>
                    <a:pt x="0" y="584"/>
                  </a:moveTo>
                  <a:lnTo>
                    <a:pt x="0" y="584"/>
                  </a:lnTo>
                  <a:lnTo>
                    <a:pt x="90" y="560"/>
                  </a:lnTo>
                  <a:lnTo>
                    <a:pt x="336" y="498"/>
                  </a:lnTo>
                  <a:lnTo>
                    <a:pt x="506" y="456"/>
                  </a:lnTo>
                  <a:lnTo>
                    <a:pt x="702" y="410"/>
                  </a:lnTo>
                  <a:lnTo>
                    <a:pt x="920" y="360"/>
                  </a:lnTo>
                  <a:lnTo>
                    <a:pt x="1154" y="306"/>
                  </a:lnTo>
                  <a:lnTo>
                    <a:pt x="1402" y="254"/>
                  </a:lnTo>
                  <a:lnTo>
                    <a:pt x="1656" y="202"/>
                  </a:lnTo>
                  <a:lnTo>
                    <a:pt x="1916" y="154"/>
                  </a:lnTo>
                  <a:lnTo>
                    <a:pt x="2174" y="108"/>
                  </a:lnTo>
                  <a:lnTo>
                    <a:pt x="2302" y="88"/>
                  </a:lnTo>
                  <a:lnTo>
                    <a:pt x="2426" y="68"/>
                  </a:lnTo>
                  <a:lnTo>
                    <a:pt x="2550" y="52"/>
                  </a:lnTo>
                  <a:lnTo>
                    <a:pt x="2670" y="36"/>
                  </a:lnTo>
                  <a:lnTo>
                    <a:pt x="2788" y="24"/>
                  </a:lnTo>
                  <a:lnTo>
                    <a:pt x="2900" y="14"/>
                  </a:lnTo>
                  <a:lnTo>
                    <a:pt x="3008" y="6"/>
                  </a:lnTo>
                  <a:lnTo>
                    <a:pt x="3112" y="0"/>
                  </a:lnTo>
                </a:path>
              </a:pathLst>
            </a:custGeom>
            <a:noFill/>
            <a:ln w="12">
              <a:solidFill>
                <a:srgbClr val="FFFFFF"/>
              </a:solidFill>
              <a:prstDash val="solid"/>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sp useBgFill="1">
          <p:nvSpPr>
            <p:cNvPr id="11" name="Freeform 10"/>
            <p:cNvSpPr>
              <a:spLocks/>
            </p:cNvSpPr>
            <p:nvPr/>
          </p:nvSpPr>
          <p:spPr bwMode="hidden">
            <a:xfrm>
              <a:off x="-3905251" y="4294188"/>
              <a:ext cx="13027839" cy="1892300"/>
            </a:xfrm>
            <a:custGeom>
              <a:avLst/>
              <a:gdLst/>
              <a:ahLst/>
              <a:cxnLst>
                <a:cxn ang="0">
                  <a:pos x="8192" y="512"/>
                </a:cxn>
                <a:cxn ang="0">
                  <a:pos x="8040" y="570"/>
                </a:cxn>
                <a:cxn ang="0">
                  <a:pos x="7878" y="620"/>
                </a:cxn>
                <a:cxn ang="0">
                  <a:pos x="7706" y="666"/>
                </a:cxn>
                <a:cxn ang="0">
                  <a:pos x="7522" y="702"/>
                </a:cxn>
                <a:cxn ang="0">
                  <a:pos x="7322" y="730"/>
                </a:cxn>
                <a:cxn ang="0">
                  <a:pos x="7106" y="750"/>
                </a:cxn>
                <a:cxn ang="0">
                  <a:pos x="6872" y="762"/>
                </a:cxn>
                <a:cxn ang="0">
                  <a:pos x="6618" y="760"/>
                </a:cxn>
                <a:cxn ang="0">
                  <a:pos x="6342" y="750"/>
                </a:cxn>
                <a:cxn ang="0">
                  <a:pos x="6042" y="726"/>
                </a:cxn>
                <a:cxn ang="0">
                  <a:pos x="5716" y="690"/>
                </a:cxn>
                <a:cxn ang="0">
                  <a:pos x="5364" y="642"/>
                </a:cxn>
                <a:cxn ang="0">
                  <a:pos x="4982" y="578"/>
                </a:cxn>
                <a:cxn ang="0">
                  <a:pos x="4568" y="500"/>
                </a:cxn>
                <a:cxn ang="0">
                  <a:pos x="4122" y="406"/>
                </a:cxn>
                <a:cxn ang="0">
                  <a:pos x="3640" y="296"/>
                </a:cxn>
                <a:cxn ang="0">
                  <a:pos x="3396" y="240"/>
                </a:cxn>
                <a:cxn ang="0">
                  <a:pos x="2934" y="148"/>
                </a:cxn>
                <a:cxn ang="0">
                  <a:pos x="2512" y="82"/>
                </a:cxn>
                <a:cxn ang="0">
                  <a:pos x="2126" y="36"/>
                </a:cxn>
                <a:cxn ang="0">
                  <a:pos x="1776" y="10"/>
                </a:cxn>
                <a:cxn ang="0">
                  <a:pos x="1462" y="0"/>
                </a:cxn>
                <a:cxn ang="0">
                  <a:pos x="1182" y="4"/>
                </a:cxn>
                <a:cxn ang="0">
                  <a:pos x="934" y="20"/>
                </a:cxn>
                <a:cxn ang="0">
                  <a:pos x="716" y="44"/>
                </a:cxn>
                <a:cxn ang="0">
                  <a:pos x="530" y="74"/>
                </a:cxn>
                <a:cxn ang="0">
                  <a:pos x="374" y="108"/>
                </a:cxn>
                <a:cxn ang="0">
                  <a:pos x="248" y="144"/>
                </a:cxn>
                <a:cxn ang="0">
                  <a:pos x="148" y="176"/>
                </a:cxn>
                <a:cxn ang="0">
                  <a:pos x="48" y="216"/>
                </a:cxn>
                <a:cxn ang="0">
                  <a:pos x="0" y="240"/>
                </a:cxn>
                <a:cxn ang="0">
                  <a:pos x="8192" y="1192"/>
                </a:cxn>
                <a:cxn ang="0">
                  <a:pos x="8196" y="1186"/>
                </a:cxn>
                <a:cxn ang="0">
                  <a:pos x="8196" y="510"/>
                </a:cxn>
                <a:cxn ang="0">
                  <a:pos x="8192" y="512"/>
                </a:cxn>
              </a:cxnLst>
              <a:rect l="0" t="0" r="r" b="b"/>
              <a:pathLst>
                <a:path w="8196" h="1192">
                  <a:moveTo>
                    <a:pt x="8192" y="512"/>
                  </a:moveTo>
                  <a:lnTo>
                    <a:pt x="8192" y="512"/>
                  </a:lnTo>
                  <a:lnTo>
                    <a:pt x="8116" y="542"/>
                  </a:lnTo>
                  <a:lnTo>
                    <a:pt x="8040" y="570"/>
                  </a:lnTo>
                  <a:lnTo>
                    <a:pt x="7960" y="596"/>
                  </a:lnTo>
                  <a:lnTo>
                    <a:pt x="7878" y="620"/>
                  </a:lnTo>
                  <a:lnTo>
                    <a:pt x="7794" y="644"/>
                  </a:lnTo>
                  <a:lnTo>
                    <a:pt x="7706" y="666"/>
                  </a:lnTo>
                  <a:lnTo>
                    <a:pt x="7616" y="684"/>
                  </a:lnTo>
                  <a:lnTo>
                    <a:pt x="7522" y="702"/>
                  </a:lnTo>
                  <a:lnTo>
                    <a:pt x="7424" y="718"/>
                  </a:lnTo>
                  <a:lnTo>
                    <a:pt x="7322" y="730"/>
                  </a:lnTo>
                  <a:lnTo>
                    <a:pt x="7216" y="742"/>
                  </a:lnTo>
                  <a:lnTo>
                    <a:pt x="7106" y="750"/>
                  </a:lnTo>
                  <a:lnTo>
                    <a:pt x="6992" y="758"/>
                  </a:lnTo>
                  <a:lnTo>
                    <a:pt x="6872" y="762"/>
                  </a:lnTo>
                  <a:lnTo>
                    <a:pt x="6748" y="762"/>
                  </a:lnTo>
                  <a:lnTo>
                    <a:pt x="6618" y="760"/>
                  </a:lnTo>
                  <a:lnTo>
                    <a:pt x="6482" y="756"/>
                  </a:lnTo>
                  <a:lnTo>
                    <a:pt x="6342" y="750"/>
                  </a:lnTo>
                  <a:lnTo>
                    <a:pt x="6196" y="740"/>
                  </a:lnTo>
                  <a:lnTo>
                    <a:pt x="6042" y="726"/>
                  </a:lnTo>
                  <a:lnTo>
                    <a:pt x="5882" y="710"/>
                  </a:lnTo>
                  <a:lnTo>
                    <a:pt x="5716" y="690"/>
                  </a:lnTo>
                  <a:lnTo>
                    <a:pt x="5544" y="668"/>
                  </a:lnTo>
                  <a:lnTo>
                    <a:pt x="5364" y="642"/>
                  </a:lnTo>
                  <a:lnTo>
                    <a:pt x="5176" y="612"/>
                  </a:lnTo>
                  <a:lnTo>
                    <a:pt x="4982" y="578"/>
                  </a:lnTo>
                  <a:lnTo>
                    <a:pt x="4778" y="540"/>
                  </a:lnTo>
                  <a:lnTo>
                    <a:pt x="4568" y="500"/>
                  </a:lnTo>
                  <a:lnTo>
                    <a:pt x="4348" y="454"/>
                  </a:lnTo>
                  <a:lnTo>
                    <a:pt x="4122" y="406"/>
                  </a:lnTo>
                  <a:lnTo>
                    <a:pt x="3886" y="354"/>
                  </a:lnTo>
                  <a:lnTo>
                    <a:pt x="3640" y="296"/>
                  </a:lnTo>
                  <a:lnTo>
                    <a:pt x="3640" y="296"/>
                  </a:lnTo>
                  <a:lnTo>
                    <a:pt x="3396" y="240"/>
                  </a:lnTo>
                  <a:lnTo>
                    <a:pt x="3160" y="192"/>
                  </a:lnTo>
                  <a:lnTo>
                    <a:pt x="2934" y="148"/>
                  </a:lnTo>
                  <a:lnTo>
                    <a:pt x="2718" y="112"/>
                  </a:lnTo>
                  <a:lnTo>
                    <a:pt x="2512" y="82"/>
                  </a:lnTo>
                  <a:lnTo>
                    <a:pt x="2314" y="56"/>
                  </a:lnTo>
                  <a:lnTo>
                    <a:pt x="2126" y="36"/>
                  </a:lnTo>
                  <a:lnTo>
                    <a:pt x="1948" y="20"/>
                  </a:lnTo>
                  <a:lnTo>
                    <a:pt x="1776" y="10"/>
                  </a:lnTo>
                  <a:lnTo>
                    <a:pt x="1616" y="2"/>
                  </a:lnTo>
                  <a:lnTo>
                    <a:pt x="1462" y="0"/>
                  </a:lnTo>
                  <a:lnTo>
                    <a:pt x="1318" y="0"/>
                  </a:lnTo>
                  <a:lnTo>
                    <a:pt x="1182" y="4"/>
                  </a:lnTo>
                  <a:lnTo>
                    <a:pt x="1054" y="10"/>
                  </a:lnTo>
                  <a:lnTo>
                    <a:pt x="934" y="20"/>
                  </a:lnTo>
                  <a:lnTo>
                    <a:pt x="822" y="30"/>
                  </a:lnTo>
                  <a:lnTo>
                    <a:pt x="716" y="44"/>
                  </a:lnTo>
                  <a:lnTo>
                    <a:pt x="620" y="58"/>
                  </a:lnTo>
                  <a:lnTo>
                    <a:pt x="530" y="74"/>
                  </a:lnTo>
                  <a:lnTo>
                    <a:pt x="450" y="92"/>
                  </a:lnTo>
                  <a:lnTo>
                    <a:pt x="374" y="108"/>
                  </a:lnTo>
                  <a:lnTo>
                    <a:pt x="308" y="126"/>
                  </a:lnTo>
                  <a:lnTo>
                    <a:pt x="248" y="144"/>
                  </a:lnTo>
                  <a:lnTo>
                    <a:pt x="194" y="160"/>
                  </a:lnTo>
                  <a:lnTo>
                    <a:pt x="148" y="176"/>
                  </a:lnTo>
                  <a:lnTo>
                    <a:pt x="108" y="192"/>
                  </a:lnTo>
                  <a:lnTo>
                    <a:pt x="48" y="216"/>
                  </a:lnTo>
                  <a:lnTo>
                    <a:pt x="12" y="234"/>
                  </a:lnTo>
                  <a:lnTo>
                    <a:pt x="0" y="240"/>
                  </a:lnTo>
                  <a:lnTo>
                    <a:pt x="0" y="1192"/>
                  </a:lnTo>
                  <a:lnTo>
                    <a:pt x="8192" y="1192"/>
                  </a:lnTo>
                  <a:lnTo>
                    <a:pt x="8192" y="1192"/>
                  </a:lnTo>
                  <a:lnTo>
                    <a:pt x="8196" y="1186"/>
                  </a:lnTo>
                  <a:lnTo>
                    <a:pt x="8196" y="1186"/>
                  </a:lnTo>
                  <a:lnTo>
                    <a:pt x="8196" y="510"/>
                  </a:lnTo>
                  <a:lnTo>
                    <a:pt x="8196" y="510"/>
                  </a:lnTo>
                  <a:lnTo>
                    <a:pt x="8192" y="512"/>
                  </a:lnTo>
                  <a:lnTo>
                    <a:pt x="8192" y="512"/>
                  </a:lnTo>
                  <a:close/>
                </a:path>
              </a:pathLst>
            </a:custGeom>
            <a:ln w="9525">
              <a:noFill/>
              <a:round/>
              <a:headEnd/>
              <a:tailEnd/>
            </a:ln>
          </p:spPr>
          <p:txBody>
            <a:bodyPr vert="horz" wrap="square" lIns="91440" tIns="45720" rIns="91440" bIns="45720" numCol="1" anchor="t" anchorCtr="0" compatLnSpc="1">
              <a:prstTxWarp prst="textNoShape">
                <a:avLst/>
              </a:prstTxWarp>
            </a:bodyPr>
            <a:lstStyle/>
            <a:p>
              <a:endParaRPr lang="en-US" sz="1800">
                <a:solidFill>
                  <a:prstClr val="black"/>
                </a:solidFill>
              </a:endParaRPr>
            </a:p>
          </p:txBody>
        </p:sp>
      </p:grpSp>
      <p:sp>
        <p:nvSpPr>
          <p:cNvPr id="2" name="Date Placeholder 1"/>
          <p:cNvSpPr>
            <a:spLocks noGrp="1"/>
          </p:cNvSpPr>
          <p:nvPr>
            <p:ph type="dt" sz="half" idx="10"/>
          </p:nvPr>
        </p:nvSpPr>
        <p:spPr>
          <a:xfrm>
            <a:off x="5327915" y="6250167"/>
            <a:ext cx="5048920" cy="365125"/>
          </a:xfrm>
        </p:spPr>
        <p:txBody>
          <a:bodyPr/>
          <a:lstStyle/>
          <a:p>
            <a:fld id="{031C1E98-4220-4961-9498-BDAA544369C6}" type="datetime1">
              <a:rPr lang="en-MY" smtClean="0">
                <a:solidFill>
                  <a:srgbClr val="073E87"/>
                </a:solidFill>
              </a:rPr>
              <a:t>15/11/2022</a:t>
            </a:fld>
            <a:endParaRPr lang="en-MY">
              <a:solidFill>
                <a:srgbClr val="073E87"/>
              </a:solidFill>
            </a:endParaRPr>
          </a:p>
        </p:txBody>
      </p:sp>
      <p:sp>
        <p:nvSpPr>
          <p:cNvPr id="3" name="Footer Placeholder 2"/>
          <p:cNvSpPr>
            <a:spLocks noGrp="1"/>
          </p:cNvSpPr>
          <p:nvPr>
            <p:ph type="ftr" sz="quarter" idx="11"/>
          </p:nvPr>
        </p:nvSpPr>
        <p:spPr>
          <a:xfrm>
            <a:off x="1365324" y="6250167"/>
            <a:ext cx="3941781" cy="365125"/>
          </a:xfrm>
        </p:spPr>
        <p:txBody>
          <a:bodyPr/>
          <a:lstStyle/>
          <a:p>
            <a:endParaRPr lang="en-MY">
              <a:solidFill>
                <a:srgbClr val="073E87"/>
              </a:solidFill>
            </a:endParaRPr>
          </a:p>
        </p:txBody>
      </p:sp>
      <p:sp>
        <p:nvSpPr>
          <p:cNvPr id="4" name="Slide Number Placeholder 3"/>
          <p:cNvSpPr>
            <a:spLocks noGrp="1"/>
          </p:cNvSpPr>
          <p:nvPr>
            <p:ph type="sldNum" sz="quarter" idx="12"/>
          </p:nvPr>
        </p:nvSpPr>
        <p:spPr>
          <a:xfrm>
            <a:off x="10350291" y="6322390"/>
            <a:ext cx="1549101" cy="306546"/>
          </a:xfrm>
        </p:spPr>
        <p:txBody>
          <a:bodyPr/>
          <a:lstStyle>
            <a:lvl1pPr>
              <a:defRPr sz="1100">
                <a:latin typeface="Arial" pitchFamily="34" charset="0"/>
                <a:cs typeface="Arial" pitchFamily="34" charset="0"/>
              </a:defRPr>
            </a:lvl1pPr>
          </a:lstStyle>
          <a:p>
            <a:fld id="{3F85A02A-B109-4C1A-BFFF-554D7195CD8F}" type="slidenum">
              <a:rPr lang="en-MY" smtClean="0">
                <a:solidFill>
                  <a:srgbClr val="073E87"/>
                </a:solidFill>
              </a:rPr>
              <a:pPr/>
              <a:t>‹#›</a:t>
            </a:fld>
            <a:endParaRPr lang="en-MY">
              <a:solidFill>
                <a:srgbClr val="073E87"/>
              </a:solidFill>
            </a:endParaRPr>
          </a:p>
        </p:txBody>
      </p:sp>
      <p:sp>
        <p:nvSpPr>
          <p:cNvPr id="13" name="Content Placeholder 2"/>
          <p:cNvSpPr>
            <a:spLocks noGrp="1"/>
          </p:cNvSpPr>
          <p:nvPr>
            <p:ph idx="1"/>
          </p:nvPr>
        </p:nvSpPr>
        <p:spPr>
          <a:xfrm>
            <a:off x="628418" y="1655064"/>
            <a:ext cx="10983919" cy="4438232"/>
          </a:xfrm>
        </p:spPr>
        <p:txBody>
          <a:bodyPr/>
          <a:lstStyle>
            <a:lvl1pPr marL="355600" indent="-355600">
              <a:lnSpc>
                <a:spcPts val="2500"/>
              </a:lnSpc>
              <a:buFont typeface="Wingdings" pitchFamily="2" charset="2"/>
              <a:buChar char="§"/>
              <a:defRPr>
                <a:latin typeface="Arial" pitchFamily="34" charset="0"/>
                <a:cs typeface="Arial" pitchFamily="34" charset="0"/>
              </a:defRPr>
            </a:lvl1pPr>
            <a:lvl2pPr marL="576263" indent="-274320">
              <a:lnSpc>
                <a:spcPts val="2500"/>
              </a:lnSpc>
              <a:buFont typeface="Wingdings" pitchFamily="2" charset="2"/>
              <a:buChar char="§"/>
              <a:defRPr>
                <a:latin typeface="Arial" pitchFamily="34" charset="0"/>
                <a:cs typeface="Arial" pitchFamily="34" charset="0"/>
              </a:defRPr>
            </a:lvl2pPr>
            <a:lvl3pPr marL="855663" indent="-228600">
              <a:lnSpc>
                <a:spcPts val="2500"/>
              </a:lnSpc>
              <a:buFont typeface="Wingdings" pitchFamily="2" charset="2"/>
              <a:buChar char="§"/>
              <a:defRPr>
                <a:latin typeface="Arial" pitchFamily="34" charset="0"/>
                <a:cs typeface="Arial" pitchFamily="34" charset="0"/>
              </a:defRPr>
            </a:lvl3pPr>
            <a:lvl4pPr marL="1143000" indent="-228600">
              <a:lnSpc>
                <a:spcPts val="2500"/>
              </a:lnSpc>
              <a:buFont typeface="Wingdings" pitchFamily="2" charset="2"/>
              <a:buChar char="§"/>
              <a:defRPr>
                <a:latin typeface="Arial" pitchFamily="34" charset="0"/>
                <a:cs typeface="Arial" pitchFamily="34" charset="0"/>
              </a:defRPr>
            </a:lvl4pPr>
            <a:lvl5pPr marL="1463040" indent="-228600">
              <a:lnSpc>
                <a:spcPts val="2500"/>
              </a:lnSpc>
              <a:buFont typeface="Wingdings" pitchFamily="2" charset="2"/>
              <a:buChar char="§"/>
              <a:defRPr>
                <a:latin typeface="Arial" pitchFamily="34" charset="0"/>
                <a:cs typeface="Arial" pitchFamily="34" charset="0"/>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Title 6"/>
          <p:cNvSpPr>
            <a:spLocks noGrp="1"/>
          </p:cNvSpPr>
          <p:nvPr>
            <p:ph type="title"/>
          </p:nvPr>
        </p:nvSpPr>
        <p:spPr>
          <a:xfrm>
            <a:off x="609600" y="338331"/>
            <a:ext cx="10972800" cy="745133"/>
          </a:xfrm>
        </p:spPr>
        <p:txBody>
          <a:bodyPr>
            <a:noAutofit/>
          </a:bodyPr>
          <a:lstStyle>
            <a:lvl1pPr marL="0" algn="ctr" defTabSz="914400" rtl="0" eaLnBrk="1" latinLnBrk="0" hangingPunct="1">
              <a:lnSpc>
                <a:spcPct val="90000"/>
              </a:lnSpc>
              <a:spcBef>
                <a:spcPct val="0"/>
              </a:spcBef>
              <a:buNone/>
              <a:defRPr lang="en-US" sz="3600" b="1" kern="1200" dirty="0">
                <a:solidFill>
                  <a:srgbClr val="FFFFFF"/>
                </a:solidFill>
                <a:latin typeface="Arial" pitchFamily="34" charset="0"/>
                <a:ea typeface="+mj-ea"/>
                <a:cs typeface="Arial" pitchFamily="34" charset="0"/>
              </a:defRPr>
            </a:lvl1pPr>
          </a:lstStyle>
          <a:p>
            <a:r>
              <a:rPr lang="en-US" dirty="0"/>
              <a:t>Click to edit Master title style</a:t>
            </a:r>
          </a:p>
        </p:txBody>
      </p:sp>
      <p:sp>
        <p:nvSpPr>
          <p:cNvPr id="25" name="Rectangle 24"/>
          <p:cNvSpPr/>
          <p:nvPr userDrawn="1"/>
        </p:nvSpPr>
        <p:spPr>
          <a:xfrm>
            <a:off x="0" y="6236734"/>
            <a:ext cx="12192000" cy="144016"/>
          </a:xfrm>
          <a:prstGeom prst="rect">
            <a:avLst/>
          </a:prstGeom>
          <a:solidFill>
            <a:schemeClr val="bg1">
              <a:alpha val="5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solidFill>
                <a:prstClr val="white"/>
              </a:solidFill>
            </a:endParaRPr>
          </a:p>
        </p:txBody>
      </p:sp>
      <p:pic>
        <p:nvPicPr>
          <p:cNvPr id="15" name="Picture 14"/>
          <p:cNvPicPr>
            <a:picLocks noChangeAspect="1"/>
          </p:cNvPicPr>
          <p:nvPr userDrawn="1"/>
        </p:nvPicPr>
        <p:blipFill>
          <a:blip r:embed="rId2" cstate="print"/>
          <a:stretch>
            <a:fillRect/>
          </a:stretch>
        </p:blipFill>
        <p:spPr>
          <a:xfrm flipH="1">
            <a:off x="8784301" y="2978573"/>
            <a:ext cx="3431663" cy="2326700"/>
          </a:xfrm>
          <a:prstGeom prst="rect">
            <a:avLst/>
          </a:prstGeom>
        </p:spPr>
      </p:pic>
    </p:spTree>
    <p:extLst>
      <p:ext uri="{BB962C8B-B14F-4D97-AF65-F5344CB8AC3E}">
        <p14:creationId xmlns:p14="http://schemas.microsoft.com/office/powerpoint/2010/main" val="21442264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0B9C2D-BD92-40CE-B7E6-B6934B81D765}"/>
              </a:ext>
            </a:extLst>
          </p:cNvPr>
          <p:cNvSpPr>
            <a:spLocks noGrp="1"/>
          </p:cNvSpPr>
          <p:nvPr>
            <p:ph type="title"/>
          </p:nvPr>
        </p:nvSpPr>
        <p:spPr/>
        <p:txBody>
          <a:bodyPr/>
          <a:lstStyle/>
          <a:p>
            <a:r>
              <a:rPr lang="en-US"/>
              <a:t>Click to edit Master title style</a:t>
            </a:r>
            <a:endParaRPr lang="en-MY"/>
          </a:p>
        </p:txBody>
      </p:sp>
      <p:sp>
        <p:nvSpPr>
          <p:cNvPr id="3" name="Content Placeholder 2">
            <a:extLst>
              <a:ext uri="{FF2B5EF4-FFF2-40B4-BE49-F238E27FC236}">
                <a16:creationId xmlns:a16="http://schemas.microsoft.com/office/drawing/2014/main" id="{E2142F3A-744E-4889-B659-105DE87F8D36}"/>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MY"/>
          </a:p>
        </p:txBody>
      </p:sp>
      <p:sp>
        <p:nvSpPr>
          <p:cNvPr id="4" name="Date Placeholder 3">
            <a:extLst>
              <a:ext uri="{FF2B5EF4-FFF2-40B4-BE49-F238E27FC236}">
                <a16:creationId xmlns:a16="http://schemas.microsoft.com/office/drawing/2014/main" id="{75155178-55E1-4579-ABF6-614C77F65DD0}"/>
              </a:ext>
            </a:extLst>
          </p:cNvPr>
          <p:cNvSpPr>
            <a:spLocks noGrp="1"/>
          </p:cNvSpPr>
          <p:nvPr>
            <p:ph type="dt" sz="half" idx="10"/>
          </p:nvPr>
        </p:nvSpPr>
        <p:spPr/>
        <p:txBody>
          <a:bodyPr/>
          <a:lstStyle/>
          <a:p>
            <a:fld id="{03DBBE56-1FFF-4388-95B3-42C07752F266}" type="datetimeFigureOut">
              <a:rPr lang="en-MY" smtClean="0"/>
              <a:t>15/11/2022</a:t>
            </a:fld>
            <a:endParaRPr lang="en-MY"/>
          </a:p>
        </p:txBody>
      </p:sp>
      <p:sp>
        <p:nvSpPr>
          <p:cNvPr id="5" name="Footer Placeholder 4">
            <a:extLst>
              <a:ext uri="{FF2B5EF4-FFF2-40B4-BE49-F238E27FC236}">
                <a16:creationId xmlns:a16="http://schemas.microsoft.com/office/drawing/2014/main" id="{EAF3784F-6979-4438-ABEC-1FB8CAA9F802}"/>
              </a:ext>
            </a:extLst>
          </p:cNvPr>
          <p:cNvSpPr>
            <a:spLocks noGrp="1"/>
          </p:cNvSpPr>
          <p:nvPr>
            <p:ph type="ftr" sz="quarter" idx="11"/>
          </p:nvPr>
        </p:nvSpPr>
        <p:spPr/>
        <p:txBody>
          <a:bodyPr/>
          <a:lstStyle/>
          <a:p>
            <a:endParaRPr lang="en-MY"/>
          </a:p>
        </p:txBody>
      </p:sp>
      <p:sp>
        <p:nvSpPr>
          <p:cNvPr id="6" name="Slide Number Placeholder 5">
            <a:extLst>
              <a:ext uri="{FF2B5EF4-FFF2-40B4-BE49-F238E27FC236}">
                <a16:creationId xmlns:a16="http://schemas.microsoft.com/office/drawing/2014/main" id="{35265673-954F-449A-9333-2B8CAAB65795}"/>
              </a:ext>
            </a:extLst>
          </p:cNvPr>
          <p:cNvSpPr>
            <a:spLocks noGrp="1"/>
          </p:cNvSpPr>
          <p:nvPr>
            <p:ph type="sldNum" sz="quarter" idx="12"/>
          </p:nvPr>
        </p:nvSpPr>
        <p:spPr/>
        <p:txBody>
          <a:bodyPr/>
          <a:lstStyle/>
          <a:p>
            <a:fld id="{4E801B05-F86F-468A-A58D-2A1166D4C374}" type="slidenum">
              <a:rPr lang="en-MY" smtClean="0"/>
              <a:t>‹#›</a:t>
            </a:fld>
            <a:endParaRPr lang="en-MY"/>
          </a:p>
        </p:txBody>
      </p:sp>
    </p:spTree>
    <p:extLst>
      <p:ext uri="{BB962C8B-B14F-4D97-AF65-F5344CB8AC3E}">
        <p14:creationId xmlns:p14="http://schemas.microsoft.com/office/powerpoint/2010/main" val="306568911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1/15/2022</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214467F9-EADD-4680-9637-29CCB1478A62}" type="slidenum">
              <a:rPr lang="en-MY" smtClean="0"/>
              <a:pPr/>
              <a:t>‹#›</a:t>
            </a:fld>
            <a:endParaRPr lang="en-MY"/>
          </a:p>
        </p:txBody>
      </p:sp>
      <p:sp>
        <p:nvSpPr>
          <p:cNvPr id="7" name="Rectangle 6">
            <a:extLst>
              <a:ext uri="{FF2B5EF4-FFF2-40B4-BE49-F238E27FC236}">
                <a16:creationId xmlns:a16="http://schemas.microsoft.com/office/drawing/2014/main" id="{CB0ADB0E-2C61-469F-8601-42A7D5D38856}"/>
              </a:ext>
            </a:extLst>
          </p:cNvPr>
          <p:cNvSpPr/>
          <p:nvPr userDrawn="1"/>
        </p:nvSpPr>
        <p:spPr>
          <a:xfrm>
            <a:off x="0" y="1388180"/>
            <a:ext cx="12192000" cy="5469820"/>
          </a:xfrm>
          <a:prstGeom prst="rect">
            <a:avLst/>
          </a:prstGeom>
          <a:gradFill>
            <a:gsLst>
              <a:gs pos="100000">
                <a:schemeClr val="bg1">
                  <a:tint val="93000"/>
                  <a:satMod val="150000"/>
                  <a:shade val="98000"/>
                  <a:lumMod val="102000"/>
                </a:schemeClr>
              </a:gs>
              <a:gs pos="0">
                <a:schemeClr val="bg1">
                  <a:alpha val="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8" name="Picture 7">
            <a:extLst>
              <a:ext uri="{FF2B5EF4-FFF2-40B4-BE49-F238E27FC236}">
                <a16:creationId xmlns:a16="http://schemas.microsoft.com/office/drawing/2014/main" id="{FEDB8246-D077-4420-9614-9ECDC7A86667}"/>
              </a:ext>
            </a:extLst>
          </p:cNvPr>
          <p:cNvPicPr>
            <a:picLocks noChangeAspect="1"/>
          </p:cNvPicPr>
          <p:nvPr userDrawn="1"/>
        </p:nvPicPr>
        <p:blipFill>
          <a:blip r:embed="rId2" cstate="print">
            <a:extLst>
              <a:ext uri="{BEBA8EAE-BF5A-486C-A8C5-ECC9F3942E4B}">
                <a14:imgProps xmlns:a14="http://schemas.microsoft.com/office/drawing/2010/main">
                  <a14:imgLayer r:embed="rId3">
                    <a14:imgEffect>
                      <a14:sharpenSoften amount="-50000"/>
                    </a14:imgEffect>
                  </a14:imgLayer>
                </a14:imgProps>
              </a:ext>
            </a:extLst>
          </a:blip>
          <a:stretch>
            <a:fillRect/>
          </a:stretch>
        </p:blipFill>
        <p:spPr>
          <a:xfrm flipH="1">
            <a:off x="8767129" y="4078821"/>
            <a:ext cx="3431663" cy="2326700"/>
          </a:xfrm>
          <a:prstGeom prst="rect">
            <a:avLst/>
          </a:prstGeom>
        </p:spPr>
      </p:pic>
      <p:sp>
        <p:nvSpPr>
          <p:cNvPr id="9" name="Content Placeholder 2">
            <a:extLst>
              <a:ext uri="{FF2B5EF4-FFF2-40B4-BE49-F238E27FC236}">
                <a16:creationId xmlns:a16="http://schemas.microsoft.com/office/drawing/2014/main" id="{3C693C67-15CA-4BE1-B49B-C25FEB4F6967}"/>
              </a:ext>
            </a:extLst>
          </p:cNvPr>
          <p:cNvSpPr>
            <a:spLocks noGrp="1"/>
          </p:cNvSpPr>
          <p:nvPr>
            <p:ph idx="1"/>
          </p:nvPr>
        </p:nvSpPr>
        <p:spPr>
          <a:xfrm>
            <a:off x="406402" y="1330709"/>
            <a:ext cx="11253113" cy="4719257"/>
          </a:xfrm>
        </p:spPr>
        <p:txBody>
          <a:bodyPr>
            <a:noAutofit/>
          </a:bodyPr>
          <a:lstStyle>
            <a:lvl1pPr marL="228600" indent="-228600" algn="l" defTabSz="914400" rtl="0" eaLnBrk="1" latinLnBrk="0" hangingPunct="1">
              <a:lnSpc>
                <a:spcPts val="3200"/>
              </a:lnSpc>
              <a:spcBef>
                <a:spcPts val="1000"/>
              </a:spcBef>
              <a:buClr>
                <a:srgbClr val="31B6FD"/>
              </a:buClr>
              <a:buFont typeface="Wingdings" pitchFamily="2" charset="2"/>
              <a:buChar char="§"/>
              <a:defRPr lang="en-US" sz="2000" b="0" kern="1200" dirty="0">
                <a:solidFill>
                  <a:srgbClr val="073E87"/>
                </a:solidFill>
                <a:latin typeface="+mn-lt"/>
                <a:ea typeface="+mn-ea"/>
                <a:cs typeface="+mn-cs"/>
              </a:defRPr>
            </a:lvl1pPr>
            <a:lvl2pPr>
              <a:defRPr lang="en-US" sz="1800" b="0" kern="1200" dirty="0">
                <a:solidFill>
                  <a:srgbClr val="073E87"/>
                </a:solidFill>
                <a:latin typeface="+mn-lt"/>
                <a:ea typeface="+mn-ea"/>
                <a:cs typeface="+mn-cs"/>
              </a:defRPr>
            </a:lvl2pPr>
            <a:lvl3pPr>
              <a:defRPr sz="2000">
                <a:solidFill>
                  <a:srgbClr val="074187"/>
                </a:solidFill>
              </a:defRPr>
            </a:lvl3pPr>
            <a:lvl4pPr>
              <a:defRPr sz="1800">
                <a:solidFill>
                  <a:srgbClr val="074187"/>
                </a:solidFill>
              </a:defRPr>
            </a:lvl4pPr>
            <a:lvl5pPr>
              <a:defRPr sz="1800">
                <a:solidFill>
                  <a:srgbClr val="074187"/>
                </a:solidFill>
              </a:defRPr>
            </a:lvl5pPr>
          </a:lstStyle>
          <a:p>
            <a:pPr lvl="0"/>
            <a:r>
              <a:rPr lang="en-US" dirty="0"/>
              <a:t>Edit Master text styles</a:t>
            </a:r>
          </a:p>
          <a:p>
            <a:pPr marL="644843" lvl="1" indent="-342900" algn="l" defTabSz="914400" rtl="0" eaLnBrk="1" latinLnBrk="0" hangingPunct="1">
              <a:lnSpc>
                <a:spcPts val="3200"/>
              </a:lnSpc>
              <a:spcBef>
                <a:spcPts val="500"/>
              </a:spcBef>
              <a:buClr>
                <a:srgbClr val="31B6FD"/>
              </a:buClr>
              <a:buFont typeface="Symbol" panose="05050102010706020507" pitchFamily="18" charset="2"/>
              <a:buChar char="Þ"/>
            </a:pPr>
            <a:r>
              <a:rPr lang="en-US" dirty="0"/>
              <a:t>Second level</a:t>
            </a:r>
          </a:p>
          <a:p>
            <a:pPr lvl="2"/>
            <a:r>
              <a:rPr lang="en-US" dirty="0"/>
              <a:t>Third level</a:t>
            </a:r>
          </a:p>
          <a:p>
            <a:pPr lvl="3"/>
            <a:r>
              <a:rPr lang="en-US" dirty="0"/>
              <a:t>Fourth level</a:t>
            </a:r>
          </a:p>
          <a:p>
            <a:pPr lvl="4"/>
            <a:r>
              <a:rPr lang="en-US" dirty="0"/>
              <a:t>Fifth level</a:t>
            </a:r>
          </a:p>
        </p:txBody>
      </p:sp>
      <p:sp>
        <p:nvSpPr>
          <p:cNvPr id="10" name="Date Placeholder 3">
            <a:extLst>
              <a:ext uri="{FF2B5EF4-FFF2-40B4-BE49-F238E27FC236}">
                <a16:creationId xmlns:a16="http://schemas.microsoft.com/office/drawing/2014/main" id="{25BFB35D-B83E-4893-8773-9A9AC35C68F3}"/>
              </a:ext>
            </a:extLst>
          </p:cNvPr>
          <p:cNvSpPr>
            <a:spLocks noGrp="1"/>
          </p:cNvSpPr>
          <p:nvPr>
            <p:ph type="dt" sz="half" idx="10"/>
          </p:nvPr>
        </p:nvSpPr>
        <p:spPr>
          <a:xfrm>
            <a:off x="838200" y="6356354"/>
            <a:ext cx="2743200" cy="365125"/>
          </a:xfrm>
        </p:spPr>
        <p:txBody>
          <a:bodyPr/>
          <a:lstStyle/>
          <a:p>
            <a:fld id="{AAD4CB03-5FA9-4827-9C6D-CDB8860387FD}" type="datetime1">
              <a:rPr lang="en-MY" smtClean="0"/>
              <a:t>15/11/2022</a:t>
            </a:fld>
            <a:endParaRPr lang="en-MY"/>
          </a:p>
        </p:txBody>
      </p:sp>
      <p:sp>
        <p:nvSpPr>
          <p:cNvPr id="11" name="Footer Placeholder 4">
            <a:extLst>
              <a:ext uri="{FF2B5EF4-FFF2-40B4-BE49-F238E27FC236}">
                <a16:creationId xmlns:a16="http://schemas.microsoft.com/office/drawing/2014/main" id="{4AB75D4F-89FF-41C6-BCF0-4049CE85CADD}"/>
              </a:ext>
            </a:extLst>
          </p:cNvPr>
          <p:cNvSpPr>
            <a:spLocks noGrp="1"/>
          </p:cNvSpPr>
          <p:nvPr>
            <p:ph type="ftr" sz="quarter" idx="11"/>
          </p:nvPr>
        </p:nvSpPr>
        <p:spPr>
          <a:xfrm>
            <a:off x="4038600" y="6356354"/>
            <a:ext cx="4114800" cy="365125"/>
          </a:xfrm>
        </p:spPr>
        <p:txBody>
          <a:bodyPr/>
          <a:lstStyle/>
          <a:p>
            <a:endParaRPr lang="en-MY"/>
          </a:p>
        </p:txBody>
      </p:sp>
      <p:grpSp>
        <p:nvGrpSpPr>
          <p:cNvPr id="12" name="Group 11">
            <a:extLst>
              <a:ext uri="{FF2B5EF4-FFF2-40B4-BE49-F238E27FC236}">
                <a16:creationId xmlns:a16="http://schemas.microsoft.com/office/drawing/2014/main" id="{7C4BB582-B919-4E88-9FE0-9014ECB99757}"/>
              </a:ext>
            </a:extLst>
          </p:cNvPr>
          <p:cNvGrpSpPr/>
          <p:nvPr userDrawn="1"/>
        </p:nvGrpSpPr>
        <p:grpSpPr>
          <a:xfrm>
            <a:off x="0" y="0"/>
            <a:ext cx="12191997" cy="1100762"/>
            <a:chOff x="0" y="272086"/>
            <a:chExt cx="9143998" cy="1006476"/>
          </a:xfrm>
        </p:grpSpPr>
        <p:grpSp>
          <p:nvGrpSpPr>
            <p:cNvPr id="13" name="Group 12">
              <a:extLst>
                <a:ext uri="{FF2B5EF4-FFF2-40B4-BE49-F238E27FC236}">
                  <a16:creationId xmlns:a16="http://schemas.microsoft.com/office/drawing/2014/main" id="{A2151C08-AA49-46FD-9A60-BD9A8EBE0320}"/>
                </a:ext>
              </a:extLst>
            </p:cNvPr>
            <p:cNvGrpSpPr/>
            <p:nvPr userDrawn="1"/>
          </p:nvGrpSpPr>
          <p:grpSpPr>
            <a:xfrm>
              <a:off x="0" y="272086"/>
              <a:ext cx="6962774" cy="1006476"/>
              <a:chOff x="-685800" y="352425"/>
              <a:chExt cx="6962774" cy="677863"/>
            </a:xfrm>
          </p:grpSpPr>
          <p:sp>
            <p:nvSpPr>
              <p:cNvPr id="16" name="Rectangle 15">
                <a:extLst>
                  <a:ext uri="{FF2B5EF4-FFF2-40B4-BE49-F238E27FC236}">
                    <a16:creationId xmlns:a16="http://schemas.microsoft.com/office/drawing/2014/main" id="{F64AD12B-48D1-4A80-B0AE-16A389715489}"/>
                  </a:ext>
                </a:extLst>
              </p:cNvPr>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7" name="Rectangle 16">
                <a:extLst>
                  <a:ext uri="{FF2B5EF4-FFF2-40B4-BE49-F238E27FC236}">
                    <a16:creationId xmlns:a16="http://schemas.microsoft.com/office/drawing/2014/main" id="{4D4B4572-B6BA-42D8-96CD-209385DA3F18}"/>
                  </a:ext>
                </a:extLst>
              </p:cNvPr>
              <p:cNvSpPr/>
              <p:nvPr userDrawn="1"/>
            </p:nvSpPr>
            <p:spPr>
              <a:xfrm>
                <a:off x="56356" y="352425"/>
                <a:ext cx="5871467"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8" name="Rectangle 17">
                <a:extLst>
                  <a:ext uri="{FF2B5EF4-FFF2-40B4-BE49-F238E27FC236}">
                    <a16:creationId xmlns:a16="http://schemas.microsoft.com/office/drawing/2014/main" id="{895633BC-3575-413C-8D49-FAC3F9810B5F}"/>
                  </a:ext>
                </a:extLst>
              </p:cNvPr>
              <p:cNvSpPr/>
              <p:nvPr userDrawn="1"/>
            </p:nvSpPr>
            <p:spPr>
              <a:xfrm>
                <a:off x="-685800" y="352425"/>
                <a:ext cx="6587176"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14" name="Rectangle 13">
              <a:extLst>
                <a:ext uri="{FF2B5EF4-FFF2-40B4-BE49-F238E27FC236}">
                  <a16:creationId xmlns:a16="http://schemas.microsoft.com/office/drawing/2014/main" id="{FD27E03F-40D3-426C-B0F8-4020B4C7D44C}"/>
                </a:ext>
              </a:extLst>
            </p:cNvPr>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5" name="Picture 14">
              <a:extLst>
                <a:ext uri="{FF2B5EF4-FFF2-40B4-BE49-F238E27FC236}">
                  <a16:creationId xmlns:a16="http://schemas.microsoft.com/office/drawing/2014/main" id="{E0D4D6BF-644F-48E6-85B2-28D0C704E8DC}"/>
                </a:ext>
              </a:extLst>
            </p:cNvPr>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7199118" y="409731"/>
              <a:ext cx="1479464" cy="754619"/>
            </a:xfrm>
            <a:prstGeom prst="rect">
              <a:avLst/>
            </a:prstGeom>
          </p:spPr>
        </p:pic>
      </p:grpSp>
      <p:grpSp>
        <p:nvGrpSpPr>
          <p:cNvPr id="19" name="Group 18">
            <a:extLst>
              <a:ext uri="{FF2B5EF4-FFF2-40B4-BE49-F238E27FC236}">
                <a16:creationId xmlns:a16="http://schemas.microsoft.com/office/drawing/2014/main" id="{FB2036E9-2603-41AC-B979-DED0CD62C531}"/>
              </a:ext>
            </a:extLst>
          </p:cNvPr>
          <p:cNvGrpSpPr/>
          <p:nvPr userDrawn="1"/>
        </p:nvGrpSpPr>
        <p:grpSpPr>
          <a:xfrm>
            <a:off x="0" y="6538913"/>
            <a:ext cx="12192000" cy="270164"/>
            <a:chOff x="0" y="6538913"/>
            <a:chExt cx="9144000" cy="270164"/>
          </a:xfrm>
        </p:grpSpPr>
        <p:pic>
          <p:nvPicPr>
            <p:cNvPr id="20" name="Picture 19">
              <a:extLst>
                <a:ext uri="{FF2B5EF4-FFF2-40B4-BE49-F238E27FC236}">
                  <a16:creationId xmlns:a16="http://schemas.microsoft.com/office/drawing/2014/main" id="{C3197F13-3451-4B74-A504-9C356D3E1D5E}"/>
                </a:ext>
              </a:extLst>
            </p:cNvPr>
            <p:cNvPicPr>
              <a:picLocks noChangeAspect="1"/>
            </p:cNvPicPr>
            <p:nvPr userDrawn="1"/>
          </p:nvPicPr>
          <p:blipFill>
            <a:blip r:embed="rId5">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21" name="TextBox 20">
              <a:extLst>
                <a:ext uri="{FF2B5EF4-FFF2-40B4-BE49-F238E27FC236}">
                  <a16:creationId xmlns:a16="http://schemas.microsoft.com/office/drawing/2014/main" id="{D395ADA5-B891-4D9C-80DC-09B1C2F00FE5}"/>
                </a:ext>
              </a:extLst>
            </p:cNvPr>
            <p:cNvSpPr txBox="1"/>
            <p:nvPr userDrawn="1"/>
          </p:nvSpPr>
          <p:spPr>
            <a:xfrm>
              <a:off x="7561299" y="6548374"/>
              <a:ext cx="887503" cy="253916"/>
            </a:xfrm>
            <a:prstGeom prst="rect">
              <a:avLst/>
            </a:prstGeom>
            <a:noFill/>
          </p:spPr>
          <p:txBody>
            <a:bodyPr wrap="none" rtlCol="0">
              <a:spAutoFit/>
            </a:bodyPr>
            <a:lstStyle/>
            <a:p>
              <a:r>
                <a:rPr lang="en-US" sz="105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05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pic>
        <p:nvPicPr>
          <p:cNvPr id="22" name="Picture 21">
            <a:extLst>
              <a:ext uri="{FF2B5EF4-FFF2-40B4-BE49-F238E27FC236}">
                <a16:creationId xmlns:a16="http://schemas.microsoft.com/office/drawing/2014/main" id="{69A2FFB6-060D-4D49-818D-8464F5A101BA}"/>
              </a:ext>
            </a:extLst>
          </p:cNvPr>
          <p:cNvPicPr>
            <a:picLocks noChangeAspect="1"/>
          </p:cNvPicPr>
          <p:nvPr userDrawn="1"/>
        </p:nvPicPr>
        <p:blipFill rotWithShape="1">
          <a:blip r:embed="rId5">
            <a:extLst>
              <a:ext uri="{28A0092B-C50C-407E-A947-70E740481C1C}">
                <a14:useLocalDpi xmlns:a14="http://schemas.microsoft.com/office/drawing/2010/main" val="0"/>
              </a:ext>
            </a:extLst>
          </a:blip>
          <a:srcRect t="14427" r="50197" b="7887"/>
          <a:stretch/>
        </p:blipFill>
        <p:spPr>
          <a:xfrm>
            <a:off x="2" y="0"/>
            <a:ext cx="6072039" cy="1100762"/>
          </a:xfrm>
          <a:prstGeom prst="rect">
            <a:avLst/>
          </a:prstGeom>
        </p:spPr>
      </p:pic>
      <p:sp>
        <p:nvSpPr>
          <p:cNvPr id="23" name="Title 1">
            <a:extLst>
              <a:ext uri="{FF2B5EF4-FFF2-40B4-BE49-F238E27FC236}">
                <a16:creationId xmlns:a16="http://schemas.microsoft.com/office/drawing/2014/main" id="{AE841BE1-2EFD-4261-9EFC-C10DE582CC25}"/>
              </a:ext>
            </a:extLst>
          </p:cNvPr>
          <p:cNvSpPr>
            <a:spLocks noGrp="1"/>
          </p:cNvSpPr>
          <p:nvPr>
            <p:ph type="title"/>
          </p:nvPr>
        </p:nvSpPr>
        <p:spPr>
          <a:xfrm>
            <a:off x="406401" y="98427"/>
            <a:ext cx="8212667" cy="913436"/>
          </a:xfrm>
        </p:spPr>
        <p:txBody>
          <a:bodyPr>
            <a:normAutofit/>
          </a:bodyPr>
          <a:lstStyle>
            <a:lvl1pPr>
              <a:defRPr sz="3200" b="1">
                <a:solidFill>
                  <a:schemeClr val="bg1"/>
                </a:solidFill>
                <a:effectLst>
                  <a:outerShdw blurRad="38100" dist="38100" dir="2700000" algn="tl">
                    <a:srgbClr val="000000">
                      <a:alpha val="43137"/>
                    </a:srgbClr>
                  </a:outerShdw>
                </a:effectLst>
                <a:latin typeface="Arial" panose="020B0604020202020204" pitchFamily="34" charset="0"/>
                <a:cs typeface="Arial" panose="020B0604020202020204" pitchFamily="34" charset="0"/>
              </a:defRPr>
            </a:lvl1pPr>
          </a:lstStyle>
          <a:p>
            <a:r>
              <a:rPr lang="en-US" dirty="0"/>
              <a:t>Click to edit</a:t>
            </a:r>
          </a:p>
        </p:txBody>
      </p:sp>
    </p:spTree>
    <p:extLst>
      <p:ext uri="{BB962C8B-B14F-4D97-AF65-F5344CB8AC3E}">
        <p14:creationId xmlns:p14="http://schemas.microsoft.com/office/powerpoint/2010/main" val="32932932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1D35B15-AA10-486A-9E9D-3B96250FE197}" type="datetime1">
              <a:rPr lang="en-MY" smtClean="0"/>
              <a:t>15/11/2022</a:t>
            </a:fld>
            <a:endParaRPr lang="en-MY"/>
          </a:p>
        </p:txBody>
      </p:sp>
      <p:sp>
        <p:nvSpPr>
          <p:cNvPr id="5" name="Footer Placeholder 4"/>
          <p:cNvSpPr>
            <a:spLocks noGrp="1"/>
          </p:cNvSpPr>
          <p:nvPr>
            <p:ph type="ftr" sz="quarter" idx="11"/>
          </p:nvPr>
        </p:nvSpPr>
        <p:spPr/>
        <p:txBody>
          <a:bodyPr/>
          <a:lstStyle/>
          <a:p>
            <a:endParaRPr lang="en-MY"/>
          </a:p>
        </p:txBody>
      </p:sp>
      <p:sp>
        <p:nvSpPr>
          <p:cNvPr id="6" name="Slide Number Placeholder 5"/>
          <p:cNvSpPr>
            <a:spLocks noGrp="1"/>
          </p:cNvSpPr>
          <p:nvPr>
            <p:ph type="sldNum" sz="quarter" idx="12"/>
          </p:nvPr>
        </p:nvSpPr>
        <p:spPr/>
        <p:txBody>
          <a:bodyPr/>
          <a:lstStyle/>
          <a:p>
            <a:fld id="{214467F9-EADD-4680-9637-29CCB1478A62}" type="slidenum">
              <a:rPr lang="en-MY" smtClean="0"/>
              <a:t>‹#›</a:t>
            </a:fld>
            <a:endParaRPr lang="en-MY"/>
          </a:p>
        </p:txBody>
      </p:sp>
      <p:grpSp>
        <p:nvGrpSpPr>
          <p:cNvPr id="7" name="Group 6">
            <a:extLst>
              <a:ext uri="{FF2B5EF4-FFF2-40B4-BE49-F238E27FC236}">
                <a16:creationId xmlns:a16="http://schemas.microsoft.com/office/drawing/2014/main" id="{51C504C6-5BC5-46D5-9CA8-1C393E58C014}"/>
              </a:ext>
            </a:extLst>
          </p:cNvPr>
          <p:cNvGrpSpPr/>
          <p:nvPr userDrawn="1"/>
        </p:nvGrpSpPr>
        <p:grpSpPr>
          <a:xfrm>
            <a:off x="0" y="272086"/>
            <a:ext cx="12191997" cy="1006476"/>
            <a:chOff x="0" y="272086"/>
            <a:chExt cx="9143998" cy="1006476"/>
          </a:xfrm>
        </p:grpSpPr>
        <p:grpSp>
          <p:nvGrpSpPr>
            <p:cNvPr id="8" name="Group 7">
              <a:extLst>
                <a:ext uri="{FF2B5EF4-FFF2-40B4-BE49-F238E27FC236}">
                  <a16:creationId xmlns:a16="http://schemas.microsoft.com/office/drawing/2014/main" id="{30406245-BBE7-443D-A99B-815C74F916AA}"/>
                </a:ext>
              </a:extLst>
            </p:cNvPr>
            <p:cNvGrpSpPr/>
            <p:nvPr userDrawn="1"/>
          </p:nvGrpSpPr>
          <p:grpSpPr>
            <a:xfrm>
              <a:off x="0" y="272086"/>
              <a:ext cx="6962774" cy="1006476"/>
              <a:chOff x="-685800" y="352425"/>
              <a:chExt cx="6962774" cy="677863"/>
            </a:xfrm>
          </p:grpSpPr>
          <p:sp>
            <p:nvSpPr>
              <p:cNvPr id="11" name="Rectangle 10">
                <a:extLst>
                  <a:ext uri="{FF2B5EF4-FFF2-40B4-BE49-F238E27FC236}">
                    <a16:creationId xmlns:a16="http://schemas.microsoft.com/office/drawing/2014/main" id="{FA627D2A-1FCF-4E93-BD2F-2821C1D1790F}"/>
                  </a:ext>
                </a:extLst>
              </p:cNvPr>
              <p:cNvSpPr/>
              <p:nvPr userDrawn="1"/>
            </p:nvSpPr>
            <p:spPr>
              <a:xfrm>
                <a:off x="558801" y="352425"/>
                <a:ext cx="5718173" cy="677863"/>
              </a:xfrm>
              <a:prstGeom prst="rect">
                <a:avLst/>
              </a:prstGeom>
              <a:solidFill>
                <a:srgbClr val="D2D2D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2" name="Rectangle 11">
                <a:extLst>
                  <a:ext uri="{FF2B5EF4-FFF2-40B4-BE49-F238E27FC236}">
                    <a16:creationId xmlns:a16="http://schemas.microsoft.com/office/drawing/2014/main" id="{D89C2369-4228-495D-B756-8CC65C01DFA6}"/>
                  </a:ext>
                </a:extLst>
              </p:cNvPr>
              <p:cNvSpPr/>
              <p:nvPr userDrawn="1"/>
            </p:nvSpPr>
            <p:spPr>
              <a:xfrm>
                <a:off x="18257" y="352425"/>
                <a:ext cx="562610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sp>
            <p:nvSpPr>
              <p:cNvPr id="13" name="Rectangle 12">
                <a:extLst>
                  <a:ext uri="{FF2B5EF4-FFF2-40B4-BE49-F238E27FC236}">
                    <a16:creationId xmlns:a16="http://schemas.microsoft.com/office/drawing/2014/main" id="{4A2F2DE8-1CDC-4679-A8BA-5FFE637DB570}"/>
                  </a:ext>
                </a:extLst>
              </p:cNvPr>
              <p:cNvSpPr/>
              <p:nvPr userDrawn="1"/>
            </p:nvSpPr>
            <p:spPr>
              <a:xfrm>
                <a:off x="-685800" y="352425"/>
                <a:ext cx="6311900" cy="677863"/>
              </a:xfrm>
              <a:prstGeom prst="rect">
                <a:avLst/>
              </a:prstGeom>
              <a:solidFill>
                <a:srgbClr val="00AE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grpSp>
        <p:sp>
          <p:nvSpPr>
            <p:cNvPr id="9" name="Rectangle 8">
              <a:extLst>
                <a:ext uri="{FF2B5EF4-FFF2-40B4-BE49-F238E27FC236}">
                  <a16:creationId xmlns:a16="http://schemas.microsoft.com/office/drawing/2014/main" id="{0632ED90-FCF3-405D-A52F-A2D1C0E852AB}"/>
                </a:ext>
              </a:extLst>
            </p:cNvPr>
            <p:cNvSpPr/>
            <p:nvPr userDrawn="1"/>
          </p:nvSpPr>
          <p:spPr>
            <a:xfrm>
              <a:off x="8984456" y="272086"/>
              <a:ext cx="159542" cy="1006476"/>
            </a:xfrm>
            <a:prstGeom prst="rect">
              <a:avLst/>
            </a:prstGeom>
            <a:solidFill>
              <a:srgbClr val="005A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sz="1800"/>
            </a:p>
          </p:txBody>
        </p:sp>
        <p:pic>
          <p:nvPicPr>
            <p:cNvPr id="10" name="Picture 9">
              <a:extLst>
                <a:ext uri="{FF2B5EF4-FFF2-40B4-BE49-F238E27FC236}">
                  <a16:creationId xmlns:a16="http://schemas.microsoft.com/office/drawing/2014/main" id="{7B389EFE-2610-49D5-9C8D-2F9CF8D6CF98}"/>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7090493" y="362042"/>
              <a:ext cx="1641260" cy="837145"/>
            </a:xfrm>
            <a:prstGeom prst="rect">
              <a:avLst/>
            </a:prstGeom>
          </p:spPr>
        </p:pic>
      </p:grpSp>
      <p:sp>
        <p:nvSpPr>
          <p:cNvPr id="14" name="Title 1">
            <a:extLst>
              <a:ext uri="{FF2B5EF4-FFF2-40B4-BE49-F238E27FC236}">
                <a16:creationId xmlns:a16="http://schemas.microsoft.com/office/drawing/2014/main" id="{5D91D90B-94DD-4F4C-AA49-434745AE27EF}"/>
              </a:ext>
            </a:extLst>
          </p:cNvPr>
          <p:cNvSpPr txBox="1">
            <a:spLocks/>
          </p:cNvSpPr>
          <p:nvPr userDrawn="1"/>
        </p:nvSpPr>
        <p:spPr>
          <a:xfrm>
            <a:off x="406401" y="365127"/>
            <a:ext cx="8009467" cy="913436"/>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600" kern="1200">
                <a:solidFill>
                  <a:schemeClr val="bg1"/>
                </a:solidFill>
                <a:latin typeface="Arial" panose="020B0604020202020204" pitchFamily="34" charset="0"/>
                <a:ea typeface="+mj-ea"/>
                <a:cs typeface="Arial" panose="020B0604020202020204" pitchFamily="34" charset="0"/>
              </a:defRPr>
            </a:lvl1pPr>
          </a:lstStyle>
          <a:p>
            <a:r>
              <a:rPr lang="en-US" sz="3600"/>
              <a:t>Click to edit</a:t>
            </a:r>
          </a:p>
        </p:txBody>
      </p:sp>
      <p:grpSp>
        <p:nvGrpSpPr>
          <p:cNvPr id="15" name="Group 14">
            <a:extLst>
              <a:ext uri="{FF2B5EF4-FFF2-40B4-BE49-F238E27FC236}">
                <a16:creationId xmlns:a16="http://schemas.microsoft.com/office/drawing/2014/main" id="{74FB95AA-58A5-481E-985B-64D6826ADC78}"/>
              </a:ext>
            </a:extLst>
          </p:cNvPr>
          <p:cNvGrpSpPr/>
          <p:nvPr userDrawn="1"/>
        </p:nvGrpSpPr>
        <p:grpSpPr>
          <a:xfrm>
            <a:off x="0" y="6535498"/>
            <a:ext cx="12192000" cy="276999"/>
            <a:chOff x="0" y="6535495"/>
            <a:chExt cx="9144000" cy="276999"/>
          </a:xfrm>
        </p:grpSpPr>
        <p:pic>
          <p:nvPicPr>
            <p:cNvPr id="16" name="Picture 15">
              <a:extLst>
                <a:ext uri="{FF2B5EF4-FFF2-40B4-BE49-F238E27FC236}">
                  <a16:creationId xmlns:a16="http://schemas.microsoft.com/office/drawing/2014/main" id="{AC3B060D-C508-4137-98B8-E06833DD5CA5}"/>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17" name="TextBox 16">
              <a:extLst>
                <a:ext uri="{FF2B5EF4-FFF2-40B4-BE49-F238E27FC236}">
                  <a16:creationId xmlns:a16="http://schemas.microsoft.com/office/drawing/2014/main" id="{2AD34ED2-B5D5-4055-BA48-EB479C597F34}"/>
                </a:ext>
              </a:extLst>
            </p:cNvPr>
            <p:cNvSpPr txBox="1"/>
            <p:nvPr userDrawn="1"/>
          </p:nvSpPr>
          <p:spPr>
            <a:xfrm>
              <a:off x="7561299" y="6535495"/>
              <a:ext cx="987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43652573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68A999FC-52A0-4DF1-AD5A-DBD7D715AB5B}" type="datetime1">
              <a:rPr lang="en-MY" smtClean="0"/>
              <a:t>15/11/2022</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4064117490"/>
      </p:ext>
    </p:extLst>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68A999FC-52A0-4DF1-AD5A-DBD7D715AB5B}" type="datetime1">
              <a:rPr lang="en-MY" smtClean="0"/>
              <a:t>15/11/2022</a:t>
            </a:fld>
            <a:endParaRPr lang="en-MY"/>
          </a:p>
        </p:txBody>
      </p:sp>
      <p:sp>
        <p:nvSpPr>
          <p:cNvPr id="8" name="Footer Placeholder 7"/>
          <p:cNvSpPr>
            <a:spLocks noGrp="1"/>
          </p:cNvSpPr>
          <p:nvPr>
            <p:ph type="ftr" sz="quarter" idx="11"/>
          </p:nvPr>
        </p:nvSpPr>
        <p:spPr/>
        <p:txBody>
          <a:bodyPr/>
          <a:lstStyle/>
          <a:p>
            <a:endParaRPr lang="en-MY"/>
          </a:p>
        </p:txBody>
      </p:sp>
      <p:sp>
        <p:nvSpPr>
          <p:cNvPr id="9" name="Slide Number Placeholder 8"/>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973703978"/>
      </p:ext>
    </p:extLst>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B0FA94D6-8116-491E-8818-BAFBFE0A8EB4}" type="datetime1">
              <a:rPr lang="en-MY" smtClean="0"/>
              <a:t>15/11/2022</a:t>
            </a:fld>
            <a:endParaRPr lang="en-MY"/>
          </a:p>
        </p:txBody>
      </p:sp>
      <p:sp>
        <p:nvSpPr>
          <p:cNvPr id="4" name="Footer Placeholder 3"/>
          <p:cNvSpPr>
            <a:spLocks noGrp="1"/>
          </p:cNvSpPr>
          <p:nvPr>
            <p:ph type="ftr" sz="quarter" idx="11"/>
          </p:nvPr>
        </p:nvSpPr>
        <p:spPr/>
        <p:txBody>
          <a:bodyPr/>
          <a:lstStyle/>
          <a:p>
            <a:endParaRPr lang="en-MY"/>
          </a:p>
        </p:txBody>
      </p:sp>
      <p:sp>
        <p:nvSpPr>
          <p:cNvPr id="5" name="Slide Number Placeholder 4"/>
          <p:cNvSpPr>
            <a:spLocks noGrp="1"/>
          </p:cNvSpPr>
          <p:nvPr>
            <p:ph type="sldNum" sz="quarter" idx="12"/>
          </p:nvPr>
        </p:nvSpPr>
        <p:spPr/>
        <p:txBody>
          <a:bodyPr/>
          <a:lstStyle/>
          <a:p>
            <a:fld id="{214467F9-EADD-4680-9637-29CCB1478A62}" type="slidenum">
              <a:rPr lang="en-MY" smtClean="0"/>
              <a:t>‹#›</a:t>
            </a:fld>
            <a:endParaRPr lang="en-MY"/>
          </a:p>
        </p:txBody>
      </p:sp>
      <p:grpSp>
        <p:nvGrpSpPr>
          <p:cNvPr id="6" name="Group 5">
            <a:extLst>
              <a:ext uri="{FF2B5EF4-FFF2-40B4-BE49-F238E27FC236}">
                <a16:creationId xmlns:a16="http://schemas.microsoft.com/office/drawing/2014/main" id="{288A52A3-7333-4758-9530-7BA5B988924A}"/>
              </a:ext>
            </a:extLst>
          </p:cNvPr>
          <p:cNvGrpSpPr/>
          <p:nvPr userDrawn="1"/>
        </p:nvGrpSpPr>
        <p:grpSpPr>
          <a:xfrm>
            <a:off x="0" y="6535498"/>
            <a:ext cx="12192000" cy="276999"/>
            <a:chOff x="0" y="6535495"/>
            <a:chExt cx="9144000" cy="276999"/>
          </a:xfrm>
        </p:grpSpPr>
        <p:pic>
          <p:nvPicPr>
            <p:cNvPr id="7" name="Picture 6">
              <a:extLst>
                <a:ext uri="{FF2B5EF4-FFF2-40B4-BE49-F238E27FC236}">
                  <a16:creationId xmlns:a16="http://schemas.microsoft.com/office/drawing/2014/main" id="{0812ADC9-4A09-4CA1-AE3E-3CB834FCBB40}"/>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6538913"/>
              <a:ext cx="9144000" cy="270164"/>
            </a:xfrm>
            <a:prstGeom prst="rect">
              <a:avLst/>
            </a:prstGeom>
          </p:spPr>
        </p:pic>
        <p:sp>
          <p:nvSpPr>
            <p:cNvPr id="8" name="TextBox 7">
              <a:extLst>
                <a:ext uri="{FF2B5EF4-FFF2-40B4-BE49-F238E27FC236}">
                  <a16:creationId xmlns:a16="http://schemas.microsoft.com/office/drawing/2014/main" id="{9F4A3CD2-09E4-4C20-B359-886D210FAD06}"/>
                </a:ext>
              </a:extLst>
            </p:cNvPr>
            <p:cNvSpPr txBox="1"/>
            <p:nvPr userDrawn="1"/>
          </p:nvSpPr>
          <p:spPr>
            <a:xfrm>
              <a:off x="7561299" y="6535495"/>
              <a:ext cx="987001" cy="276999"/>
            </a:xfrm>
            <a:prstGeom prst="rect">
              <a:avLst/>
            </a:prstGeom>
            <a:noFill/>
          </p:spPr>
          <p:txBody>
            <a:bodyPr wrap="none" rtlCol="0">
              <a:spAutoFit/>
            </a:bodyPr>
            <a:lstStyle/>
            <a:p>
              <a:r>
                <a:rPr lang="en-US" sz="1200">
                  <a:solidFill>
                    <a:schemeClr val="accent5">
                      <a:lumMod val="40000"/>
                      <a:lumOff val="60000"/>
                    </a:schemeClr>
                  </a:solidFill>
                  <a:latin typeface="Times New Roman" panose="02020603050405020304" pitchFamily="18" charset="0"/>
                  <a:cs typeface="Times New Roman" panose="02020603050405020304" pitchFamily="18" charset="0"/>
                </a:rPr>
                <a:t>www.ump.edu.my</a:t>
              </a:r>
              <a:endParaRPr lang="en-MY" sz="1200">
                <a:solidFill>
                  <a:schemeClr val="accent5">
                    <a:lumMod val="40000"/>
                    <a:lumOff val="60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20093314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46ADAB5-9AE0-496E-B0E5-58D4F66B9925}" type="datetime1">
              <a:rPr lang="en-MY" smtClean="0"/>
              <a:t>15/11/2022</a:t>
            </a:fld>
            <a:endParaRPr lang="en-MY"/>
          </a:p>
        </p:txBody>
      </p:sp>
      <p:sp>
        <p:nvSpPr>
          <p:cNvPr id="3" name="Footer Placeholder 2"/>
          <p:cNvSpPr>
            <a:spLocks noGrp="1"/>
          </p:cNvSpPr>
          <p:nvPr>
            <p:ph type="ftr" sz="quarter" idx="11"/>
          </p:nvPr>
        </p:nvSpPr>
        <p:spPr/>
        <p:txBody>
          <a:bodyPr/>
          <a:lstStyle/>
          <a:p>
            <a:endParaRPr lang="en-MY"/>
          </a:p>
        </p:txBody>
      </p:sp>
      <p:sp>
        <p:nvSpPr>
          <p:cNvPr id="4" name="Slide Number Placeholder 3"/>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2315195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30F17CDD-EBC7-419E-88C3-FB65E1FF31D1}" type="datetime1">
              <a:rPr lang="en-MY" smtClean="0"/>
              <a:t>15/11/2022</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3665741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8AEF8AE-E1AB-4EDD-9921-8F38F723F84A}" type="datetime1">
              <a:rPr lang="en-MY" smtClean="0"/>
              <a:t>15/11/2022</a:t>
            </a:fld>
            <a:endParaRPr lang="en-MY"/>
          </a:p>
        </p:txBody>
      </p:sp>
      <p:sp>
        <p:nvSpPr>
          <p:cNvPr id="6" name="Footer Placeholder 5"/>
          <p:cNvSpPr>
            <a:spLocks noGrp="1"/>
          </p:cNvSpPr>
          <p:nvPr>
            <p:ph type="ftr" sz="quarter" idx="11"/>
          </p:nvPr>
        </p:nvSpPr>
        <p:spPr/>
        <p:txBody>
          <a:bodyPr/>
          <a:lstStyle/>
          <a:p>
            <a:endParaRPr lang="en-MY"/>
          </a:p>
        </p:txBody>
      </p:sp>
      <p:sp>
        <p:nvSpPr>
          <p:cNvPr id="7" name="Slide Number Placeholder 6"/>
          <p:cNvSpPr>
            <a:spLocks noGrp="1"/>
          </p:cNvSpPr>
          <p:nvPr>
            <p:ph type="sldNum" sz="quarter" idx="12"/>
          </p:nvPr>
        </p:nvSpPr>
        <p:spPr/>
        <p:txBody>
          <a:bodyPr/>
          <a:lstStyle/>
          <a:p>
            <a:fld id="{214467F9-EADD-4680-9637-29CCB1478A62}" type="slidenum">
              <a:rPr lang="en-MY" smtClean="0"/>
              <a:t>‹#›</a:t>
            </a:fld>
            <a:endParaRPr lang="en-MY"/>
          </a:p>
        </p:txBody>
      </p:sp>
    </p:spTree>
    <p:extLst>
      <p:ext uri="{BB962C8B-B14F-4D97-AF65-F5344CB8AC3E}">
        <p14:creationId xmlns:p14="http://schemas.microsoft.com/office/powerpoint/2010/main" val="287646070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8A999FC-52A0-4DF1-AD5A-DBD7D715AB5B}" type="datetime1">
              <a:rPr lang="en-MY" smtClean="0"/>
              <a:t>15/11/2022</a:t>
            </a:fld>
            <a:endParaRPr lang="en-MY"/>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MY"/>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14467F9-EADD-4680-9637-29CCB1478A62}" type="slidenum">
              <a:rPr lang="en-MY" smtClean="0"/>
              <a:t>‹#›</a:t>
            </a:fld>
            <a:endParaRPr lang="en-MY"/>
          </a:p>
        </p:txBody>
      </p:sp>
    </p:spTree>
    <p:extLst>
      <p:ext uri="{BB962C8B-B14F-4D97-AF65-F5344CB8AC3E}">
        <p14:creationId xmlns:p14="http://schemas.microsoft.com/office/powerpoint/2010/main" val="732059380"/>
      </p:ext>
    </p:extLst>
  </p:cSld>
  <p:clrMap bg1="lt1" tx1="dk1" bg2="lt2" tx2="dk2" accent1="accent1" accent2="accent2" accent3="accent3" accent4="accent4" accent5="accent5" accent6="accent6" hlink="hlink" folHlink="folHlink"/>
  <p:sldLayoutIdLst>
    <p:sldLayoutId id="2147483679" r:id="rId1"/>
    <p:sldLayoutId id="2147483680" r:id="rId2"/>
    <p:sldLayoutId id="2147483681" r:id="rId3"/>
    <p:sldLayoutId id="2147483682" r:id="rId4"/>
    <p:sldLayoutId id="2147483683" r:id="rId5"/>
    <p:sldLayoutId id="2147483684" r:id="rId6"/>
    <p:sldLayoutId id="2147483685" r:id="rId7"/>
    <p:sldLayoutId id="2147483686" r:id="rId8"/>
    <p:sldLayoutId id="2147483687" r:id="rId9"/>
    <p:sldLayoutId id="2147483688" r:id="rId10"/>
    <p:sldLayoutId id="2147483689" r:id="rId11"/>
    <p:sldLayoutId id="2147483674" r:id="rId12"/>
    <p:sldLayoutId id="2147483664" r:id="rId13"/>
    <p:sldLayoutId id="2147483665" r:id="rId14"/>
    <p:sldLayoutId id="2147483673" r:id="rId15"/>
    <p:sldLayoutId id="2147483692" r:id="rId16"/>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8.png"/><Relationship Id="rId7" Type="http://schemas.openxmlformats.org/officeDocument/2006/relationships/image" Target="../media/image11.jpeg"/><Relationship Id="rId2" Type="http://schemas.openxmlformats.org/officeDocument/2006/relationships/image" Target="../media/image7.jpeg"/><Relationship Id="rId1" Type="http://schemas.openxmlformats.org/officeDocument/2006/relationships/slideLayout" Target="../slideLayouts/slideLayout7.xml"/><Relationship Id="rId6" Type="http://schemas.openxmlformats.org/officeDocument/2006/relationships/image" Target="../media/image10.png"/><Relationship Id="rId5" Type="http://schemas.openxmlformats.org/officeDocument/2006/relationships/hyperlink" Target="https://creativecommons.org/licenses/by-nc-nd/4.0/" TargetMode="External"/><Relationship Id="rId4" Type="http://schemas.openxmlformats.org/officeDocument/2006/relationships/image" Target="../media/image9.jpeg"/><Relationship Id="rId9" Type="http://schemas.openxmlformats.org/officeDocument/2006/relationships/image" Target="../media/image13.png"/></Relationships>
</file>

<file path=ppt/slides/_rels/slide10.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12.png"/><Relationship Id="rId7" Type="http://schemas.openxmlformats.org/officeDocument/2006/relationships/image" Target="../media/image28.jpe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27.jpeg"/><Relationship Id="rId5" Type="http://schemas.openxmlformats.org/officeDocument/2006/relationships/image" Target="../media/image26.jpeg"/><Relationship Id="rId4" Type="http://schemas.openxmlformats.org/officeDocument/2006/relationships/image" Target="../media/image13.png"/><Relationship Id="rId9" Type="http://schemas.openxmlformats.org/officeDocument/2006/relationships/image" Target="../media/image30.png"/></Relationships>
</file>

<file path=ppt/slides/_rels/slide1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0.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1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1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31.png"/><Relationship Id="rId1" Type="http://schemas.openxmlformats.org/officeDocument/2006/relationships/slideLayout" Target="../slideLayouts/slideLayout16.xml"/><Relationship Id="rId5" Type="http://schemas.openxmlformats.org/officeDocument/2006/relationships/image" Target="../media/image13.png"/><Relationship Id="rId4" Type="http://schemas.openxmlformats.org/officeDocument/2006/relationships/image" Target="../media/image12.png"/></Relationships>
</file>

<file path=ppt/slides/_rels/slide17.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8.png"/><Relationship Id="rId1" Type="http://schemas.openxmlformats.org/officeDocument/2006/relationships/slideLayout" Target="../slideLayouts/slideLayout16.xml"/><Relationship Id="rId5" Type="http://schemas.openxmlformats.org/officeDocument/2006/relationships/image" Target="../media/image13.png"/><Relationship Id="rId4" Type="http://schemas.openxmlformats.org/officeDocument/2006/relationships/image" Target="../media/image12.png"/></Relationships>
</file>

<file path=ppt/slides/_rels/slide1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180.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1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7"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16.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331.png"/></Relationships>
</file>

<file path=ppt/slides/_rels/slide2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22.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60.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23.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450.png"/><Relationship Id="rId7" Type="http://schemas.openxmlformats.org/officeDocument/2006/relationships/image" Target="../media/image311.png"/><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40.emf"/><Relationship Id="rId5" Type="http://schemas.openxmlformats.org/officeDocument/2006/relationships/oleObject" Target="../embeddings/oleObject1.bin"/><Relationship Id="rId10" Type="http://schemas.openxmlformats.org/officeDocument/2006/relationships/image" Target="../media/image13.png"/><Relationship Id="rId4" Type="http://schemas.openxmlformats.org/officeDocument/2006/relationships/image" Target="../media/image291.png"/><Relationship Id="rId9" Type="http://schemas.openxmlformats.org/officeDocument/2006/relationships/image" Target="../media/image12.png"/></Relationships>
</file>

<file path=ppt/slides/_rels/slide24.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49.png"/><Relationship Id="rId7" Type="http://schemas.openxmlformats.org/officeDocument/2006/relationships/image" Target="../media/image12.png"/><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11.jpeg"/><Relationship Id="rId5" Type="http://schemas.openxmlformats.org/officeDocument/2006/relationships/image" Target="../media/image41.emf"/><Relationship Id="rId4" Type="http://schemas.openxmlformats.org/officeDocument/2006/relationships/oleObject" Target="../embeddings/oleObject2.bin"/></Relationships>
</file>

<file path=ppt/slides/_rels/slide25.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51.png"/><Relationship Id="rId7" Type="http://schemas.openxmlformats.org/officeDocument/2006/relationships/image" Target="../media/image340.png"/><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image" Target="../media/image40.emf"/><Relationship Id="rId5" Type="http://schemas.openxmlformats.org/officeDocument/2006/relationships/oleObject" Target="../embeddings/oleObject3.bin"/><Relationship Id="rId10" Type="http://schemas.openxmlformats.org/officeDocument/2006/relationships/image" Target="../media/image13.png"/><Relationship Id="rId4" Type="http://schemas.openxmlformats.org/officeDocument/2006/relationships/image" Target="../media/image330.png"/><Relationship Id="rId9" Type="http://schemas.openxmlformats.org/officeDocument/2006/relationships/image" Target="../media/image12.png"/></Relationships>
</file>

<file path=ppt/slides/_rels/slide2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image" Target="../media/image54.png"/><Relationship Id="rId7" Type="http://schemas.openxmlformats.org/officeDocument/2006/relationships/image" Target="../media/image12.png"/><Relationship Id="rId2" Type="http://schemas.openxmlformats.org/officeDocument/2006/relationships/slideLayout" Target="../slideLayouts/slideLayout16.xml"/><Relationship Id="rId1" Type="http://schemas.openxmlformats.org/officeDocument/2006/relationships/vmlDrawing" Target="../drawings/vmlDrawing4.vml"/><Relationship Id="rId6" Type="http://schemas.openxmlformats.org/officeDocument/2006/relationships/image" Target="../media/image11.jpeg"/><Relationship Id="rId5" Type="http://schemas.openxmlformats.org/officeDocument/2006/relationships/image" Target="../media/image41.emf"/><Relationship Id="rId4" Type="http://schemas.openxmlformats.org/officeDocument/2006/relationships/oleObject" Target="../embeddings/oleObject2.bin"/></Relationships>
</file>

<file path=ppt/slides/_rels/slide2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2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2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5" Type="http://schemas.openxmlformats.org/officeDocument/2006/relationships/image" Target="../media/image42.png"/><Relationship Id="rId4" Type="http://schemas.openxmlformats.org/officeDocument/2006/relationships/image" Target="../media/image13.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30.xml.rels><?xml version="1.0" encoding="UTF-8" standalone="yes"?>
<Relationships xmlns="http://schemas.openxmlformats.org/package/2006/relationships"><Relationship Id="rId8" Type="http://schemas.openxmlformats.org/officeDocument/2006/relationships/image" Target="../media/image13.png"/><Relationship Id="rId7" Type="http://schemas.openxmlformats.org/officeDocument/2006/relationships/image" Target="../media/image12.png"/><Relationship Id="rId2" Type="http://schemas.openxmlformats.org/officeDocument/2006/relationships/image" Target="../media/image42.png"/><Relationship Id="rId1" Type="http://schemas.openxmlformats.org/officeDocument/2006/relationships/slideLayout" Target="../slideLayouts/slideLayout16.xml"/><Relationship Id="rId6" Type="http://schemas.openxmlformats.org/officeDocument/2006/relationships/image" Target="../media/image11.jpeg"/><Relationship Id="rId5" Type="http://schemas.openxmlformats.org/officeDocument/2006/relationships/image" Target="../media/image43.png"/><Relationship Id="rId4" Type="http://schemas.openxmlformats.org/officeDocument/2006/relationships/image" Target="../media/image290.png"/></Relationships>
</file>

<file path=ppt/slides/_rels/slide31.xml.rels><?xml version="1.0" encoding="UTF-8" standalone="yes"?>
<Relationships xmlns="http://schemas.openxmlformats.org/package/2006/relationships"><Relationship Id="rId3" Type="http://schemas.openxmlformats.org/officeDocument/2006/relationships/image" Target="../media/image430.png"/><Relationship Id="rId7" Type="http://schemas.openxmlformats.org/officeDocument/2006/relationships/image" Target="../media/image13.png"/><Relationship Id="rId2" Type="http://schemas.openxmlformats.org/officeDocument/2006/relationships/image" Target="../media/image42.png"/><Relationship Id="rId1" Type="http://schemas.openxmlformats.org/officeDocument/2006/relationships/slideLayout" Target="../slideLayouts/slideLayout16.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44.png"/></Relationships>
</file>

<file path=ppt/slides/_rels/slide32.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42.png"/><Relationship Id="rId2" Type="http://schemas.openxmlformats.org/officeDocument/2006/relationships/image" Target="../media/image380.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3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400.png"/><Relationship Id="rId5" Type="http://schemas.openxmlformats.org/officeDocument/2006/relationships/image" Target="../media/image42.png"/><Relationship Id="rId4" Type="http://schemas.openxmlformats.org/officeDocument/2006/relationships/image" Target="../media/image13.png"/></Relationships>
</file>

<file path=ppt/slides/_rels/slide3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3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46.png"/><Relationship Id="rId1" Type="http://schemas.openxmlformats.org/officeDocument/2006/relationships/slideLayout" Target="../slideLayouts/slideLayout16.xml"/><Relationship Id="rId5" Type="http://schemas.openxmlformats.org/officeDocument/2006/relationships/image" Target="../media/image13.png"/><Relationship Id="rId4" Type="http://schemas.openxmlformats.org/officeDocument/2006/relationships/image" Target="../media/image12.png"/></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37.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image" Target="../media/image47.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38.xml.rels><?xml version="1.0" encoding="UTF-8" standalone="yes"?>
<Relationships xmlns="http://schemas.openxmlformats.org/package/2006/relationships"><Relationship Id="rId3" Type="http://schemas.openxmlformats.org/officeDocument/2006/relationships/image" Target="../media/image470.png"/><Relationship Id="rId7" Type="http://schemas.openxmlformats.org/officeDocument/2006/relationships/image" Target="../media/image13.png"/><Relationship Id="rId2" Type="http://schemas.openxmlformats.org/officeDocument/2006/relationships/image" Target="../media/image47.png"/><Relationship Id="rId1" Type="http://schemas.openxmlformats.org/officeDocument/2006/relationships/slideLayout" Target="../slideLayouts/slideLayout16.xml"/><Relationship Id="rId6" Type="http://schemas.openxmlformats.org/officeDocument/2006/relationships/image" Target="../media/image12.png"/><Relationship Id="rId5" Type="http://schemas.openxmlformats.org/officeDocument/2006/relationships/image" Target="../media/image11.jpeg"/><Relationship Id="rId4" Type="http://schemas.openxmlformats.org/officeDocument/2006/relationships/image" Target="../media/image48.png"/></Relationships>
</file>

<file path=ppt/slides/_rels/slide39.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2.png"/><Relationship Id="rId2" Type="http://schemas.openxmlformats.org/officeDocument/2006/relationships/image" Target="../media/image47.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53.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4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3.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image" Target="../media/image57.png"/><Relationship Id="rId7" Type="http://schemas.openxmlformats.org/officeDocument/2006/relationships/image" Target="../media/image58.png"/><Relationship Id="rId2" Type="http://schemas.openxmlformats.org/officeDocument/2006/relationships/image" Target="../media/image56.png"/><Relationship Id="rId1" Type="http://schemas.openxmlformats.org/officeDocument/2006/relationships/slideLayout" Target="../slideLayouts/slideLayout16.xml"/><Relationship Id="rId6" Type="http://schemas.openxmlformats.org/officeDocument/2006/relationships/image" Target="../media/image570.png"/><Relationship Id="rId5" Type="http://schemas.openxmlformats.org/officeDocument/2006/relationships/image" Target="../media/image560.png"/><Relationship Id="rId10" Type="http://schemas.openxmlformats.org/officeDocument/2006/relationships/image" Target="../media/image13.png"/><Relationship Id="rId9" Type="http://schemas.openxmlformats.org/officeDocument/2006/relationships/image" Target="../media/image12.png"/></Relationships>
</file>

<file path=ppt/slides/_rels/slide44.xml.rels><?xml version="1.0" encoding="UTF-8" standalone="yes"?>
<Relationships xmlns="http://schemas.openxmlformats.org/package/2006/relationships"><Relationship Id="rId8" Type="http://schemas.openxmlformats.org/officeDocument/2006/relationships/image" Target="../media/image11.jpeg"/><Relationship Id="rId7" Type="http://schemas.openxmlformats.org/officeDocument/2006/relationships/image" Target="../media/image63.png"/><Relationship Id="rId2" Type="http://schemas.openxmlformats.org/officeDocument/2006/relationships/image" Target="../media/image59.png"/><Relationship Id="rId1" Type="http://schemas.openxmlformats.org/officeDocument/2006/relationships/slideLayout" Target="../slideLayouts/slideLayout16.xml"/><Relationship Id="rId6" Type="http://schemas.openxmlformats.org/officeDocument/2006/relationships/image" Target="../media/image62.png"/><Relationship Id="rId5" Type="http://schemas.openxmlformats.org/officeDocument/2006/relationships/image" Target="../media/image61.png"/><Relationship Id="rId10" Type="http://schemas.openxmlformats.org/officeDocument/2006/relationships/image" Target="../media/image13.png"/><Relationship Id="rId4" Type="http://schemas.openxmlformats.org/officeDocument/2006/relationships/image" Target="../media/image60.png"/><Relationship Id="rId9" Type="http://schemas.openxmlformats.org/officeDocument/2006/relationships/image" Target="../media/image12.png"/></Relationships>
</file>

<file path=ppt/slides/_rels/slide4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6.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xml"/><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4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4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5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5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5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5" Type="http://schemas.openxmlformats.org/officeDocument/2006/relationships/image" Target="../media/image65.png"/><Relationship Id="rId4" Type="http://schemas.openxmlformats.org/officeDocument/2006/relationships/image" Target="../media/image13.png"/></Relationships>
</file>

<file path=ppt/slides/_rels/slide53.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66.png"/><Relationship Id="rId1" Type="http://schemas.openxmlformats.org/officeDocument/2006/relationships/slideLayout" Target="../slideLayouts/slideLayout16.xml"/><Relationship Id="rId5" Type="http://schemas.openxmlformats.org/officeDocument/2006/relationships/image" Target="../media/image13.png"/><Relationship Id="rId4" Type="http://schemas.openxmlformats.org/officeDocument/2006/relationships/image" Target="../media/image12.png"/></Relationships>
</file>

<file path=ppt/slides/_rels/slide5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630.png"/><Relationship Id="rId5" Type="http://schemas.openxmlformats.org/officeDocument/2006/relationships/image" Target="../media/image590.png"/><Relationship Id="rId4" Type="http://schemas.openxmlformats.org/officeDocument/2006/relationships/image" Target="../media/image13.png"/></Relationships>
</file>

<file path=ppt/slides/_rels/slide55.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67.png"/><Relationship Id="rId1" Type="http://schemas.openxmlformats.org/officeDocument/2006/relationships/slideLayout" Target="../slideLayouts/slideLayout16.xml"/><Relationship Id="rId5" Type="http://schemas.openxmlformats.org/officeDocument/2006/relationships/image" Target="../media/image13.png"/><Relationship Id="rId4" Type="http://schemas.openxmlformats.org/officeDocument/2006/relationships/image" Target="../media/image12.png"/></Relationships>
</file>

<file path=ppt/slides/_rels/slide5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5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5" Type="http://schemas.openxmlformats.org/officeDocument/2006/relationships/image" Target="../media/image68.png"/><Relationship Id="rId4" Type="http://schemas.openxmlformats.org/officeDocument/2006/relationships/image" Target="../media/image13.png"/></Relationships>
</file>

<file path=ppt/slides/_rels/slide5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5" Type="http://schemas.openxmlformats.org/officeDocument/2006/relationships/image" Target="../media/image69.png"/><Relationship Id="rId4" Type="http://schemas.openxmlformats.org/officeDocument/2006/relationships/image" Target="../media/image13.png"/></Relationships>
</file>

<file path=ppt/slides/_rels/slide59.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image" Target="../media/image70.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6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16.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jpeg"/></Relationships>
</file>

<file path=ppt/slides/_rels/slide6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75.png"/><Relationship Id="rId5" Type="http://schemas.openxmlformats.org/officeDocument/2006/relationships/image" Target="../media/image74.jpeg"/><Relationship Id="rId4" Type="http://schemas.openxmlformats.org/officeDocument/2006/relationships/image" Target="../media/image13.png"/></Relationships>
</file>

<file path=ppt/slides/_rels/slide62.xml.rels><?xml version="1.0" encoding="UTF-8" standalone="yes"?>
<Relationships xmlns="http://schemas.openxmlformats.org/package/2006/relationships"><Relationship Id="rId3" Type="http://schemas.openxmlformats.org/officeDocument/2006/relationships/image" Target="../media/image12.png"/><Relationship Id="rId7" Type="http://schemas.openxmlformats.org/officeDocument/2006/relationships/image" Target="../media/image78.pn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13.png"/></Relationships>
</file>

<file path=ppt/slides/_rels/slide6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64.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4" Type="http://schemas.openxmlformats.org/officeDocument/2006/relationships/image" Target="../media/image13.png"/></Relationships>
</file>

<file path=ppt/slides/_rels/slide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5" Type="http://schemas.openxmlformats.org/officeDocument/2006/relationships/image" Target="../media/image14.jpeg"/><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13" Type="http://schemas.openxmlformats.org/officeDocument/2006/relationships/image" Target="../media/image23.jpeg"/><Relationship Id="rId3" Type="http://schemas.openxmlformats.org/officeDocument/2006/relationships/image" Target="../media/image16.jpeg"/><Relationship Id="rId7" Type="http://schemas.openxmlformats.org/officeDocument/2006/relationships/image" Target="../media/image11.jpeg"/><Relationship Id="rId12" Type="http://schemas.openxmlformats.org/officeDocument/2006/relationships/image" Target="../media/image22.png"/><Relationship Id="rId2" Type="http://schemas.openxmlformats.org/officeDocument/2006/relationships/image" Target="../media/image15.jpeg"/><Relationship Id="rId1" Type="http://schemas.openxmlformats.org/officeDocument/2006/relationships/slideLayout" Target="../slideLayouts/slideLayout16.xml"/><Relationship Id="rId6" Type="http://schemas.openxmlformats.org/officeDocument/2006/relationships/image" Target="../media/image19.jpeg"/><Relationship Id="rId11" Type="http://schemas.openxmlformats.org/officeDocument/2006/relationships/image" Target="../media/image21.jpeg"/><Relationship Id="rId5" Type="http://schemas.openxmlformats.org/officeDocument/2006/relationships/image" Target="../media/image18.jpeg"/><Relationship Id="rId10" Type="http://schemas.openxmlformats.org/officeDocument/2006/relationships/image" Target="../media/image20.jpeg"/><Relationship Id="rId4" Type="http://schemas.openxmlformats.org/officeDocument/2006/relationships/image" Target="../media/image17.png"/><Relationship Id="rId9" Type="http://schemas.openxmlformats.org/officeDocument/2006/relationships/image" Target="../media/image13.png"/></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jpeg"/><Relationship Id="rId1" Type="http://schemas.openxmlformats.org/officeDocument/2006/relationships/slideLayout" Target="../slideLayouts/slideLayout16.xml"/><Relationship Id="rId6" Type="http://schemas.openxmlformats.org/officeDocument/2006/relationships/image" Target="../media/image25.png"/><Relationship Id="rId5" Type="http://schemas.openxmlformats.org/officeDocument/2006/relationships/image" Target="../media/image24.png"/><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71D7E972-EFA2-417A-AEBD-1B11A5CA2684}"/>
              </a:ext>
            </a:extLst>
          </p:cNvPr>
          <p:cNvGrpSpPr/>
          <p:nvPr/>
        </p:nvGrpSpPr>
        <p:grpSpPr>
          <a:xfrm>
            <a:off x="-76698" y="-30519"/>
            <a:ext cx="12837834" cy="6888520"/>
            <a:chOff x="-76698" y="-30519"/>
            <a:chExt cx="12837834" cy="6888520"/>
          </a:xfrm>
        </p:grpSpPr>
        <p:grpSp>
          <p:nvGrpSpPr>
            <p:cNvPr id="5" name="Group 4">
              <a:extLst>
                <a:ext uri="{FF2B5EF4-FFF2-40B4-BE49-F238E27FC236}">
                  <a16:creationId xmlns:a16="http://schemas.microsoft.com/office/drawing/2014/main" id="{56E2D0D5-BC8E-4F74-8974-307CBC0A6730}"/>
                </a:ext>
              </a:extLst>
            </p:cNvPr>
            <p:cNvGrpSpPr/>
            <p:nvPr/>
          </p:nvGrpSpPr>
          <p:grpSpPr>
            <a:xfrm>
              <a:off x="-21485" y="-30519"/>
              <a:ext cx="12782621" cy="6888520"/>
              <a:chOff x="-21485" y="-30519"/>
              <a:chExt cx="12782621" cy="6888520"/>
            </a:xfrm>
          </p:grpSpPr>
          <p:pic>
            <p:nvPicPr>
              <p:cNvPr id="6" name="Picture 5" descr="A picture containing text&#10;&#10;Description automatically generated">
                <a:extLst>
                  <a:ext uri="{FF2B5EF4-FFF2-40B4-BE49-F238E27FC236}">
                    <a16:creationId xmlns:a16="http://schemas.microsoft.com/office/drawing/2014/main" id="{5E2B3F5D-71A7-4E3E-8030-2010ECA6152A}"/>
                  </a:ext>
                </a:extLst>
              </p:cNvPr>
              <p:cNvPicPr>
                <a:picLocks noChangeAspect="1"/>
              </p:cNvPicPr>
              <p:nvPr/>
            </p:nvPicPr>
            <p:blipFill>
              <a:blip r:embed="rId2">
                <a:alphaModFix/>
                <a:extLst>
                  <a:ext uri="{28A0092B-C50C-407E-A947-70E740481C1C}">
                    <a14:useLocalDpi xmlns:a14="http://schemas.microsoft.com/office/drawing/2010/main" val="0"/>
                  </a:ext>
                </a:extLst>
              </a:blip>
              <a:stretch>
                <a:fillRect/>
              </a:stretch>
            </p:blipFill>
            <p:spPr>
              <a:xfrm>
                <a:off x="-20754" y="0"/>
                <a:ext cx="12212754" cy="6858000"/>
              </a:xfrm>
              <a:prstGeom prst="rect">
                <a:avLst/>
              </a:prstGeom>
            </p:spPr>
          </p:pic>
          <p:sp>
            <p:nvSpPr>
              <p:cNvPr id="7" name="Flowchart: Manual Input 6">
                <a:extLst>
                  <a:ext uri="{FF2B5EF4-FFF2-40B4-BE49-F238E27FC236}">
                    <a16:creationId xmlns:a16="http://schemas.microsoft.com/office/drawing/2014/main" id="{261A2AAA-0DFD-4EBC-A980-6BE52CEF3D3F}"/>
                  </a:ext>
                </a:extLst>
              </p:cNvPr>
              <p:cNvSpPr/>
              <p:nvPr/>
            </p:nvSpPr>
            <p:spPr>
              <a:xfrm rot="16200000" flipV="1">
                <a:off x="-597503" y="545499"/>
                <a:ext cx="6888520" cy="5736484"/>
              </a:xfrm>
              <a:prstGeom prst="flowChartManualInput">
                <a:avLst/>
              </a:prstGeom>
              <a:solidFill>
                <a:srgbClr val="01396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dirty="0"/>
              </a:p>
            </p:txBody>
          </p:sp>
          <p:sp>
            <p:nvSpPr>
              <p:cNvPr id="8" name="TextBox 7">
                <a:extLst>
                  <a:ext uri="{FF2B5EF4-FFF2-40B4-BE49-F238E27FC236}">
                    <a16:creationId xmlns:a16="http://schemas.microsoft.com/office/drawing/2014/main" id="{CF64291D-90B5-4F1B-A713-D4EE3F8BDE70}"/>
                  </a:ext>
                </a:extLst>
              </p:cNvPr>
              <p:cNvSpPr txBox="1"/>
              <p:nvPr/>
            </p:nvSpPr>
            <p:spPr>
              <a:xfrm>
                <a:off x="415653" y="1014983"/>
                <a:ext cx="1737720" cy="646331"/>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wrap="none" rtlCol="0">
                <a:spAutoFit/>
              </a:bodyPr>
              <a:lstStyle/>
              <a:p>
                <a:r>
                  <a:rPr lang="en-MY" sz="3600" i="1">
                    <a:solidFill>
                      <a:schemeClr val="bg1"/>
                    </a:solidFill>
                    <a:effectLst>
                      <a:outerShdw blurRad="38100" dist="38100" dir="2700000" algn="tl">
                        <a:srgbClr val="000000">
                          <a:alpha val="43137"/>
                        </a:srgbClr>
                      </a:outerShdw>
                    </a:effectLst>
                    <a:latin typeface="Amasis MT Pro Black" panose="02040A04050005020304" pitchFamily="18" charset="0"/>
                  </a:rPr>
                  <a:t>NOTES</a:t>
                </a:r>
                <a:endParaRPr lang="en-MY" sz="3600" i="1" dirty="0">
                  <a:solidFill>
                    <a:schemeClr val="bg1"/>
                  </a:solidFill>
                  <a:effectLst>
                    <a:outerShdw blurRad="38100" dist="38100" dir="2700000" algn="tl">
                      <a:srgbClr val="000000">
                        <a:alpha val="43137"/>
                      </a:srgbClr>
                    </a:outerShdw>
                  </a:effectLst>
                  <a:latin typeface="Amasis MT Pro Black" panose="02040A04050005020304" pitchFamily="18" charset="0"/>
                </a:endParaRPr>
              </a:p>
            </p:txBody>
          </p:sp>
          <p:sp>
            <p:nvSpPr>
              <p:cNvPr id="23" name="TextBox 22">
                <a:extLst>
                  <a:ext uri="{FF2B5EF4-FFF2-40B4-BE49-F238E27FC236}">
                    <a16:creationId xmlns:a16="http://schemas.microsoft.com/office/drawing/2014/main" id="{2729FEA9-3902-4559-B2ED-12548F80914E}"/>
                  </a:ext>
                </a:extLst>
              </p:cNvPr>
              <p:cNvSpPr txBox="1"/>
              <p:nvPr/>
            </p:nvSpPr>
            <p:spPr>
              <a:xfrm>
                <a:off x="457674" y="5985869"/>
                <a:ext cx="3834704" cy="400110"/>
              </a:xfrm>
              <a:prstGeom prst="rect">
                <a:avLst/>
              </a:prstGeom>
              <a:noFill/>
              <a:effectLst>
                <a:outerShdw blurRad="50800" dist="38100" dir="2700000" algn="tl" rotWithShape="0">
                  <a:prstClr val="black">
                    <a:alpha val="40000"/>
                  </a:prstClr>
                </a:outerShdw>
              </a:effectLst>
            </p:spPr>
            <p:txBody>
              <a:bodyPr wrap="none" rtlCol="0">
                <a:spAutoFit/>
              </a:bodyPr>
              <a:lstStyle/>
              <a:p>
                <a:r>
                  <a:rPr lang="en-MY" sz="2000" dirty="0">
                    <a:solidFill>
                      <a:schemeClr val="bg1"/>
                    </a:solidFill>
                    <a:effectLst>
                      <a:outerShdw blurRad="38100" dist="38100" dir="2700000" algn="tl">
                        <a:srgbClr val="000000">
                          <a:alpha val="43137"/>
                        </a:srgbClr>
                      </a:outerShdw>
                    </a:effectLst>
                    <a:latin typeface="Berlin Sans FB Demi" panose="020E0802020502020306" pitchFamily="34" charset="0"/>
                  </a:rPr>
                  <a:t>DR ANIS FARIHAN MAT RAFFEI</a:t>
                </a:r>
              </a:p>
            </p:txBody>
          </p:sp>
          <p:grpSp>
            <p:nvGrpSpPr>
              <p:cNvPr id="11" name="Group 10">
                <a:extLst>
                  <a:ext uri="{FF2B5EF4-FFF2-40B4-BE49-F238E27FC236}">
                    <a16:creationId xmlns:a16="http://schemas.microsoft.com/office/drawing/2014/main" id="{AA163FA5-F587-4F2F-BEB9-319998D39C6C}"/>
                  </a:ext>
                </a:extLst>
              </p:cNvPr>
              <p:cNvGrpSpPr/>
              <p:nvPr/>
            </p:nvGrpSpPr>
            <p:grpSpPr>
              <a:xfrm>
                <a:off x="415653" y="1835439"/>
                <a:ext cx="11527353" cy="1425921"/>
                <a:chOff x="250915" y="1566823"/>
                <a:chExt cx="11026685" cy="1467098"/>
              </a:xfrm>
              <a:scene3d>
                <a:camera prst="orthographicFront">
                  <a:rot lat="0" lon="0" rev="0"/>
                </a:camera>
                <a:lightRig rig="glow" dir="t">
                  <a:rot lat="0" lon="0" rev="4800000"/>
                </a:lightRig>
              </a:scene3d>
            </p:grpSpPr>
            <p:sp>
              <p:nvSpPr>
                <p:cNvPr id="21" name="Rectangle: Rounded Corners 20">
                  <a:extLst>
                    <a:ext uri="{FF2B5EF4-FFF2-40B4-BE49-F238E27FC236}">
                      <a16:creationId xmlns:a16="http://schemas.microsoft.com/office/drawing/2014/main" id="{705AAF9F-125F-445E-B899-98423A714F99}"/>
                    </a:ext>
                  </a:extLst>
                </p:cNvPr>
                <p:cNvSpPr/>
                <p:nvPr/>
              </p:nvSpPr>
              <p:spPr>
                <a:xfrm>
                  <a:off x="250915" y="1566823"/>
                  <a:ext cx="11026685" cy="1467098"/>
                </a:xfrm>
                <a:prstGeom prst="roundRect">
                  <a:avLst>
                    <a:gd name="adj" fmla="val 24759"/>
                  </a:avLst>
                </a:prstGeom>
                <a:solidFill>
                  <a:schemeClr val="accent1">
                    <a:lumMod val="20000"/>
                    <a:lumOff val="80000"/>
                  </a:schemeClr>
                </a:solidFill>
                <a:ln>
                  <a:noFill/>
                </a:ln>
                <a:effectLst>
                  <a:outerShdw blurRad="190500" dist="228600" dir="2700000" algn="ctr">
                    <a:srgbClr val="000000">
                      <a:alpha val="30000"/>
                    </a:srgbClr>
                  </a:outerShdw>
                </a:effectLst>
                <a:sp3d prstMaterial="matte">
                  <a:bevelT w="127000"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dirty="0"/>
                </a:p>
              </p:txBody>
            </p:sp>
            <p:sp>
              <p:nvSpPr>
                <p:cNvPr id="22" name="TextBox 21">
                  <a:extLst>
                    <a:ext uri="{FF2B5EF4-FFF2-40B4-BE49-F238E27FC236}">
                      <a16:creationId xmlns:a16="http://schemas.microsoft.com/office/drawing/2014/main" id="{262AA7EA-C56A-4722-A1B6-D68F3F05F6DB}"/>
                    </a:ext>
                  </a:extLst>
                </p:cNvPr>
                <p:cNvSpPr txBox="1"/>
                <p:nvPr/>
              </p:nvSpPr>
              <p:spPr>
                <a:xfrm>
                  <a:off x="514527" y="1796387"/>
                  <a:ext cx="10516225" cy="1044993"/>
                </a:xfrm>
                <a:prstGeom prst="rect">
                  <a:avLst/>
                </a:prstGeom>
                <a:noFill/>
                <a:ln>
                  <a:noFill/>
                </a:ln>
                <a:effectLst>
                  <a:outerShdw blurRad="190500" dist="228600" dir="2700000" algn="ctr">
                    <a:srgbClr val="000000">
                      <a:alpha val="30000"/>
                    </a:srgbClr>
                  </a:outerShdw>
                </a:effectLst>
                <a:sp3d prstMaterial="matte">
                  <a:bevelT w="127000" h="63500"/>
                </a:sp3d>
              </p:spPr>
              <p:txBody>
                <a:bodyPr wrap="none" rtlCol="0">
                  <a:spAutoFit/>
                </a:bodyPr>
                <a:lstStyle/>
                <a:p>
                  <a:pPr algn="ctr"/>
                  <a:r>
                    <a:rPr lang="en-MY" sz="6000" dirty="0">
                      <a:effectLst>
                        <a:outerShdw blurRad="38100" dist="38100" dir="2700000" algn="tl">
                          <a:srgbClr val="000000">
                            <a:alpha val="43137"/>
                          </a:srgbClr>
                        </a:outerShdw>
                      </a:effectLst>
                      <a:latin typeface="Amasis MT Pro Black" panose="02040A04050005020304" pitchFamily="18" charset="0"/>
                    </a:rPr>
                    <a:t>ARTIFICIAL INTELLIGENCE</a:t>
                  </a:r>
                </a:p>
              </p:txBody>
            </p:sp>
          </p:grpSp>
          <p:grpSp>
            <p:nvGrpSpPr>
              <p:cNvPr id="12" name="Group 11">
                <a:extLst>
                  <a:ext uri="{FF2B5EF4-FFF2-40B4-BE49-F238E27FC236}">
                    <a16:creationId xmlns:a16="http://schemas.microsoft.com/office/drawing/2014/main" id="{0A71EC55-544B-4EC9-9301-F333761F7B60}"/>
                  </a:ext>
                </a:extLst>
              </p:cNvPr>
              <p:cNvGrpSpPr/>
              <p:nvPr/>
            </p:nvGrpSpPr>
            <p:grpSpPr>
              <a:xfrm>
                <a:off x="4292378" y="4016562"/>
                <a:ext cx="8468758" cy="1719715"/>
                <a:chOff x="4252085" y="4158942"/>
                <a:chExt cx="8468758" cy="1719715"/>
              </a:xfrm>
            </p:grpSpPr>
            <p:sp>
              <p:nvSpPr>
                <p:cNvPr id="19" name="Flowchart: Alternate Process 18">
                  <a:extLst>
                    <a:ext uri="{FF2B5EF4-FFF2-40B4-BE49-F238E27FC236}">
                      <a16:creationId xmlns:a16="http://schemas.microsoft.com/office/drawing/2014/main" id="{75F0AB23-C59E-4B79-BEBC-63B867D962AE}"/>
                    </a:ext>
                  </a:extLst>
                </p:cNvPr>
                <p:cNvSpPr/>
                <p:nvPr/>
              </p:nvSpPr>
              <p:spPr>
                <a:xfrm>
                  <a:off x="5171786" y="4158942"/>
                  <a:ext cx="6730927" cy="1719715"/>
                </a:xfrm>
                <a:prstGeom prst="flowChartAlternateProcess">
                  <a:avLst/>
                </a:prstGeom>
                <a:solidFill>
                  <a:schemeClr val="bg1">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sp>
              <p:nvSpPr>
                <p:cNvPr id="20" name="TextBox 19">
                  <a:extLst>
                    <a:ext uri="{FF2B5EF4-FFF2-40B4-BE49-F238E27FC236}">
                      <a16:creationId xmlns:a16="http://schemas.microsoft.com/office/drawing/2014/main" id="{5465BD64-5C46-46EB-943B-6CB9F20352E8}"/>
                    </a:ext>
                  </a:extLst>
                </p:cNvPr>
                <p:cNvSpPr txBox="1"/>
                <p:nvPr/>
              </p:nvSpPr>
              <p:spPr>
                <a:xfrm>
                  <a:off x="4252085" y="4768771"/>
                  <a:ext cx="8468758" cy="615553"/>
                </a:xfrm>
                <a:prstGeom prst="rect">
                  <a:avLst/>
                </a:prstGeom>
                <a:noFill/>
              </p:spPr>
              <p:txBody>
                <a:bodyPr wrap="square">
                  <a:spAutoFit/>
                </a:bodyPr>
                <a:lstStyle/>
                <a:p>
                  <a:pPr algn="ctr"/>
                  <a:r>
                    <a:rPr lang="en-MY" sz="3400" b="1" i="1" dirty="0">
                      <a:effectLst>
                        <a:outerShdw blurRad="38100" dist="38100" dir="2700000" algn="tl">
                          <a:srgbClr val="000000">
                            <a:alpha val="43137"/>
                          </a:srgbClr>
                        </a:outerShdw>
                      </a:effectLst>
                      <a:latin typeface="Amasis MT Pro Light" panose="02040304050005020304" pitchFamily="18" charset="0"/>
                    </a:rPr>
                    <a:t>Machine Learning - Fuzzy Logic </a:t>
                  </a:r>
                </a:p>
              </p:txBody>
            </p:sp>
          </p:grpSp>
          <p:pic>
            <p:nvPicPr>
              <p:cNvPr id="13" name="Picture 12" descr="Qr code&#10;&#10;Description automatically generated">
                <a:extLst>
                  <a:ext uri="{FF2B5EF4-FFF2-40B4-BE49-F238E27FC236}">
                    <a16:creationId xmlns:a16="http://schemas.microsoft.com/office/drawing/2014/main" id="{7D8BCBD3-FE56-4AC5-B12C-4BD7E5709835}"/>
                  </a:ext>
                </a:extLst>
              </p:cNvPr>
              <p:cNvPicPr>
                <a:picLocks noChangeAspect="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tretch>
                <a:fillRect/>
              </a:stretch>
            </p:blipFill>
            <p:spPr>
              <a:xfrm>
                <a:off x="11042291" y="5907415"/>
                <a:ext cx="900715" cy="900715"/>
              </a:xfrm>
              <a:prstGeom prst="rect">
                <a:avLst/>
              </a:prstGeom>
            </p:spPr>
          </p:pic>
          <p:grpSp>
            <p:nvGrpSpPr>
              <p:cNvPr id="14" name="Group 13">
                <a:extLst>
                  <a:ext uri="{FF2B5EF4-FFF2-40B4-BE49-F238E27FC236}">
                    <a16:creationId xmlns:a16="http://schemas.microsoft.com/office/drawing/2014/main" id="{32CD93AB-3828-4A07-B5EB-CDE297E3C7C2}"/>
                  </a:ext>
                </a:extLst>
              </p:cNvPr>
              <p:cNvGrpSpPr/>
              <p:nvPr/>
            </p:nvGrpSpPr>
            <p:grpSpPr>
              <a:xfrm>
                <a:off x="6704460" y="6094773"/>
                <a:ext cx="4480498" cy="646331"/>
                <a:chOff x="6704460" y="6094773"/>
                <a:chExt cx="4480498" cy="646331"/>
              </a:xfrm>
            </p:grpSpPr>
            <p:pic>
              <p:nvPicPr>
                <p:cNvPr id="15" name="Picture 14" descr="A black and white logo&#10;&#10;Description automatically generated with low confidence">
                  <a:extLst>
                    <a:ext uri="{FF2B5EF4-FFF2-40B4-BE49-F238E27FC236}">
                      <a16:creationId xmlns:a16="http://schemas.microsoft.com/office/drawing/2014/main" id="{C1576CE3-A303-4965-A494-DA6BCA029141}"/>
                    </a:ext>
                  </a:extLst>
                </p:cNvPr>
                <p:cNvPicPr>
                  <a:picLocks noChangeAspect="1"/>
                </p:cNvPicPr>
                <p:nvPr/>
              </p:nvPicPr>
              <p:blipFill>
                <a:blip r:embed="rId4" cstate="hqprint">
                  <a:extLst>
                    <a:ext uri="{28A0092B-C50C-407E-A947-70E740481C1C}">
                      <a14:useLocalDpi xmlns:a14="http://schemas.microsoft.com/office/drawing/2010/main" val="0"/>
                    </a:ext>
                  </a:extLst>
                </a:blip>
                <a:stretch>
                  <a:fillRect/>
                </a:stretch>
              </p:blipFill>
              <p:spPr>
                <a:xfrm>
                  <a:off x="6704460" y="6301791"/>
                  <a:ext cx="795130" cy="278503"/>
                </a:xfrm>
                <a:prstGeom prst="rect">
                  <a:avLst/>
                </a:prstGeom>
              </p:spPr>
            </p:pic>
            <p:grpSp>
              <p:nvGrpSpPr>
                <p:cNvPr id="16" name="Group 15">
                  <a:extLst>
                    <a:ext uri="{FF2B5EF4-FFF2-40B4-BE49-F238E27FC236}">
                      <a16:creationId xmlns:a16="http://schemas.microsoft.com/office/drawing/2014/main" id="{E4CE8704-0BC0-4968-9288-D2D67C53B6C3}"/>
                    </a:ext>
                  </a:extLst>
                </p:cNvPr>
                <p:cNvGrpSpPr/>
                <p:nvPr/>
              </p:nvGrpSpPr>
              <p:grpSpPr>
                <a:xfrm>
                  <a:off x="7588955" y="6094773"/>
                  <a:ext cx="3596003" cy="646331"/>
                  <a:chOff x="6678169" y="6147566"/>
                  <a:chExt cx="3596003" cy="646331"/>
                </a:xfrm>
              </p:grpSpPr>
              <p:sp>
                <p:nvSpPr>
                  <p:cNvPr id="17" name="Rectangle: Rounded Corners 16">
                    <a:extLst>
                      <a:ext uri="{FF2B5EF4-FFF2-40B4-BE49-F238E27FC236}">
                        <a16:creationId xmlns:a16="http://schemas.microsoft.com/office/drawing/2014/main" id="{C8EFC9C3-9B11-4E31-9CD9-FE4D1F5075B5}"/>
                      </a:ext>
                    </a:extLst>
                  </p:cNvPr>
                  <p:cNvSpPr/>
                  <p:nvPr/>
                </p:nvSpPr>
                <p:spPr>
                  <a:xfrm>
                    <a:off x="6678169" y="6147566"/>
                    <a:ext cx="3398124" cy="646331"/>
                  </a:xfrm>
                  <a:prstGeom prst="roundRect">
                    <a:avLst/>
                  </a:prstGeom>
                  <a:solidFill>
                    <a:schemeClr val="bg1">
                      <a:lumMod val="95000"/>
                      <a:alpha val="39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dirty="0"/>
                  </a:p>
                </p:txBody>
              </p:sp>
              <p:sp>
                <p:nvSpPr>
                  <p:cNvPr id="18" name="TextBox 17">
                    <a:extLst>
                      <a:ext uri="{FF2B5EF4-FFF2-40B4-BE49-F238E27FC236}">
                        <a16:creationId xmlns:a16="http://schemas.microsoft.com/office/drawing/2014/main" id="{196DB1AB-303D-4431-93A4-99CE44F77FC3}"/>
                      </a:ext>
                    </a:extLst>
                  </p:cNvPr>
                  <p:cNvSpPr txBox="1"/>
                  <p:nvPr/>
                </p:nvSpPr>
                <p:spPr>
                  <a:xfrm>
                    <a:off x="6678169" y="6193732"/>
                    <a:ext cx="3596003" cy="553998"/>
                  </a:xfrm>
                  <a:prstGeom prst="rect">
                    <a:avLst/>
                  </a:prstGeom>
                  <a:noFill/>
                </p:spPr>
                <p:txBody>
                  <a:bodyPr wrap="square" rtlCol="0">
                    <a:spAutoFit/>
                  </a:bodyPr>
                  <a:lstStyle/>
                  <a:p>
                    <a:r>
                      <a:rPr lang="en-MY" sz="1000" dirty="0"/>
                      <a:t>OER Artificial Intelligence by Anis Farihan Mat Raffei</a:t>
                    </a:r>
                  </a:p>
                  <a:p>
                    <a:r>
                      <a:rPr lang="en-MY" sz="1000" dirty="0"/>
                      <a:t>work is under </a:t>
                    </a:r>
                    <a:r>
                      <a:rPr lang="en-MY" sz="1000" dirty="0">
                        <a:hlinkClick r:id="rId5"/>
                      </a:rPr>
                      <a:t>licensed Creative Commons Attribution-</a:t>
                    </a:r>
                  </a:p>
                  <a:p>
                    <a:r>
                      <a:rPr lang="en-MY" sz="1000" dirty="0" err="1">
                        <a:hlinkClick r:id="rId5"/>
                      </a:rPr>
                      <a:t>NonCommercial-NoDerivatives</a:t>
                    </a:r>
                    <a:r>
                      <a:rPr lang="en-MY" sz="1000" dirty="0">
                        <a:hlinkClick r:id="rId5"/>
                      </a:rPr>
                      <a:t> 4.0 International License</a:t>
                    </a:r>
                    <a:endParaRPr lang="en-MY" sz="1000" dirty="0"/>
                  </a:p>
                </p:txBody>
              </p:sp>
            </p:grpSp>
          </p:grpSp>
        </p:grpSp>
        <p:pic>
          <p:nvPicPr>
            <p:cNvPr id="9" name="Picture 8" descr="A picture containing mirror, car mirror&#10;&#10;Description automatically generated">
              <a:extLst>
                <a:ext uri="{FF2B5EF4-FFF2-40B4-BE49-F238E27FC236}">
                  <a16:creationId xmlns:a16="http://schemas.microsoft.com/office/drawing/2014/main" id="{6F274554-978C-4FCE-948C-3791A231BF4B}"/>
                </a:ext>
              </a:extLst>
            </p:cNvPr>
            <p:cNvPicPr>
              <a:picLocks noChangeAspect="1"/>
            </p:cNvPicPr>
            <p:nvPr/>
          </p:nvPicPr>
          <p:blipFill rotWithShape="1">
            <a:blip r:embed="rId6">
              <a:extLst>
                <a:ext uri="{28A0092B-C50C-407E-A947-70E740481C1C}">
                  <a14:useLocalDpi xmlns:a14="http://schemas.microsoft.com/office/drawing/2010/main" val="0"/>
                </a:ext>
              </a:extLst>
            </a:blip>
            <a:srcRect b="11753"/>
            <a:stretch/>
          </p:blipFill>
          <p:spPr>
            <a:xfrm>
              <a:off x="-76698" y="3334122"/>
              <a:ext cx="4714091" cy="3487377"/>
            </a:xfrm>
            <a:prstGeom prst="flowChartConnector">
              <a:avLst/>
            </a:prstGeom>
          </p:spPr>
        </p:pic>
      </p:grpSp>
      <p:grpSp>
        <p:nvGrpSpPr>
          <p:cNvPr id="28" name="Group 27">
            <a:extLst>
              <a:ext uri="{FF2B5EF4-FFF2-40B4-BE49-F238E27FC236}">
                <a16:creationId xmlns:a16="http://schemas.microsoft.com/office/drawing/2014/main" id="{28B73D16-FE70-4D54-86BE-90375BD78F71}"/>
              </a:ext>
            </a:extLst>
          </p:cNvPr>
          <p:cNvGrpSpPr/>
          <p:nvPr/>
        </p:nvGrpSpPr>
        <p:grpSpPr>
          <a:xfrm>
            <a:off x="6950736" y="-68728"/>
            <a:ext cx="5367572" cy="868894"/>
            <a:chOff x="5917528" y="-68728"/>
            <a:chExt cx="6400780" cy="1036148"/>
          </a:xfrm>
        </p:grpSpPr>
        <p:pic>
          <p:nvPicPr>
            <p:cNvPr id="25" name="Picture 24" descr="Logo, company name&#10;&#10;Description automatically generated">
              <a:extLst>
                <a:ext uri="{FF2B5EF4-FFF2-40B4-BE49-F238E27FC236}">
                  <a16:creationId xmlns:a16="http://schemas.microsoft.com/office/drawing/2014/main" id="{5911B5EB-A725-486E-B70E-68DCBAB3F4FC}"/>
                </a:ext>
              </a:extLst>
            </p:cNvPr>
            <p:cNvPicPr>
              <a:picLocks noChangeAspect="1"/>
            </p:cNvPicPr>
            <p:nvPr/>
          </p:nvPicPr>
          <p:blipFill rotWithShape="1">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6" name="Picture 25" descr="A picture containing graphical user interface&#10;&#10;Description automatically generated">
              <a:extLst>
                <a:ext uri="{FF2B5EF4-FFF2-40B4-BE49-F238E27FC236}">
                  <a16:creationId xmlns:a16="http://schemas.microsoft.com/office/drawing/2014/main" id="{D870B81A-B307-46EF-BD0F-DC24F150746F}"/>
                </a:ext>
              </a:extLst>
            </p:cNvPr>
            <p:cNvPicPr>
              <a:picLocks noChangeAspect="1"/>
            </p:cNvPicPr>
            <p:nvPr/>
          </p:nvPicPr>
          <p:blipFill rotWithShape="1">
            <a:blip r:embed="rId8">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7" name="Picture 26" descr="A picture containing graphical user interface&#10;&#10;Description automatically generated">
              <a:extLst>
                <a:ext uri="{FF2B5EF4-FFF2-40B4-BE49-F238E27FC236}">
                  <a16:creationId xmlns:a16="http://schemas.microsoft.com/office/drawing/2014/main" id="{487E6161-99F9-4CA7-B4AA-C847B9ABF0D0}"/>
                </a:ext>
              </a:extLst>
            </p:cNvPr>
            <p:cNvPicPr>
              <a:picLocks noChangeAspect="1"/>
            </p:cNvPicPr>
            <p:nvPr/>
          </p:nvPicPr>
          <p:blipFill rotWithShape="1">
            <a:blip r:embed="rId9">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25061753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4728154" cy="584775"/>
          </a:xfrm>
          <a:prstGeom prst="rect">
            <a:avLst/>
          </a:prstGeom>
          <a:noFill/>
        </p:spPr>
        <p:txBody>
          <a:bodyPr wrap="none" rtlCol="0">
            <a:spAutoFit/>
          </a:bodyPr>
          <a:lstStyle/>
          <a:p>
            <a:r>
              <a:rPr lang="en-MY" sz="3200" b="1" dirty="0">
                <a:solidFill>
                  <a:srgbClr val="0070C0"/>
                </a:solidFill>
              </a:rPr>
              <a:t>Fuzzy Logic Control System</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669646" y="6395628"/>
            <a:ext cx="418704" cy="369332"/>
          </a:xfrm>
          <a:prstGeom prst="rect">
            <a:avLst/>
          </a:prstGeom>
          <a:noFill/>
        </p:spPr>
        <p:txBody>
          <a:bodyPr wrap="none" rtlCol="0">
            <a:spAutoFit/>
          </a:bodyPr>
          <a:lstStyle/>
          <a:p>
            <a:r>
              <a:rPr lang="en-MY" b="1" dirty="0">
                <a:solidFill>
                  <a:schemeClr val="accent5">
                    <a:lumMod val="50000"/>
                  </a:schemeClr>
                </a:solidFill>
              </a:rPr>
              <a:t>10</a:t>
            </a:r>
          </a:p>
        </p:txBody>
      </p: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13" name="TextBox 12">
            <a:extLst>
              <a:ext uri="{FF2B5EF4-FFF2-40B4-BE49-F238E27FC236}">
                <a16:creationId xmlns:a16="http://schemas.microsoft.com/office/drawing/2014/main" id="{B538CBF6-3988-D11A-C1CF-C8EBB35A00F6}"/>
              </a:ext>
            </a:extLst>
          </p:cNvPr>
          <p:cNvSpPr txBox="1"/>
          <p:nvPr/>
        </p:nvSpPr>
        <p:spPr>
          <a:xfrm>
            <a:off x="604105" y="2036147"/>
            <a:ext cx="1199816" cy="369332"/>
          </a:xfrm>
          <a:prstGeom prst="rect">
            <a:avLst/>
          </a:prstGeom>
          <a:noFill/>
        </p:spPr>
        <p:txBody>
          <a:bodyPr wrap="none" rtlCol="0">
            <a:spAutoFit/>
          </a:bodyPr>
          <a:lstStyle/>
          <a:p>
            <a:r>
              <a:rPr lang="en-MY" u="sng" dirty="0">
                <a:solidFill>
                  <a:srgbClr val="0070C0"/>
                </a:solidFill>
              </a:rPr>
              <a:t>Crips input</a:t>
            </a:r>
          </a:p>
        </p:txBody>
      </p:sp>
      <p:pic>
        <p:nvPicPr>
          <p:cNvPr id="1028" name="Picture 4" descr="Extremely hot day Vectors, Clipart &amp; Illustrations for Free Download -  illustAC">
            <a:extLst>
              <a:ext uri="{FF2B5EF4-FFF2-40B4-BE49-F238E27FC236}">
                <a16:creationId xmlns:a16="http://schemas.microsoft.com/office/drawing/2014/main" id="{2CB6DF2B-F0C1-F4D2-F440-ECA670C7611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878" y="2690595"/>
            <a:ext cx="1067589" cy="1067589"/>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Premium Vector | Young man suffering from heat wave stroke in very hot  weather using hand fan and tissue to dry sweat">
            <a:extLst>
              <a:ext uri="{FF2B5EF4-FFF2-40B4-BE49-F238E27FC236}">
                <a16:creationId xmlns:a16="http://schemas.microsoft.com/office/drawing/2014/main" id="{6D752F5D-BF96-05A4-67C0-8D2961008312}"/>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15672" y="2576001"/>
            <a:ext cx="1738258" cy="1391991"/>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D501F825-9FBF-0077-39AB-3415FA65D322}"/>
              </a:ext>
            </a:extLst>
          </p:cNvPr>
          <p:cNvSpPr txBox="1"/>
          <p:nvPr/>
        </p:nvSpPr>
        <p:spPr>
          <a:xfrm>
            <a:off x="2520378" y="2036147"/>
            <a:ext cx="966931" cy="369332"/>
          </a:xfrm>
          <a:prstGeom prst="rect">
            <a:avLst/>
          </a:prstGeom>
          <a:noFill/>
        </p:spPr>
        <p:txBody>
          <a:bodyPr wrap="none" rtlCol="0">
            <a:spAutoFit/>
          </a:bodyPr>
          <a:lstStyle/>
          <a:p>
            <a:r>
              <a:rPr lang="en-MY" u="sng" dirty="0">
                <a:solidFill>
                  <a:srgbClr val="0070C0"/>
                </a:solidFill>
              </a:rPr>
              <a:t>Fuzzifier</a:t>
            </a:r>
          </a:p>
        </p:txBody>
      </p:sp>
      <p:grpSp>
        <p:nvGrpSpPr>
          <p:cNvPr id="19" name="Group 18">
            <a:extLst>
              <a:ext uri="{FF2B5EF4-FFF2-40B4-BE49-F238E27FC236}">
                <a16:creationId xmlns:a16="http://schemas.microsoft.com/office/drawing/2014/main" id="{D2A63BD8-5A48-8AD9-11D8-0B21D2517FFB}"/>
              </a:ext>
            </a:extLst>
          </p:cNvPr>
          <p:cNvGrpSpPr/>
          <p:nvPr/>
        </p:nvGrpSpPr>
        <p:grpSpPr>
          <a:xfrm>
            <a:off x="3350510" y="2567373"/>
            <a:ext cx="1334985" cy="369332"/>
            <a:chOff x="5102722" y="2626425"/>
            <a:chExt cx="1334985" cy="369332"/>
          </a:xfrm>
        </p:grpSpPr>
        <p:sp>
          <p:nvSpPr>
            <p:cNvPr id="16" name="Speech Bubble: Rectangle with Corners Rounded 15">
              <a:extLst>
                <a:ext uri="{FF2B5EF4-FFF2-40B4-BE49-F238E27FC236}">
                  <a16:creationId xmlns:a16="http://schemas.microsoft.com/office/drawing/2014/main" id="{0B88644A-80AD-2809-51CE-599DF7EEFBE5}"/>
                </a:ext>
              </a:extLst>
            </p:cNvPr>
            <p:cNvSpPr/>
            <p:nvPr/>
          </p:nvSpPr>
          <p:spPr>
            <a:xfrm flipH="1">
              <a:off x="5102722" y="2626425"/>
              <a:ext cx="1334981" cy="369332"/>
            </a:xfrm>
            <a:prstGeom prst="wedgeRoundRectCallout">
              <a:avLst>
                <a:gd name="adj1" fmla="val 60385"/>
                <a:gd name="adj2" fmla="val 37397"/>
                <a:gd name="adj3" fmla="val 16667"/>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sp>
          <p:nvSpPr>
            <p:cNvPr id="17" name="TextBox 16">
              <a:extLst>
                <a:ext uri="{FF2B5EF4-FFF2-40B4-BE49-F238E27FC236}">
                  <a16:creationId xmlns:a16="http://schemas.microsoft.com/office/drawing/2014/main" id="{0ECC0EE0-7627-E70B-C2B9-30CF0C230B73}"/>
                </a:ext>
              </a:extLst>
            </p:cNvPr>
            <p:cNvSpPr txBox="1"/>
            <p:nvPr/>
          </p:nvSpPr>
          <p:spPr>
            <a:xfrm>
              <a:off x="5102726" y="2626425"/>
              <a:ext cx="1334981" cy="369332"/>
            </a:xfrm>
            <a:prstGeom prst="rect">
              <a:avLst/>
            </a:prstGeom>
            <a:noFill/>
          </p:spPr>
          <p:style>
            <a:lnRef idx="0">
              <a:schemeClr val="dk1"/>
            </a:lnRef>
            <a:fillRef idx="3">
              <a:schemeClr val="dk1"/>
            </a:fillRef>
            <a:effectRef idx="3">
              <a:schemeClr val="dk1"/>
            </a:effectRef>
            <a:fontRef idx="minor">
              <a:schemeClr val="lt1"/>
            </a:fontRef>
          </p:style>
          <p:txBody>
            <a:bodyPr wrap="none" rtlCol="0">
              <a:spAutoFit/>
            </a:bodyPr>
            <a:lstStyle/>
            <a:p>
              <a:r>
                <a:rPr lang="en-MY" dirty="0">
                  <a:solidFill>
                    <a:schemeClr val="bg1"/>
                  </a:solidFill>
                </a:rPr>
                <a:t>It is too hot!</a:t>
              </a:r>
            </a:p>
          </p:txBody>
        </p:sp>
      </p:grpSp>
      <p:sp>
        <p:nvSpPr>
          <p:cNvPr id="14" name="Arrow: Right 13">
            <a:extLst>
              <a:ext uri="{FF2B5EF4-FFF2-40B4-BE49-F238E27FC236}">
                <a16:creationId xmlns:a16="http://schemas.microsoft.com/office/drawing/2014/main" id="{F3857BE2-CDE7-3B89-E37B-4B65559DD195}"/>
              </a:ext>
            </a:extLst>
          </p:cNvPr>
          <p:cNvSpPr/>
          <p:nvPr/>
        </p:nvSpPr>
        <p:spPr>
          <a:xfrm>
            <a:off x="1883664" y="3099816"/>
            <a:ext cx="292608" cy="658368"/>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sp>
        <p:nvSpPr>
          <p:cNvPr id="20" name="Arrow: Right 19">
            <a:extLst>
              <a:ext uri="{FF2B5EF4-FFF2-40B4-BE49-F238E27FC236}">
                <a16:creationId xmlns:a16="http://schemas.microsoft.com/office/drawing/2014/main" id="{97DE3A11-D922-4FBB-0D2F-0AB86B69FDFA}"/>
              </a:ext>
            </a:extLst>
          </p:cNvPr>
          <p:cNvSpPr/>
          <p:nvPr/>
        </p:nvSpPr>
        <p:spPr>
          <a:xfrm>
            <a:off x="4373211" y="3099816"/>
            <a:ext cx="292608" cy="658368"/>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sp>
        <p:nvSpPr>
          <p:cNvPr id="21" name="TextBox 20">
            <a:extLst>
              <a:ext uri="{FF2B5EF4-FFF2-40B4-BE49-F238E27FC236}">
                <a16:creationId xmlns:a16="http://schemas.microsoft.com/office/drawing/2014/main" id="{2D68B6A8-FE57-8E5A-0B79-BB3A6F4A1FB6}"/>
              </a:ext>
            </a:extLst>
          </p:cNvPr>
          <p:cNvSpPr txBox="1"/>
          <p:nvPr/>
        </p:nvSpPr>
        <p:spPr>
          <a:xfrm>
            <a:off x="4889391" y="2036147"/>
            <a:ext cx="1399166" cy="369332"/>
          </a:xfrm>
          <a:prstGeom prst="rect">
            <a:avLst/>
          </a:prstGeom>
          <a:noFill/>
        </p:spPr>
        <p:txBody>
          <a:bodyPr wrap="none" rtlCol="0">
            <a:spAutoFit/>
          </a:bodyPr>
          <a:lstStyle/>
          <a:p>
            <a:r>
              <a:rPr lang="en-MY" u="sng" dirty="0">
                <a:solidFill>
                  <a:srgbClr val="0070C0"/>
                </a:solidFill>
              </a:rPr>
              <a:t>Fuzzy system</a:t>
            </a:r>
          </a:p>
        </p:txBody>
      </p:sp>
      <p:pic>
        <p:nvPicPr>
          <p:cNvPr id="1038" name="Picture 14" descr="Bot logo Vectors &amp; Illustrations for Free Download | Freepik">
            <a:extLst>
              <a:ext uri="{FF2B5EF4-FFF2-40B4-BE49-F238E27FC236}">
                <a16:creationId xmlns:a16="http://schemas.microsoft.com/office/drawing/2014/main" id="{272398F8-C804-B7D0-C0CE-E17B2940EAF1}"/>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26974" y="2719126"/>
            <a:ext cx="1391991" cy="1391991"/>
          </a:xfrm>
          <a:prstGeom prst="rect">
            <a:avLst/>
          </a:prstGeom>
          <a:noFill/>
          <a:extLst>
            <a:ext uri="{909E8E84-426E-40DD-AFC4-6F175D3DCCD1}">
              <a14:hiddenFill xmlns:a14="http://schemas.microsoft.com/office/drawing/2010/main">
                <a:solidFill>
                  <a:srgbClr val="FFFFFF"/>
                </a:solidFill>
              </a14:hiddenFill>
            </a:ext>
          </a:extLst>
        </p:spPr>
      </p:pic>
      <p:grpSp>
        <p:nvGrpSpPr>
          <p:cNvPr id="26" name="Group 25">
            <a:extLst>
              <a:ext uri="{FF2B5EF4-FFF2-40B4-BE49-F238E27FC236}">
                <a16:creationId xmlns:a16="http://schemas.microsoft.com/office/drawing/2014/main" id="{8819A9E2-F0F5-AE65-4C40-BF2FC3924AA1}"/>
              </a:ext>
            </a:extLst>
          </p:cNvPr>
          <p:cNvGrpSpPr/>
          <p:nvPr/>
        </p:nvGrpSpPr>
        <p:grpSpPr>
          <a:xfrm>
            <a:off x="6064066" y="2544868"/>
            <a:ext cx="1280459" cy="646331"/>
            <a:chOff x="6980546" y="2782669"/>
            <a:chExt cx="1334981" cy="646331"/>
          </a:xfrm>
        </p:grpSpPr>
        <p:sp>
          <p:nvSpPr>
            <p:cNvPr id="24" name="Speech Bubble: Rectangle with Corners Rounded 23">
              <a:extLst>
                <a:ext uri="{FF2B5EF4-FFF2-40B4-BE49-F238E27FC236}">
                  <a16:creationId xmlns:a16="http://schemas.microsoft.com/office/drawing/2014/main" id="{7792C460-6635-0D1C-9C88-A4AD8F50E7FD}"/>
                </a:ext>
              </a:extLst>
            </p:cNvPr>
            <p:cNvSpPr/>
            <p:nvPr/>
          </p:nvSpPr>
          <p:spPr>
            <a:xfrm flipH="1">
              <a:off x="6980546" y="2805174"/>
              <a:ext cx="1334981" cy="623826"/>
            </a:xfrm>
            <a:prstGeom prst="wedgeRoundRectCallout">
              <a:avLst>
                <a:gd name="adj1" fmla="val 60385"/>
                <a:gd name="adj2" fmla="val 37397"/>
                <a:gd name="adj3" fmla="val 16667"/>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sp>
          <p:nvSpPr>
            <p:cNvPr id="25" name="TextBox 24">
              <a:extLst>
                <a:ext uri="{FF2B5EF4-FFF2-40B4-BE49-F238E27FC236}">
                  <a16:creationId xmlns:a16="http://schemas.microsoft.com/office/drawing/2014/main" id="{91D78148-BE25-C276-1EB6-C03BA99821EE}"/>
                </a:ext>
              </a:extLst>
            </p:cNvPr>
            <p:cNvSpPr txBox="1"/>
            <p:nvPr/>
          </p:nvSpPr>
          <p:spPr>
            <a:xfrm>
              <a:off x="7083594" y="2782669"/>
              <a:ext cx="1128885" cy="646331"/>
            </a:xfrm>
            <a:prstGeom prst="rect">
              <a:avLst/>
            </a:prstGeom>
            <a:noFill/>
          </p:spPr>
          <p:style>
            <a:lnRef idx="0">
              <a:schemeClr val="dk1"/>
            </a:lnRef>
            <a:fillRef idx="3">
              <a:schemeClr val="dk1"/>
            </a:fillRef>
            <a:effectRef idx="3">
              <a:schemeClr val="dk1"/>
            </a:effectRef>
            <a:fontRef idx="minor">
              <a:schemeClr val="lt1"/>
            </a:fontRef>
          </p:style>
          <p:txBody>
            <a:bodyPr wrap="square" rtlCol="0">
              <a:spAutoFit/>
            </a:bodyPr>
            <a:lstStyle/>
            <a:p>
              <a:pPr algn="ctr"/>
              <a:r>
                <a:rPr lang="en-MY" sz="1200" dirty="0">
                  <a:solidFill>
                    <a:schemeClr val="bg1"/>
                  </a:solidFill>
                </a:rPr>
                <a:t>Turn the air conditioner on high</a:t>
              </a:r>
            </a:p>
          </p:txBody>
        </p:sp>
      </p:grpSp>
      <p:sp>
        <p:nvSpPr>
          <p:cNvPr id="27" name="Arrow: Right 26">
            <a:extLst>
              <a:ext uri="{FF2B5EF4-FFF2-40B4-BE49-F238E27FC236}">
                <a16:creationId xmlns:a16="http://schemas.microsoft.com/office/drawing/2014/main" id="{7D93FABB-6B7B-537B-B075-95F21CF746DC}"/>
              </a:ext>
            </a:extLst>
          </p:cNvPr>
          <p:cNvSpPr/>
          <p:nvPr/>
        </p:nvSpPr>
        <p:spPr>
          <a:xfrm>
            <a:off x="7241379" y="3087624"/>
            <a:ext cx="292608" cy="658368"/>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pic>
        <p:nvPicPr>
          <p:cNvPr id="1044" name="Picture 20" descr="Air Conditioner Vector Art, Icons, and Graphics for Free Download">
            <a:extLst>
              <a:ext uri="{FF2B5EF4-FFF2-40B4-BE49-F238E27FC236}">
                <a16:creationId xmlns:a16="http://schemas.microsoft.com/office/drawing/2014/main" id="{683CA8FC-5058-9439-050E-64EA488690CE}"/>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683338" y="2343558"/>
            <a:ext cx="2143125" cy="2143125"/>
          </a:xfrm>
          <a:prstGeom prst="rect">
            <a:avLst/>
          </a:prstGeom>
          <a:noFill/>
          <a:extLst>
            <a:ext uri="{909E8E84-426E-40DD-AFC4-6F175D3DCCD1}">
              <a14:hiddenFill xmlns:a14="http://schemas.microsoft.com/office/drawing/2010/main">
                <a:solidFill>
                  <a:srgbClr val="FFFFFF"/>
                </a:solidFill>
              </a14:hiddenFill>
            </a:ext>
          </a:extLst>
        </p:spPr>
      </p:pic>
      <p:grpSp>
        <p:nvGrpSpPr>
          <p:cNvPr id="33" name="Group 32">
            <a:extLst>
              <a:ext uri="{FF2B5EF4-FFF2-40B4-BE49-F238E27FC236}">
                <a16:creationId xmlns:a16="http://schemas.microsoft.com/office/drawing/2014/main" id="{B3C218E9-B926-5E40-21A2-7EC0F63AD325}"/>
              </a:ext>
            </a:extLst>
          </p:cNvPr>
          <p:cNvGrpSpPr/>
          <p:nvPr/>
        </p:nvGrpSpPr>
        <p:grpSpPr>
          <a:xfrm>
            <a:off x="7442369" y="2592069"/>
            <a:ext cx="2143125" cy="963412"/>
            <a:chOff x="7442369" y="2592069"/>
            <a:chExt cx="2143125" cy="963412"/>
          </a:xfrm>
        </p:grpSpPr>
        <p:pic>
          <p:nvPicPr>
            <p:cNvPr id="28" name="Picture 20" descr="Air Conditioner Vector Art, Icons, and Graphics for Free Download">
              <a:extLst>
                <a:ext uri="{FF2B5EF4-FFF2-40B4-BE49-F238E27FC236}">
                  <a16:creationId xmlns:a16="http://schemas.microsoft.com/office/drawing/2014/main" id="{DA1B1B65-98B9-CBFB-CE27-74659113EBC9}"/>
                </a:ext>
              </a:extLst>
            </p:cNvPr>
            <p:cNvPicPr>
              <a:picLocks noChangeAspect="1" noChangeArrowheads="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t="18760" b="47244"/>
            <a:stretch/>
          </p:blipFill>
          <p:spPr bwMode="auto">
            <a:xfrm>
              <a:off x="7442369" y="2826917"/>
              <a:ext cx="2143125" cy="728564"/>
            </a:xfrm>
            <a:prstGeom prst="rect">
              <a:avLst/>
            </a:prstGeom>
            <a:noFill/>
            <a:extLst>
              <a:ext uri="{909E8E84-426E-40DD-AFC4-6F175D3DCCD1}">
                <a14:hiddenFill xmlns:a14="http://schemas.microsoft.com/office/drawing/2010/main">
                  <a:solidFill>
                    <a:srgbClr val="FFFFFF"/>
                  </a:solidFill>
                </a14:hiddenFill>
              </a:ext>
            </a:extLst>
          </p:spPr>
        </p:pic>
        <p:pic>
          <p:nvPicPr>
            <p:cNvPr id="1050" name="Picture 26" descr="Wireless Signal Icon Image - Free vector graphic on Pixabay">
              <a:extLst>
                <a:ext uri="{FF2B5EF4-FFF2-40B4-BE49-F238E27FC236}">
                  <a16:creationId xmlns:a16="http://schemas.microsoft.com/office/drawing/2014/main" id="{AD9CE5EE-67E8-1232-A20F-D10077FAA4C4}"/>
                </a:ext>
              </a:extLst>
            </p:cNvPr>
            <p:cNvPicPr>
              <a:picLocks noChangeAspect="1" noChangeArrowheads="1"/>
            </p:cNvPicPr>
            <p:nvPr/>
          </p:nvPicPr>
          <p:blipFill>
            <a:blip r:embed="rId9"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876642" y="2592069"/>
              <a:ext cx="452152" cy="310333"/>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Arrow: Right 28">
            <a:extLst>
              <a:ext uri="{FF2B5EF4-FFF2-40B4-BE49-F238E27FC236}">
                <a16:creationId xmlns:a16="http://schemas.microsoft.com/office/drawing/2014/main" id="{06AC55E3-A32F-669A-7A5E-C4BA19EFE9C0}"/>
              </a:ext>
            </a:extLst>
          </p:cNvPr>
          <p:cNvSpPr/>
          <p:nvPr/>
        </p:nvSpPr>
        <p:spPr>
          <a:xfrm>
            <a:off x="9449211" y="3099816"/>
            <a:ext cx="292608" cy="658368"/>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lang="en-MY"/>
          </a:p>
        </p:txBody>
      </p:sp>
      <p:sp>
        <p:nvSpPr>
          <p:cNvPr id="30" name="TextBox 29">
            <a:extLst>
              <a:ext uri="{FF2B5EF4-FFF2-40B4-BE49-F238E27FC236}">
                <a16:creationId xmlns:a16="http://schemas.microsoft.com/office/drawing/2014/main" id="{F71192BD-68BB-F475-02D5-437E04FF1C88}"/>
              </a:ext>
            </a:extLst>
          </p:cNvPr>
          <p:cNvSpPr txBox="1"/>
          <p:nvPr/>
        </p:nvSpPr>
        <p:spPr>
          <a:xfrm>
            <a:off x="7965769" y="2036147"/>
            <a:ext cx="1096326" cy="369332"/>
          </a:xfrm>
          <a:prstGeom prst="rect">
            <a:avLst/>
          </a:prstGeom>
          <a:noFill/>
        </p:spPr>
        <p:txBody>
          <a:bodyPr wrap="none" rtlCol="0">
            <a:spAutoFit/>
          </a:bodyPr>
          <a:lstStyle/>
          <a:p>
            <a:r>
              <a:rPr lang="en-MY" u="sng" dirty="0" err="1">
                <a:solidFill>
                  <a:srgbClr val="0070C0"/>
                </a:solidFill>
              </a:rPr>
              <a:t>Defuzifier</a:t>
            </a:r>
            <a:endParaRPr lang="en-MY" u="sng" dirty="0">
              <a:solidFill>
                <a:srgbClr val="0070C0"/>
              </a:solidFill>
            </a:endParaRPr>
          </a:p>
        </p:txBody>
      </p:sp>
      <p:sp>
        <p:nvSpPr>
          <p:cNvPr id="31" name="TextBox 30">
            <a:extLst>
              <a:ext uri="{FF2B5EF4-FFF2-40B4-BE49-F238E27FC236}">
                <a16:creationId xmlns:a16="http://schemas.microsoft.com/office/drawing/2014/main" id="{D251229E-F74E-D520-B8F3-C6DB4381EF15}"/>
              </a:ext>
            </a:extLst>
          </p:cNvPr>
          <p:cNvSpPr txBox="1"/>
          <p:nvPr/>
        </p:nvSpPr>
        <p:spPr>
          <a:xfrm>
            <a:off x="7694683" y="3649452"/>
            <a:ext cx="1577256" cy="461665"/>
          </a:xfrm>
          <a:prstGeom prst="rect">
            <a:avLst/>
          </a:prstGeom>
          <a:noFill/>
        </p:spPr>
        <p:txBody>
          <a:bodyPr wrap="square" rtlCol="0">
            <a:spAutoFit/>
          </a:bodyPr>
          <a:lstStyle/>
          <a:p>
            <a:pPr algn="ctr"/>
            <a:r>
              <a:rPr lang="en-MY" sz="1200" dirty="0"/>
              <a:t>Set the air conditioner at 90% speed</a:t>
            </a:r>
          </a:p>
        </p:txBody>
      </p:sp>
      <p:sp>
        <p:nvSpPr>
          <p:cNvPr id="32" name="TextBox 31">
            <a:extLst>
              <a:ext uri="{FF2B5EF4-FFF2-40B4-BE49-F238E27FC236}">
                <a16:creationId xmlns:a16="http://schemas.microsoft.com/office/drawing/2014/main" id="{8E018EB3-1C0B-C45E-7A73-63CB4FB992FB}"/>
              </a:ext>
            </a:extLst>
          </p:cNvPr>
          <p:cNvSpPr txBox="1"/>
          <p:nvPr/>
        </p:nvSpPr>
        <p:spPr>
          <a:xfrm>
            <a:off x="10191144" y="2036147"/>
            <a:ext cx="856325" cy="369332"/>
          </a:xfrm>
          <a:prstGeom prst="rect">
            <a:avLst/>
          </a:prstGeom>
          <a:noFill/>
        </p:spPr>
        <p:txBody>
          <a:bodyPr wrap="none" rtlCol="0">
            <a:spAutoFit/>
          </a:bodyPr>
          <a:lstStyle/>
          <a:p>
            <a:r>
              <a:rPr lang="en-MY" u="sng" dirty="0">
                <a:solidFill>
                  <a:srgbClr val="0070C0"/>
                </a:solidFill>
              </a:rPr>
              <a:t>Output</a:t>
            </a:r>
          </a:p>
        </p:txBody>
      </p:sp>
      <p:sp>
        <p:nvSpPr>
          <p:cNvPr id="34" name="TextBox 33">
            <a:extLst>
              <a:ext uri="{FF2B5EF4-FFF2-40B4-BE49-F238E27FC236}">
                <a16:creationId xmlns:a16="http://schemas.microsoft.com/office/drawing/2014/main" id="{3BDFE700-4630-67CB-DDFE-9E414C8CF672}"/>
              </a:ext>
            </a:extLst>
          </p:cNvPr>
          <p:cNvSpPr txBox="1"/>
          <p:nvPr/>
        </p:nvSpPr>
        <p:spPr>
          <a:xfrm>
            <a:off x="253585" y="1315161"/>
            <a:ext cx="1039708" cy="369332"/>
          </a:xfrm>
          <a:prstGeom prst="rect">
            <a:avLst/>
          </a:prstGeom>
          <a:noFill/>
        </p:spPr>
        <p:txBody>
          <a:bodyPr wrap="none" rtlCol="0">
            <a:spAutoFit/>
          </a:bodyPr>
          <a:lstStyle/>
          <a:p>
            <a:r>
              <a:rPr lang="en-MY" dirty="0"/>
              <a:t>Example:</a:t>
            </a:r>
          </a:p>
        </p:txBody>
      </p:sp>
    </p:spTree>
    <p:extLst>
      <p:ext uri="{BB962C8B-B14F-4D97-AF65-F5344CB8AC3E}">
        <p14:creationId xmlns:p14="http://schemas.microsoft.com/office/powerpoint/2010/main" val="3519336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t>01. Background of Fuzzy Logic</a:t>
            </a:r>
          </a:p>
          <a:p>
            <a:r>
              <a:rPr lang="en-MY" sz="4000" b="1" dirty="0">
                <a:solidFill>
                  <a:srgbClr val="0070C0"/>
                </a:solidFill>
              </a:rPr>
              <a:t>02. Fuzzy Sets</a:t>
            </a:r>
          </a:p>
          <a:p>
            <a:r>
              <a:rPr lang="en-MY" sz="4000" b="1" dirty="0"/>
              <a:t>03. Fuzzy Membership Function</a:t>
            </a:r>
          </a:p>
          <a:p>
            <a:r>
              <a:rPr lang="en-MY" sz="4000" b="1" dirty="0"/>
              <a:t>04. Fuzzy Rules</a:t>
            </a:r>
          </a:p>
          <a:p>
            <a:r>
              <a:rPr lang="en-MY" sz="4000" b="1" dirty="0"/>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697782" y="6395628"/>
            <a:ext cx="418704" cy="369332"/>
          </a:xfrm>
          <a:prstGeom prst="rect">
            <a:avLst/>
          </a:prstGeom>
          <a:noFill/>
        </p:spPr>
        <p:txBody>
          <a:bodyPr wrap="none" rtlCol="0">
            <a:spAutoFit/>
          </a:bodyPr>
          <a:lstStyle/>
          <a:p>
            <a:r>
              <a:rPr lang="en-MY" b="1" dirty="0">
                <a:solidFill>
                  <a:schemeClr val="accent5">
                    <a:lumMod val="50000"/>
                  </a:schemeClr>
                </a:solidFill>
              </a:rPr>
              <a:t>11</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0338351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4C2CAF1-3606-41FE-91D8-F4ED1F1C00FC}"/>
              </a:ext>
            </a:extLst>
          </p:cNvPr>
          <p:cNvGrpSpPr/>
          <p:nvPr/>
        </p:nvGrpSpPr>
        <p:grpSpPr>
          <a:xfrm>
            <a:off x="529844" y="3209027"/>
            <a:ext cx="9567156" cy="830997"/>
            <a:chOff x="564349" y="4175185"/>
            <a:chExt cx="9567156" cy="830997"/>
          </a:xfrm>
        </p:grpSpPr>
        <p:sp>
          <p:nvSpPr>
            <p:cNvPr id="4" name="TextBox 3">
              <a:extLst>
                <a:ext uri="{FF2B5EF4-FFF2-40B4-BE49-F238E27FC236}">
                  <a16:creationId xmlns:a16="http://schemas.microsoft.com/office/drawing/2014/main" id="{3D146AA2-E3BF-42AA-9887-C2DC96806A39}"/>
                </a:ext>
              </a:extLst>
            </p:cNvPr>
            <p:cNvSpPr txBox="1"/>
            <p:nvPr/>
          </p:nvSpPr>
          <p:spPr>
            <a:xfrm>
              <a:off x="564349" y="4175185"/>
              <a:ext cx="2769604" cy="830997"/>
            </a:xfrm>
            <a:prstGeom prst="rect">
              <a:avLst/>
            </a:prstGeom>
            <a:noFill/>
          </p:spPr>
          <p:txBody>
            <a:bodyPr wrap="none" rtlCol="0">
              <a:spAutoFit/>
            </a:bodyPr>
            <a:lstStyle/>
            <a:p>
              <a:r>
                <a:rPr lang="en-MY" sz="4800" b="1" dirty="0">
                  <a:solidFill>
                    <a:srgbClr val="0070C0"/>
                  </a:solidFill>
                </a:rPr>
                <a:t>Fuzzy Sets</a:t>
              </a:r>
              <a:endParaRPr lang="en-MY" sz="48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5006182"/>
              <a:ext cx="944638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EF92DA8-8350-4EAC-B715-F8F3133C1099}"/>
              </a:ext>
            </a:extLst>
          </p:cNvPr>
          <p:cNvSpPr txBox="1"/>
          <p:nvPr/>
        </p:nvSpPr>
        <p:spPr>
          <a:xfrm>
            <a:off x="650614" y="4040024"/>
            <a:ext cx="3524235" cy="1569660"/>
          </a:xfrm>
          <a:prstGeom prst="rect">
            <a:avLst/>
          </a:prstGeom>
          <a:noFill/>
        </p:spPr>
        <p:txBody>
          <a:bodyPr wrap="none" rtlCol="0">
            <a:spAutoFit/>
          </a:bodyPr>
          <a:lstStyle/>
          <a:p>
            <a:pPr marL="342900" indent="-342900">
              <a:buFont typeface="Wingdings" panose="05000000000000000000" pitchFamily="2" charset="2"/>
              <a:buChar char="§"/>
            </a:pPr>
            <a:r>
              <a:rPr lang="en-MY" sz="2400" dirty="0"/>
              <a:t>Classical sets (Crip sets) </a:t>
            </a:r>
          </a:p>
          <a:p>
            <a:pPr marL="342900" indent="-342900">
              <a:buFont typeface="Wingdings" panose="05000000000000000000" pitchFamily="2" charset="2"/>
              <a:buChar char="§"/>
            </a:pPr>
            <a:r>
              <a:rPr lang="en-MY" sz="2400" dirty="0"/>
              <a:t>Concept of Fuzzy sets</a:t>
            </a:r>
          </a:p>
          <a:p>
            <a:pPr marL="342900" indent="-342900">
              <a:buFont typeface="Wingdings" panose="05000000000000000000" pitchFamily="2" charset="2"/>
              <a:buChar char="§"/>
            </a:pPr>
            <a:r>
              <a:rPr lang="en-MY" sz="2400" dirty="0"/>
              <a:t>Crip sets VS Fuzzy sets</a:t>
            </a:r>
          </a:p>
          <a:p>
            <a:pPr marL="342900" indent="-342900">
              <a:buFont typeface="Wingdings" panose="05000000000000000000" pitchFamily="2" charset="2"/>
              <a:buChar char="§"/>
            </a:pPr>
            <a:r>
              <a:rPr lang="en-MY" sz="2400" dirty="0"/>
              <a:t>Operation of Fuzzy sets</a:t>
            </a:r>
          </a:p>
        </p:txBody>
      </p:sp>
      <p:sp>
        <p:nvSpPr>
          <p:cNvPr id="13" name="TextBox 12">
            <a:extLst>
              <a:ext uri="{FF2B5EF4-FFF2-40B4-BE49-F238E27FC236}">
                <a16:creationId xmlns:a16="http://schemas.microsoft.com/office/drawing/2014/main" id="{7D7992CB-976F-43FC-8ABF-CE3C29329587}"/>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12</a:t>
            </a:r>
          </a:p>
        </p:txBody>
      </p:sp>
      <p:grpSp>
        <p:nvGrpSpPr>
          <p:cNvPr id="8" name="Group 7">
            <a:extLst>
              <a:ext uri="{FF2B5EF4-FFF2-40B4-BE49-F238E27FC236}">
                <a16:creationId xmlns:a16="http://schemas.microsoft.com/office/drawing/2014/main" id="{94CA926B-8BCE-41F4-973E-9E8C06635D91}"/>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2E189D2-A0C5-440E-9BE2-FC12B1956511}"/>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28DC34-5F45-4D2C-BB6B-2A83E808C229}"/>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68840BB9-0DFC-4B76-8BA7-2FEC0D92CE5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5706833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E478180D-32F2-454E-AA7F-8C2D0839A33A}"/>
                  </a:ext>
                </a:extLst>
              </p:cNvPr>
              <p:cNvSpPr txBox="1"/>
              <p:nvPr/>
            </p:nvSpPr>
            <p:spPr>
              <a:xfrm>
                <a:off x="374568" y="1346226"/>
                <a:ext cx="9446385" cy="4832092"/>
              </a:xfrm>
              <a:prstGeom prst="rect">
                <a:avLst/>
              </a:prstGeom>
              <a:noFill/>
            </p:spPr>
            <p:txBody>
              <a:bodyPr wrap="square" rtlCol="0">
                <a:spAutoFit/>
              </a:bodyPr>
              <a:lstStyle/>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rPr>
                  <a:t>The classical set theory is built on the fundamental concept of </a:t>
                </a:r>
                <a:r>
                  <a:rPr lang="en-MY" sz="2200" b="0" i="0" u="none" strike="noStrike" baseline="0" dirty="0">
                    <a:solidFill>
                      <a:srgbClr val="0070C0"/>
                    </a:solidFill>
                    <a:latin typeface="Times New Roman" panose="02020603050405020304" pitchFamily="18" charset="0"/>
                  </a:rPr>
                  <a:t>“set” </a:t>
                </a:r>
                <a:r>
                  <a:rPr lang="en-MY" sz="2200" b="0" i="0" u="none" strike="noStrike" baseline="0" dirty="0">
                    <a:latin typeface="Times New Roman" panose="02020603050405020304" pitchFamily="18" charset="0"/>
                  </a:rPr>
                  <a:t>of which an individual is </a:t>
                </a:r>
                <a:r>
                  <a:rPr lang="en-MY" sz="2200" b="0" i="0" u="none" strike="noStrike" baseline="0" dirty="0">
                    <a:solidFill>
                      <a:srgbClr val="0070C0"/>
                    </a:solidFill>
                    <a:latin typeface="Times New Roman" panose="02020603050405020304" pitchFamily="18" charset="0"/>
                  </a:rPr>
                  <a:t>either a member or not a member</a:t>
                </a:r>
                <a:r>
                  <a:rPr lang="en-MY" sz="2200" b="0" i="0" u="none" strike="noStrike" baseline="0" dirty="0">
                    <a:latin typeface="Times New Roman" panose="02020603050405020304" pitchFamily="18" charset="0"/>
                  </a:rPr>
                  <a:t>.</a:t>
                </a:r>
              </a:p>
              <a:p>
                <a:pPr marL="342900" indent="-342900" algn="l">
                  <a:buFont typeface="Wingdings" panose="05000000000000000000" pitchFamily="2" charset="2"/>
                  <a:buChar char="§"/>
                </a:pPr>
                <a:endParaRPr lang="en-MY" sz="2200" b="0" i="0" u="none" strike="noStrike" baseline="0" dirty="0">
                  <a:latin typeface="Times New Roman" panose="02020603050405020304" pitchFamily="18" charset="0"/>
                </a:endParaRPr>
              </a:p>
              <a:p>
                <a:pPr marL="342900" indent="-342900" algn="just">
                  <a:buFont typeface="Wingdings" panose="05000000000000000000" pitchFamily="2" charset="2"/>
                  <a:buChar char="§"/>
                </a:pPr>
                <a:r>
                  <a:rPr lang="en-MY" sz="2200" b="0" i="0" u="none" strike="noStrike" baseline="0" dirty="0">
                    <a:latin typeface="Times New Roman" panose="02020603050405020304" pitchFamily="18" charset="0"/>
                  </a:rPr>
                  <a:t>A sharp, crisp, and unambiguous distinction exists between a member and a non-member for any well-defined “set” of entities in this theory, and there is a </a:t>
                </a:r>
                <a:r>
                  <a:rPr lang="en-MY" sz="2200" b="0" i="0" u="none" strike="noStrike" baseline="0" dirty="0">
                    <a:solidFill>
                      <a:srgbClr val="0070C0"/>
                    </a:solidFill>
                    <a:latin typeface="Times New Roman" panose="02020603050405020304" pitchFamily="18" charset="0"/>
                  </a:rPr>
                  <a:t>very precise and clear boundary </a:t>
                </a:r>
                <a:r>
                  <a:rPr lang="en-MY" sz="2200" b="0" i="0" u="none" strike="noStrike" baseline="0" dirty="0">
                    <a:latin typeface="Times New Roman" panose="02020603050405020304" pitchFamily="18" charset="0"/>
                  </a:rPr>
                  <a:t>to indicate if an entity belongs to the set.</a:t>
                </a:r>
              </a:p>
              <a:p>
                <a:pPr marL="342900" indent="-342900" algn="l">
                  <a:buFont typeface="Wingdings" panose="05000000000000000000" pitchFamily="2" charset="2"/>
                  <a:buChar char="§"/>
                </a:pPr>
                <a:endParaRPr lang="en-MY" sz="22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MY" sz="2200" dirty="0">
                    <a:latin typeface="Times New Roman" panose="02020603050405020304" pitchFamily="18" charset="0"/>
                    <a:cs typeface="Times New Roman" panose="02020603050405020304" pitchFamily="18" charset="0"/>
                  </a:rPr>
                  <a:t>A characteristic function </a:t>
                </a:r>
                <a14:m>
                  <m:oMath xmlns:m="http://schemas.openxmlformats.org/officeDocument/2006/math">
                    <m:sSub>
                      <m:sSubPr>
                        <m:ctrlPr>
                          <a:rPr lang="en-MY" sz="2200" b="0" i="1" smtClean="0">
                            <a:solidFill>
                              <a:srgbClr val="0070C0"/>
                            </a:solidFill>
                            <a:latin typeface="Cambria Math" panose="02040503050406030204" pitchFamily="18" charset="0"/>
                          </a:rPr>
                        </m:ctrlPr>
                      </m:sSubPr>
                      <m:e>
                        <m:r>
                          <a:rPr lang="en-MY" sz="2200" b="0" i="1" smtClean="0">
                            <a:solidFill>
                              <a:srgbClr val="0070C0"/>
                            </a:solidFill>
                            <a:latin typeface="Cambria Math" panose="02040503050406030204" pitchFamily="18" charset="0"/>
                          </a:rPr>
                          <m:t>𝑋</m:t>
                        </m:r>
                      </m:e>
                      <m:sub>
                        <m:r>
                          <a:rPr lang="en-MY" sz="2200" b="0" i="1" smtClean="0">
                            <a:solidFill>
                              <a:srgbClr val="0070C0"/>
                            </a:solidFill>
                            <a:latin typeface="Cambria Math" panose="02040503050406030204" pitchFamily="18" charset="0"/>
                          </a:rPr>
                          <m:t>𝐴</m:t>
                        </m:r>
                      </m:sub>
                    </m:sSub>
                    <m:d>
                      <m:dPr>
                        <m:ctrlPr>
                          <a:rPr lang="en-MY" sz="2200" b="0" i="1" smtClean="0">
                            <a:solidFill>
                              <a:srgbClr val="0070C0"/>
                            </a:solidFill>
                            <a:latin typeface="Cambria Math" panose="02040503050406030204" pitchFamily="18" charset="0"/>
                          </a:rPr>
                        </m:ctrlPr>
                      </m:dPr>
                      <m:e>
                        <m:r>
                          <a:rPr lang="en-MY" sz="2200" b="0" i="1" smtClean="0">
                            <a:solidFill>
                              <a:srgbClr val="0070C0"/>
                            </a:solidFill>
                            <a:latin typeface="Cambria Math" panose="02040503050406030204" pitchFamily="18" charset="0"/>
                          </a:rPr>
                          <m:t>𝑥</m:t>
                        </m:r>
                      </m:e>
                    </m:d>
                  </m:oMath>
                </a14:m>
                <a:r>
                  <a:rPr lang="en-MY" sz="2200" dirty="0">
                    <a:latin typeface="Times New Roman" panose="02020603050405020304" pitchFamily="18" charset="0"/>
                    <a:cs typeface="Times New Roman" panose="02020603050405020304" pitchFamily="18" charset="0"/>
                  </a:rPr>
                  <a:t> that declares which </a:t>
                </a:r>
                <a:r>
                  <a:rPr lang="en-MY" sz="2200" i="1" dirty="0">
                    <a:solidFill>
                      <a:srgbClr val="0070C0"/>
                    </a:solidFill>
                    <a:latin typeface="Times New Roman" panose="02020603050405020304" pitchFamily="18" charset="0"/>
                    <a:cs typeface="Times New Roman" panose="02020603050405020304" pitchFamily="18" charset="0"/>
                  </a:rPr>
                  <a:t>x</a:t>
                </a:r>
                <a:r>
                  <a:rPr lang="en-MY" sz="2200" dirty="0">
                    <a:latin typeface="Times New Roman" panose="02020603050405020304" pitchFamily="18" charset="0"/>
                    <a:cs typeface="Times New Roman" panose="02020603050405020304" pitchFamily="18" charset="0"/>
                  </a:rPr>
                  <a:t> is an element of </a:t>
                </a:r>
                <a:r>
                  <a:rPr lang="en-MY" sz="2200" i="1" dirty="0">
                    <a:solidFill>
                      <a:srgbClr val="0070C0"/>
                    </a:solidFill>
                    <a:latin typeface="Times New Roman" panose="02020603050405020304" pitchFamily="18" charset="0"/>
                    <a:cs typeface="Times New Roman" panose="02020603050405020304" pitchFamily="18" charset="0"/>
                  </a:rPr>
                  <a:t>X</a:t>
                </a:r>
                <a:r>
                  <a:rPr lang="en-MY" sz="2200" dirty="0">
                    <a:latin typeface="Times New Roman" panose="02020603050405020304" pitchFamily="18" charset="0"/>
                    <a:cs typeface="Times New Roman" panose="02020603050405020304" pitchFamily="18" charset="0"/>
                  </a:rPr>
                  <a:t> and the element</a:t>
                </a:r>
                <a:r>
                  <a:rPr lang="en-MY" sz="2200" i="1" dirty="0">
                    <a:latin typeface="Times New Roman" panose="02020603050405020304" pitchFamily="18" charset="0"/>
                    <a:cs typeface="Times New Roman" panose="02020603050405020304" pitchFamily="18" charset="0"/>
                  </a:rPr>
                  <a:t> </a:t>
                </a:r>
                <a:r>
                  <a:rPr lang="en-MY" sz="2200" i="1" dirty="0">
                    <a:solidFill>
                      <a:srgbClr val="0070C0"/>
                    </a:solidFill>
                    <a:latin typeface="Times New Roman" panose="02020603050405020304" pitchFamily="18" charset="0"/>
                    <a:cs typeface="Times New Roman" panose="02020603050405020304" pitchFamily="18" charset="0"/>
                  </a:rPr>
                  <a:t>x </a:t>
                </a:r>
                <a:r>
                  <a:rPr lang="en-MY" sz="2200" dirty="0">
                    <a:latin typeface="Times New Roman" panose="02020603050405020304" pitchFamily="18" charset="0"/>
                    <a:cs typeface="Times New Roman" panose="02020603050405020304" pitchFamily="18" charset="0"/>
                  </a:rPr>
                  <a:t>is </a:t>
                </a:r>
                <a:r>
                  <a:rPr lang="en-MY" sz="2200" dirty="0">
                    <a:solidFill>
                      <a:srgbClr val="0070C0"/>
                    </a:solidFill>
                    <a:latin typeface="Times New Roman" panose="02020603050405020304" pitchFamily="18" charset="0"/>
                    <a:cs typeface="Times New Roman" panose="02020603050405020304" pitchFamily="18" charset="0"/>
                  </a:rPr>
                  <a:t>either belongs </a:t>
                </a:r>
                <a:r>
                  <a:rPr lang="en-MY" sz="2200" dirty="0">
                    <a:latin typeface="Times New Roman" panose="02020603050405020304" pitchFamily="18" charset="0"/>
                    <a:cs typeface="Times New Roman" panose="02020603050405020304" pitchFamily="18" charset="0"/>
                  </a:rPr>
                  <a:t>to </a:t>
                </a:r>
                <a14:m>
                  <m:oMath xmlns:m="http://schemas.openxmlformats.org/officeDocument/2006/math">
                    <m:r>
                      <a:rPr lang="en-MY" sz="2200" b="0" i="1" smtClean="0">
                        <a:solidFill>
                          <a:srgbClr val="0070C0"/>
                        </a:solidFill>
                        <a:latin typeface="Cambria Math" panose="02040503050406030204" pitchFamily="18" charset="0"/>
                        <a:cs typeface="Times New Roman" panose="02020603050405020304" pitchFamily="18" charset="0"/>
                      </a:rPr>
                      <m:t>𝑋</m:t>
                    </m:r>
                    <m:r>
                      <a:rPr lang="en-MY" sz="2200" b="0" i="1" smtClean="0">
                        <a:solidFill>
                          <a:srgbClr val="0070C0"/>
                        </a:solidFill>
                        <a:latin typeface="Cambria Math" panose="02040503050406030204" pitchFamily="18" charset="0"/>
                        <a:cs typeface="Times New Roman" panose="02020603050405020304" pitchFamily="18" charset="0"/>
                      </a:rPr>
                      <m:t> </m:t>
                    </m:r>
                    <m:d>
                      <m:dPr>
                        <m:ctrlPr>
                          <a:rPr lang="en-MY" sz="2200" b="0" i="1" smtClean="0">
                            <a:solidFill>
                              <a:srgbClr val="0070C0"/>
                            </a:solidFill>
                            <a:latin typeface="Cambria Math" panose="02040503050406030204" pitchFamily="18" charset="0"/>
                            <a:cs typeface="Times New Roman" panose="02020603050405020304" pitchFamily="18" charset="0"/>
                          </a:rPr>
                        </m:ctrlPr>
                      </m:dPr>
                      <m:e>
                        <m:r>
                          <a:rPr lang="en-MY" sz="2200" b="0" i="1" smtClean="0">
                            <a:solidFill>
                              <a:srgbClr val="0070C0"/>
                            </a:solidFill>
                            <a:latin typeface="Cambria Math" panose="02040503050406030204" pitchFamily="18" charset="0"/>
                            <a:cs typeface="Times New Roman" panose="02020603050405020304" pitchFamily="18" charset="0"/>
                          </a:rPr>
                          <m:t>𝑥</m:t>
                        </m:r>
                        <m:r>
                          <a:rPr lang="en-MY" sz="2200" b="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MY" sz="2200" b="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𝑋</m:t>
                        </m:r>
                      </m:e>
                    </m:d>
                  </m:oMath>
                </a14:m>
                <a:r>
                  <a:rPr lang="en-MY" sz="2200" dirty="0">
                    <a:latin typeface="Times New Roman" panose="02020603050405020304" pitchFamily="18" charset="0"/>
                    <a:cs typeface="Times New Roman" panose="02020603050405020304" pitchFamily="18" charset="0"/>
                  </a:rPr>
                  <a:t>or </a:t>
                </a:r>
                <a:r>
                  <a:rPr lang="en-MY" sz="2200" dirty="0">
                    <a:solidFill>
                      <a:srgbClr val="0070C0"/>
                    </a:solidFill>
                    <a:latin typeface="Times New Roman" panose="02020603050405020304" pitchFamily="18" charset="0"/>
                    <a:cs typeface="Times New Roman" panose="02020603050405020304" pitchFamily="18" charset="0"/>
                  </a:rPr>
                  <a:t>does not belong</a:t>
                </a:r>
                <a:r>
                  <a:rPr lang="en-MY" sz="2200" dirty="0">
                    <a:latin typeface="Times New Roman" panose="02020603050405020304" pitchFamily="18" charset="0"/>
                    <a:cs typeface="Times New Roman" panose="02020603050405020304" pitchFamily="18" charset="0"/>
                  </a:rPr>
                  <a:t> to </a:t>
                </a:r>
                <a14:m>
                  <m:oMath xmlns:m="http://schemas.openxmlformats.org/officeDocument/2006/math">
                    <m:r>
                      <a:rPr lang="en-MY" sz="2200" i="1" smtClean="0">
                        <a:solidFill>
                          <a:srgbClr val="0070C0"/>
                        </a:solidFill>
                        <a:latin typeface="Cambria Math" panose="02040503050406030204" pitchFamily="18" charset="0"/>
                        <a:cs typeface="Times New Roman" panose="02020603050405020304" pitchFamily="18" charset="0"/>
                      </a:rPr>
                      <m:t>𝑋</m:t>
                    </m:r>
                    <m:r>
                      <a:rPr lang="en-MY" sz="2200" i="1" smtClean="0">
                        <a:solidFill>
                          <a:srgbClr val="0070C0"/>
                        </a:solidFill>
                        <a:latin typeface="Cambria Math" panose="02040503050406030204" pitchFamily="18" charset="0"/>
                        <a:cs typeface="Times New Roman" panose="02020603050405020304" pitchFamily="18" charset="0"/>
                      </a:rPr>
                      <m:t> </m:t>
                    </m:r>
                    <m:d>
                      <m:dPr>
                        <m:ctrlPr>
                          <a:rPr lang="en-MY" sz="2200" i="1">
                            <a:solidFill>
                              <a:srgbClr val="0070C0"/>
                            </a:solidFill>
                            <a:latin typeface="Cambria Math" panose="02040503050406030204" pitchFamily="18" charset="0"/>
                            <a:cs typeface="Times New Roman" panose="02020603050405020304" pitchFamily="18" charset="0"/>
                          </a:rPr>
                        </m:ctrlPr>
                      </m:dPr>
                      <m:e>
                        <m:r>
                          <a:rPr lang="en-MY" sz="2200" i="1">
                            <a:solidFill>
                              <a:srgbClr val="0070C0"/>
                            </a:solidFill>
                            <a:latin typeface="Cambria Math" panose="02040503050406030204" pitchFamily="18" charset="0"/>
                            <a:cs typeface="Times New Roman" panose="02020603050405020304" pitchFamily="18" charset="0"/>
                          </a:rPr>
                          <m:t>𝑥</m:t>
                        </m:r>
                        <m:r>
                          <a:rPr lang="en-MY" sz="220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r>
                          <a:rPr lang="en-MY" sz="2200" i="1">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𝑋</m:t>
                        </m:r>
                      </m:e>
                    </m:d>
                    <m:r>
                      <a:rPr lang="en-MY" sz="2200" i="1">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 </m:t>
                    </m:r>
                  </m:oMath>
                </a14:m>
                <a:r>
                  <a:rPr lang="en-MY" sz="2200" dirty="0">
                    <a:latin typeface="Times New Roman" panose="02020603050405020304" pitchFamily="18" charset="0"/>
                    <a:cs typeface="Times New Roman" panose="02020603050405020304" pitchFamily="18" charset="0"/>
                  </a:rPr>
                  <a:t>and that is represented as follow:</a:t>
                </a:r>
              </a:p>
              <a:p>
                <a:pPr marL="342900" indent="-342900">
                  <a:buFont typeface="Wingdings" panose="05000000000000000000" pitchFamily="2" charset="2"/>
                  <a:buChar char="§"/>
                </a:pPr>
                <a:endParaRPr lang="en-MY" sz="22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endParaRPr lang="en-MY" sz="22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endParaRPr lang="en-MY" sz="2200" dirty="0">
                  <a:latin typeface="Times New Roman" panose="02020603050405020304" pitchFamily="18" charset="0"/>
                  <a:cs typeface="Times New Roman" panose="02020603050405020304" pitchFamily="18" charset="0"/>
                </a:endParaRPr>
              </a:p>
              <a:p>
                <a:r>
                  <a:rPr lang="en-MY" sz="2200" dirty="0">
                    <a:latin typeface="Times New Roman" panose="02020603050405020304" pitchFamily="18" charset="0"/>
                    <a:cs typeface="Times New Roman" panose="02020603050405020304" pitchFamily="18" charset="0"/>
                  </a:rPr>
                  <a:t>   which is formally expressed by </a:t>
                </a:r>
                <a14:m>
                  <m:oMath xmlns:m="http://schemas.openxmlformats.org/officeDocument/2006/math">
                    <m:sSub>
                      <m:sSubPr>
                        <m:ctrlPr>
                          <a:rPr lang="en-MY" sz="2200" i="1" smtClean="0">
                            <a:solidFill>
                              <a:srgbClr val="0070C0"/>
                            </a:solidFill>
                            <a:latin typeface="Cambria Math" panose="02040503050406030204" pitchFamily="18" charset="0"/>
                            <a:cs typeface="Times New Roman" panose="02020603050405020304" pitchFamily="18" charset="0"/>
                          </a:rPr>
                        </m:ctrlPr>
                      </m:sSubPr>
                      <m:e>
                        <m:r>
                          <a:rPr lang="en-MY" sz="2200" b="0" i="1" smtClean="0">
                            <a:solidFill>
                              <a:srgbClr val="0070C0"/>
                            </a:solidFill>
                            <a:latin typeface="Cambria Math" panose="02040503050406030204" pitchFamily="18" charset="0"/>
                            <a:cs typeface="Times New Roman" panose="02020603050405020304" pitchFamily="18" charset="0"/>
                          </a:rPr>
                          <m:t>𝑋</m:t>
                        </m:r>
                      </m:e>
                      <m:sub>
                        <m:r>
                          <a:rPr lang="en-MY" sz="2200" b="0" i="1" smtClean="0">
                            <a:solidFill>
                              <a:srgbClr val="0070C0"/>
                            </a:solidFill>
                            <a:latin typeface="Cambria Math" panose="02040503050406030204" pitchFamily="18" charset="0"/>
                            <a:cs typeface="Times New Roman" panose="02020603050405020304" pitchFamily="18" charset="0"/>
                          </a:rPr>
                          <m:t>𝐴</m:t>
                        </m:r>
                      </m:sub>
                    </m:sSub>
                    <m:d>
                      <m:dPr>
                        <m:ctrlPr>
                          <a:rPr lang="en-MY" sz="2200" i="1" smtClean="0">
                            <a:solidFill>
                              <a:srgbClr val="0070C0"/>
                            </a:solidFill>
                            <a:latin typeface="Cambria Math" panose="02040503050406030204" pitchFamily="18" charset="0"/>
                            <a:cs typeface="Times New Roman" panose="02020603050405020304" pitchFamily="18" charset="0"/>
                          </a:rPr>
                        </m:ctrlPr>
                      </m:dPr>
                      <m:e>
                        <m:r>
                          <a:rPr lang="en-MY" sz="2200" b="0" i="1" smtClean="0">
                            <a:solidFill>
                              <a:srgbClr val="0070C0"/>
                            </a:solidFill>
                            <a:latin typeface="Cambria Math" panose="02040503050406030204" pitchFamily="18" charset="0"/>
                            <a:cs typeface="Times New Roman" panose="02020603050405020304" pitchFamily="18" charset="0"/>
                          </a:rPr>
                          <m:t>𝑥</m:t>
                        </m:r>
                      </m:e>
                    </m:d>
                    <m:r>
                      <a:rPr lang="en-MY" sz="2200" b="0" i="1" smtClean="0">
                        <a:solidFill>
                          <a:srgbClr val="0070C0"/>
                        </a:solidFill>
                        <a:latin typeface="Cambria Math" panose="02040503050406030204" pitchFamily="18" charset="0"/>
                        <a:cs typeface="Times New Roman" panose="02020603050405020304" pitchFamily="18" charset="0"/>
                      </a:rPr>
                      <m:t>:</m:t>
                    </m:r>
                    <m:r>
                      <a:rPr lang="en-MY" sz="2200" b="0" i="1" smtClean="0">
                        <a:solidFill>
                          <a:srgbClr val="0070C0"/>
                        </a:solidFill>
                        <a:latin typeface="Cambria Math" panose="02040503050406030204" pitchFamily="18" charset="0"/>
                        <a:cs typeface="Times New Roman" panose="02020603050405020304" pitchFamily="18" charset="0"/>
                      </a:rPr>
                      <m:t>𝑋</m:t>
                    </m:r>
                    <m:r>
                      <a:rPr lang="en-MY" sz="2200" b="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MY" sz="2200" b="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ctrlPr>
                      </m:dPr>
                      <m:e>
                        <m:r>
                          <a:rPr lang="en-MY" sz="2200" b="0" i="1" smtClean="0">
                            <a:solidFill>
                              <a:srgbClr val="0070C0"/>
                            </a:solidFill>
                            <a:latin typeface="Cambria Math" panose="02040503050406030204" pitchFamily="18" charset="0"/>
                            <a:ea typeface="Cambria Math" panose="02040503050406030204" pitchFamily="18" charset="0"/>
                            <a:cs typeface="Times New Roman" panose="02020603050405020304" pitchFamily="18" charset="0"/>
                          </a:rPr>
                          <m:t>0,1</m:t>
                        </m:r>
                      </m:e>
                    </m:d>
                  </m:oMath>
                </a14:m>
                <a:r>
                  <a:rPr lang="en-MY" sz="2200" dirty="0">
                    <a:latin typeface="Times New Roman" panose="02020603050405020304" pitchFamily="18" charset="0"/>
                    <a:cs typeface="Times New Roman" panose="02020603050405020304" pitchFamily="18" charset="0"/>
                  </a:rPr>
                  <a:t>.</a:t>
                </a:r>
              </a:p>
            </p:txBody>
          </p:sp>
        </mc:Choice>
        <mc:Fallback xmlns="">
          <p:sp>
            <p:nvSpPr>
              <p:cNvPr id="2" name="TextBox 1">
                <a:extLst>
                  <a:ext uri="{FF2B5EF4-FFF2-40B4-BE49-F238E27FC236}">
                    <a16:creationId xmlns:a16="http://schemas.microsoft.com/office/drawing/2014/main" id="{E478180D-32F2-454E-AA7F-8C2D0839A33A}"/>
                  </a:ext>
                </a:extLst>
              </p:cNvPr>
              <p:cNvSpPr txBox="1">
                <a:spLocks noRot="1" noChangeAspect="1" noMove="1" noResize="1" noEditPoints="1" noAdjustHandles="1" noChangeArrowheads="1" noChangeShapeType="1" noTextEdit="1"/>
              </p:cNvSpPr>
              <p:nvPr/>
            </p:nvSpPr>
            <p:spPr>
              <a:xfrm>
                <a:off x="374568" y="1346226"/>
                <a:ext cx="9446385" cy="4832092"/>
              </a:xfrm>
              <a:prstGeom prst="rect">
                <a:avLst/>
              </a:prstGeom>
              <a:blipFill>
                <a:blip r:embed="rId2"/>
                <a:stretch>
                  <a:fillRect l="-710" t="-883" r="-1355" b="-1513"/>
                </a:stretch>
              </a:blipFill>
            </p:spPr>
            <p:txBody>
              <a:bodyPr/>
              <a:lstStyle/>
              <a:p>
                <a:r>
                  <a:rPr lang="en-MY">
                    <a:noFill/>
                  </a:rPr>
                  <a:t> </a:t>
                </a:r>
              </a:p>
            </p:txBody>
          </p:sp>
        </mc:Fallback>
      </mc:AlternateContent>
      <p:sp>
        <p:nvSpPr>
          <p:cNvPr id="4" name="TextBox 3">
            <a:extLst>
              <a:ext uri="{FF2B5EF4-FFF2-40B4-BE49-F238E27FC236}">
                <a16:creationId xmlns:a16="http://schemas.microsoft.com/office/drawing/2014/main" id="{3D146AA2-E3BF-42AA-9887-C2DC96806A39}"/>
              </a:ext>
            </a:extLst>
          </p:cNvPr>
          <p:cNvSpPr txBox="1"/>
          <p:nvPr/>
        </p:nvSpPr>
        <p:spPr>
          <a:xfrm>
            <a:off x="268551" y="682344"/>
            <a:ext cx="4395306" cy="584775"/>
          </a:xfrm>
          <a:prstGeom prst="rect">
            <a:avLst/>
          </a:prstGeom>
          <a:noFill/>
        </p:spPr>
        <p:txBody>
          <a:bodyPr wrap="none" rtlCol="0">
            <a:spAutoFit/>
          </a:bodyPr>
          <a:lstStyle/>
          <a:p>
            <a:r>
              <a:rPr lang="en-MY" sz="3200" b="1" dirty="0">
                <a:solidFill>
                  <a:srgbClr val="0070C0"/>
                </a:solidFill>
              </a:rPr>
              <a:t>Classical Sets (Crips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AFC5C439-B41A-416A-870D-9AC31EB67811}"/>
                  </a:ext>
                </a:extLst>
              </p:cNvPr>
              <p:cNvSpPr txBox="1"/>
              <p:nvPr/>
            </p:nvSpPr>
            <p:spPr>
              <a:xfrm>
                <a:off x="584989" y="4674733"/>
                <a:ext cx="3015121" cy="916148"/>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MY" sz="2400" b="0" i="1" smtClean="0">
                              <a:solidFill>
                                <a:srgbClr val="0070C0"/>
                              </a:solidFill>
                              <a:latin typeface="Cambria Math" panose="02040503050406030204" pitchFamily="18" charset="0"/>
                            </a:rPr>
                          </m:ctrlPr>
                        </m:sSubPr>
                        <m:e>
                          <m:r>
                            <a:rPr lang="en-MY" sz="2400" b="0" i="1" smtClean="0">
                              <a:solidFill>
                                <a:srgbClr val="0070C0"/>
                              </a:solidFill>
                              <a:latin typeface="Cambria Math" panose="02040503050406030204" pitchFamily="18" charset="0"/>
                            </a:rPr>
                            <m:t>𝑋</m:t>
                          </m:r>
                        </m:e>
                        <m:sub>
                          <m:r>
                            <a:rPr lang="en-MY" sz="2400" b="0" i="1" smtClean="0">
                              <a:solidFill>
                                <a:srgbClr val="0070C0"/>
                              </a:solidFill>
                              <a:latin typeface="Cambria Math" panose="02040503050406030204" pitchFamily="18" charset="0"/>
                            </a:rPr>
                            <m:t>𝐴</m:t>
                          </m:r>
                        </m:sub>
                      </m:sSub>
                      <m:d>
                        <m:dPr>
                          <m:ctrlPr>
                            <a:rPr lang="en-MY" sz="2400" b="0" i="1" smtClean="0">
                              <a:solidFill>
                                <a:srgbClr val="0070C0"/>
                              </a:solidFill>
                              <a:latin typeface="Cambria Math" panose="02040503050406030204" pitchFamily="18" charset="0"/>
                            </a:rPr>
                          </m:ctrlPr>
                        </m:dPr>
                        <m:e>
                          <m:r>
                            <a:rPr lang="en-MY" sz="2400" b="0" i="1" smtClean="0">
                              <a:solidFill>
                                <a:srgbClr val="0070C0"/>
                              </a:solidFill>
                              <a:latin typeface="Cambria Math" panose="02040503050406030204" pitchFamily="18" charset="0"/>
                            </a:rPr>
                            <m:t>𝑥</m:t>
                          </m:r>
                        </m:e>
                      </m:d>
                      <m:r>
                        <a:rPr lang="en-MY" sz="2400" dirty="0">
                          <a:solidFill>
                            <a:srgbClr val="0070C0"/>
                          </a:solidFill>
                          <a:latin typeface="Cambria Math" panose="02040503050406030204" pitchFamily="18" charset="0"/>
                          <a:ea typeface="Cambria Math" panose="02040503050406030204" pitchFamily="18" charset="0"/>
                        </a:rPr>
                        <m:t>=</m:t>
                      </m:r>
                      <m:d>
                        <m:dPr>
                          <m:begChr m:val="{"/>
                          <m:endChr m:val=""/>
                          <m:ctrlPr>
                            <a:rPr lang="en-MY" sz="2400" i="1" dirty="0" smtClean="0">
                              <a:solidFill>
                                <a:srgbClr val="0070C0"/>
                              </a:solidFill>
                              <a:latin typeface="Cambria Math" panose="02040503050406030204" pitchFamily="18" charset="0"/>
                              <a:ea typeface="Cambria Math" panose="02040503050406030204" pitchFamily="18" charset="0"/>
                            </a:rPr>
                          </m:ctrlPr>
                        </m:dPr>
                        <m:e>
                          <m:eqArr>
                            <m:eqArrPr>
                              <m:ctrlPr>
                                <a:rPr lang="en-MY" sz="2400" i="1" dirty="0" smtClean="0">
                                  <a:solidFill>
                                    <a:srgbClr val="0070C0"/>
                                  </a:solidFill>
                                  <a:latin typeface="Cambria Math" panose="02040503050406030204" pitchFamily="18" charset="0"/>
                                  <a:ea typeface="Cambria Math" panose="02040503050406030204" pitchFamily="18" charset="0"/>
                                </a:rPr>
                              </m:ctrlPr>
                            </m:eqArrPr>
                            <m:e>
                              <m:r>
                                <a:rPr lang="en-MY" sz="2400" b="0" i="1" dirty="0" smtClean="0">
                                  <a:solidFill>
                                    <a:srgbClr val="0070C0"/>
                                  </a:solidFill>
                                  <a:latin typeface="Cambria Math" panose="02040503050406030204" pitchFamily="18" charset="0"/>
                                  <a:ea typeface="Cambria Math" panose="02040503050406030204" pitchFamily="18" charset="0"/>
                                </a:rPr>
                                <m:t>1 </m:t>
                              </m:r>
                              <m:r>
                                <a:rPr lang="en-MY" sz="2400" b="0" i="1" dirty="0" smtClean="0">
                                  <a:solidFill>
                                    <a:srgbClr val="0070C0"/>
                                  </a:solidFill>
                                  <a:latin typeface="Cambria Math" panose="02040503050406030204" pitchFamily="18" charset="0"/>
                                  <a:ea typeface="Cambria Math" panose="02040503050406030204" pitchFamily="18" charset="0"/>
                                </a:rPr>
                                <m:t>𝑖𝑓</m:t>
                              </m:r>
                              <m:r>
                                <a:rPr lang="en-MY" sz="2400" b="0" i="1" dirty="0" smtClean="0">
                                  <a:solidFill>
                                    <a:srgbClr val="0070C0"/>
                                  </a:solidFill>
                                  <a:latin typeface="Cambria Math" panose="02040503050406030204" pitchFamily="18" charset="0"/>
                                  <a:ea typeface="Cambria Math" panose="02040503050406030204" pitchFamily="18" charset="0"/>
                                </a:rPr>
                                <m:t> </m:t>
                              </m:r>
                              <m:r>
                                <a:rPr lang="en-MY" sz="2400" b="0" i="1" dirty="0" smtClean="0">
                                  <a:solidFill>
                                    <a:srgbClr val="0070C0"/>
                                  </a:solidFill>
                                  <a:latin typeface="Cambria Math" panose="02040503050406030204" pitchFamily="18" charset="0"/>
                                  <a:ea typeface="Cambria Math" panose="02040503050406030204" pitchFamily="18" charset="0"/>
                                </a:rPr>
                                <m:t>𝑥</m:t>
                              </m:r>
                              <m:r>
                                <a:rPr lang="en-MY" sz="2400" b="0" i="1" dirty="0" smtClean="0">
                                  <a:solidFill>
                                    <a:srgbClr val="0070C0"/>
                                  </a:solidFill>
                                  <a:latin typeface="Cambria Math" panose="02040503050406030204" pitchFamily="18" charset="0"/>
                                  <a:ea typeface="Cambria Math" panose="02040503050406030204" pitchFamily="18" charset="0"/>
                                </a:rPr>
                                <m:t> ∈</m:t>
                              </m:r>
                              <m:r>
                                <a:rPr lang="en-MY" sz="2400" b="0" i="1" dirty="0" smtClean="0">
                                  <a:solidFill>
                                    <a:srgbClr val="0070C0"/>
                                  </a:solidFill>
                                  <a:latin typeface="Cambria Math" panose="02040503050406030204" pitchFamily="18" charset="0"/>
                                  <a:ea typeface="Cambria Math" panose="02040503050406030204" pitchFamily="18" charset="0"/>
                                </a:rPr>
                                <m:t>𝐴</m:t>
                              </m:r>
                              <m:r>
                                <a:rPr lang="en-MY" sz="2400" b="0" i="1" dirty="0" smtClean="0">
                                  <a:solidFill>
                                    <a:srgbClr val="0070C0"/>
                                  </a:solidFill>
                                  <a:latin typeface="Cambria Math" panose="02040503050406030204" pitchFamily="18" charset="0"/>
                                  <a:ea typeface="Cambria Math" panose="02040503050406030204" pitchFamily="18" charset="0"/>
                                </a:rPr>
                                <m:t>,</m:t>
                              </m:r>
                            </m:e>
                            <m:e>
                              <m:r>
                                <a:rPr lang="en-MY" sz="2400" b="0" i="1" dirty="0" smtClean="0">
                                  <a:solidFill>
                                    <a:srgbClr val="0070C0"/>
                                  </a:solidFill>
                                  <a:latin typeface="Cambria Math" panose="02040503050406030204" pitchFamily="18" charset="0"/>
                                  <a:ea typeface="Cambria Math" panose="02040503050406030204" pitchFamily="18" charset="0"/>
                                </a:rPr>
                                <m:t>0 </m:t>
                              </m:r>
                              <m:r>
                                <a:rPr lang="en-MY" sz="2400" b="0" i="1" dirty="0" smtClean="0">
                                  <a:solidFill>
                                    <a:srgbClr val="0070C0"/>
                                  </a:solidFill>
                                  <a:latin typeface="Cambria Math" panose="02040503050406030204" pitchFamily="18" charset="0"/>
                                  <a:ea typeface="Cambria Math" panose="02040503050406030204" pitchFamily="18" charset="0"/>
                                </a:rPr>
                                <m:t>𝑖𝑓</m:t>
                              </m:r>
                              <m:r>
                                <a:rPr lang="en-MY" sz="2400" b="0" i="1" dirty="0" smtClean="0">
                                  <a:solidFill>
                                    <a:srgbClr val="0070C0"/>
                                  </a:solidFill>
                                  <a:latin typeface="Cambria Math" panose="02040503050406030204" pitchFamily="18" charset="0"/>
                                  <a:ea typeface="Cambria Math" panose="02040503050406030204" pitchFamily="18" charset="0"/>
                                </a:rPr>
                                <m:t> </m:t>
                              </m:r>
                              <m:r>
                                <a:rPr lang="en-MY" sz="2400" b="0" i="1" dirty="0" smtClean="0">
                                  <a:solidFill>
                                    <a:srgbClr val="0070C0"/>
                                  </a:solidFill>
                                  <a:latin typeface="Cambria Math" panose="02040503050406030204" pitchFamily="18" charset="0"/>
                                  <a:ea typeface="Cambria Math" panose="02040503050406030204" pitchFamily="18" charset="0"/>
                                </a:rPr>
                                <m:t>𝑥</m:t>
                              </m:r>
                              <m:r>
                                <a:rPr lang="en-MY" sz="2400" b="0" i="1" dirty="0" smtClean="0">
                                  <a:solidFill>
                                    <a:srgbClr val="0070C0"/>
                                  </a:solidFill>
                                  <a:latin typeface="Cambria Math" panose="02040503050406030204" pitchFamily="18" charset="0"/>
                                  <a:ea typeface="Cambria Math" panose="02040503050406030204" pitchFamily="18" charset="0"/>
                                </a:rPr>
                                <m:t>∉</m:t>
                              </m:r>
                              <m:r>
                                <a:rPr lang="en-MY" sz="2400" b="0" i="1" dirty="0" smtClean="0">
                                  <a:solidFill>
                                    <a:srgbClr val="0070C0"/>
                                  </a:solidFill>
                                  <a:latin typeface="Cambria Math" panose="02040503050406030204" pitchFamily="18" charset="0"/>
                                  <a:ea typeface="Cambria Math" panose="02040503050406030204" pitchFamily="18" charset="0"/>
                                </a:rPr>
                                <m:t>𝐴</m:t>
                              </m:r>
                            </m:e>
                          </m:eqArr>
                        </m:e>
                      </m:d>
                    </m:oMath>
                  </m:oMathPara>
                </a14:m>
                <a:endParaRPr lang="en-MY" sz="2400" dirty="0">
                  <a:solidFill>
                    <a:srgbClr val="0070C0"/>
                  </a:solidFill>
                </a:endParaRPr>
              </a:p>
            </p:txBody>
          </p:sp>
        </mc:Choice>
        <mc:Fallback xmlns="">
          <p:sp>
            <p:nvSpPr>
              <p:cNvPr id="10" name="TextBox 9">
                <a:extLst>
                  <a:ext uri="{FF2B5EF4-FFF2-40B4-BE49-F238E27FC236}">
                    <a16:creationId xmlns:a16="http://schemas.microsoft.com/office/drawing/2014/main" id="{AFC5C439-B41A-416A-870D-9AC31EB67811}"/>
                  </a:ext>
                </a:extLst>
              </p:cNvPr>
              <p:cNvSpPr txBox="1">
                <a:spLocks noRot="1" noChangeAspect="1" noMove="1" noResize="1" noEditPoints="1" noAdjustHandles="1" noChangeArrowheads="1" noChangeShapeType="1" noTextEdit="1"/>
              </p:cNvSpPr>
              <p:nvPr/>
            </p:nvSpPr>
            <p:spPr>
              <a:xfrm>
                <a:off x="584989" y="4674733"/>
                <a:ext cx="3015121" cy="916148"/>
              </a:xfrm>
              <a:prstGeom prst="rect">
                <a:avLst/>
              </a:prstGeom>
              <a:blipFill>
                <a:blip r:embed="rId3"/>
                <a:stretch>
                  <a:fillRect/>
                </a:stretch>
              </a:blipFill>
            </p:spPr>
            <p:txBody>
              <a:bodyPr/>
              <a:lstStyle/>
              <a:p>
                <a:r>
                  <a:rPr lang="en-MY">
                    <a:noFill/>
                  </a:rPr>
                  <a:t> </a:t>
                </a:r>
              </a:p>
            </p:txBody>
          </p:sp>
        </mc:Fallback>
      </mc:AlternateContent>
      <p:grpSp>
        <p:nvGrpSpPr>
          <p:cNvPr id="8" name="Group 7">
            <a:extLst>
              <a:ext uri="{FF2B5EF4-FFF2-40B4-BE49-F238E27FC236}">
                <a16:creationId xmlns:a16="http://schemas.microsoft.com/office/drawing/2014/main" id="{6B230EB3-84A7-4E35-91BE-943E250B9B0A}"/>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27D6FBCA-F7FD-4E07-BFF8-21616219E7FE}"/>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4D374E43-8470-43E4-BFAD-CD93AB35C2BF}"/>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FB288A6C-4C5B-4970-AF3C-0F406BA4101E}"/>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0170970A-FCFD-7B2F-3098-9AD07A9A94AD}"/>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13</a:t>
            </a:r>
          </a:p>
        </p:txBody>
      </p:sp>
    </p:spTree>
    <p:extLst>
      <p:ext uri="{BB962C8B-B14F-4D97-AF65-F5344CB8AC3E}">
        <p14:creationId xmlns:p14="http://schemas.microsoft.com/office/powerpoint/2010/main" val="347248944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59910"/>
            <a:ext cx="4395306" cy="584775"/>
          </a:xfrm>
          <a:prstGeom prst="rect">
            <a:avLst/>
          </a:prstGeom>
          <a:noFill/>
        </p:spPr>
        <p:txBody>
          <a:bodyPr wrap="none" rtlCol="0">
            <a:spAutoFit/>
          </a:bodyPr>
          <a:lstStyle/>
          <a:p>
            <a:r>
              <a:rPr lang="en-MY" sz="3200" b="1" dirty="0">
                <a:solidFill>
                  <a:srgbClr val="0070C0"/>
                </a:solidFill>
              </a:rPr>
              <a:t>Classical Sets (Crips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50538" y="6395628"/>
            <a:ext cx="418704" cy="369332"/>
          </a:xfrm>
          <a:prstGeom prst="rect">
            <a:avLst/>
          </a:prstGeom>
          <a:noFill/>
        </p:spPr>
        <p:txBody>
          <a:bodyPr wrap="none" rtlCol="0">
            <a:spAutoFit/>
          </a:bodyPr>
          <a:lstStyle/>
          <a:p>
            <a:r>
              <a:rPr lang="en-MY" b="1" dirty="0">
                <a:solidFill>
                  <a:schemeClr val="accent5">
                    <a:lumMod val="50000"/>
                  </a:schemeClr>
                </a:solidFill>
              </a:rPr>
              <a:t>14</a:t>
            </a:r>
          </a:p>
        </p:txBody>
      </p:sp>
      <p:grpSp>
        <p:nvGrpSpPr>
          <p:cNvPr id="17" name="Group 16">
            <a:extLst>
              <a:ext uri="{FF2B5EF4-FFF2-40B4-BE49-F238E27FC236}">
                <a16:creationId xmlns:a16="http://schemas.microsoft.com/office/drawing/2014/main" id="{398C5FE5-D186-45DB-92EE-2388C5404E05}"/>
              </a:ext>
            </a:extLst>
          </p:cNvPr>
          <p:cNvGrpSpPr/>
          <p:nvPr/>
        </p:nvGrpSpPr>
        <p:grpSpPr>
          <a:xfrm>
            <a:off x="3186695" y="3091843"/>
            <a:ext cx="2173163" cy="1123377"/>
            <a:chOff x="3152559" y="1790856"/>
            <a:chExt cx="2497448" cy="1332989"/>
          </a:xfrm>
        </p:grpSpPr>
        <p:sp>
          <p:nvSpPr>
            <p:cNvPr id="5" name="Speech Bubble: Rectangle with Corners Rounded 4">
              <a:extLst>
                <a:ext uri="{FF2B5EF4-FFF2-40B4-BE49-F238E27FC236}">
                  <a16:creationId xmlns:a16="http://schemas.microsoft.com/office/drawing/2014/main" id="{4F3E6749-F0B6-496A-89DD-C683AFFAD389}"/>
                </a:ext>
              </a:extLst>
            </p:cNvPr>
            <p:cNvSpPr/>
            <p:nvPr/>
          </p:nvSpPr>
          <p:spPr>
            <a:xfrm>
              <a:off x="3152559" y="1790856"/>
              <a:ext cx="2497448" cy="1332989"/>
            </a:xfrm>
            <a:prstGeom prst="wedgeRoundRectCallout">
              <a:avLst>
                <a:gd name="adj1" fmla="val -38371"/>
                <a:gd name="adj2" fmla="val 71526"/>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solidFill>
                  <a:schemeClr val="tx1"/>
                </a:solidFill>
              </a:endParaRPr>
            </a:p>
          </p:txBody>
        </p:sp>
        <p:sp>
          <p:nvSpPr>
            <p:cNvPr id="9" name="TextBox 8">
              <a:extLst>
                <a:ext uri="{FF2B5EF4-FFF2-40B4-BE49-F238E27FC236}">
                  <a16:creationId xmlns:a16="http://schemas.microsoft.com/office/drawing/2014/main" id="{D7422B97-2065-466B-B1F2-821B2939AD24}"/>
                </a:ext>
              </a:extLst>
            </p:cNvPr>
            <p:cNvSpPr txBox="1"/>
            <p:nvPr/>
          </p:nvSpPr>
          <p:spPr>
            <a:xfrm>
              <a:off x="3207310" y="1790856"/>
              <a:ext cx="2387945" cy="1278217"/>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What is the probability of this entity being a member of that set?”</a:t>
              </a:r>
              <a:endParaRPr lang="en-MY" sz="1600" dirty="0"/>
            </a:p>
          </p:txBody>
        </p:sp>
      </p:grpSp>
      <p:grpSp>
        <p:nvGrpSpPr>
          <p:cNvPr id="28" name="Group 27">
            <a:extLst>
              <a:ext uri="{FF2B5EF4-FFF2-40B4-BE49-F238E27FC236}">
                <a16:creationId xmlns:a16="http://schemas.microsoft.com/office/drawing/2014/main" id="{E46B018E-4278-4DE1-A77E-BD8A0D18F902}"/>
              </a:ext>
            </a:extLst>
          </p:cNvPr>
          <p:cNvGrpSpPr/>
          <p:nvPr/>
        </p:nvGrpSpPr>
        <p:grpSpPr>
          <a:xfrm>
            <a:off x="5944828" y="3094088"/>
            <a:ext cx="1954991" cy="1123377"/>
            <a:chOff x="5910692" y="1793101"/>
            <a:chExt cx="2246720" cy="1332989"/>
          </a:xfrm>
        </p:grpSpPr>
        <p:sp>
          <p:nvSpPr>
            <p:cNvPr id="11" name="Speech Bubble: Rectangle with Corners Rounded 10">
              <a:extLst>
                <a:ext uri="{FF2B5EF4-FFF2-40B4-BE49-F238E27FC236}">
                  <a16:creationId xmlns:a16="http://schemas.microsoft.com/office/drawing/2014/main" id="{D70BE64C-F1DA-433C-A39B-2990D13D7397}"/>
                </a:ext>
              </a:extLst>
            </p:cNvPr>
            <p:cNvSpPr/>
            <p:nvPr/>
          </p:nvSpPr>
          <p:spPr>
            <a:xfrm>
              <a:off x="5910692" y="1793101"/>
              <a:ext cx="2246720" cy="1332989"/>
            </a:xfrm>
            <a:prstGeom prst="wedgeRoundRectCallout">
              <a:avLst>
                <a:gd name="adj1" fmla="val 46244"/>
                <a:gd name="adj2" fmla="val 72429"/>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p>
          </p:txBody>
        </p:sp>
        <p:sp>
          <p:nvSpPr>
            <p:cNvPr id="12" name="TextBox 11">
              <a:extLst>
                <a:ext uri="{FF2B5EF4-FFF2-40B4-BE49-F238E27FC236}">
                  <a16:creationId xmlns:a16="http://schemas.microsoft.com/office/drawing/2014/main" id="{441FB2BF-BF58-47E5-A0AE-0FED04799FB7}"/>
                </a:ext>
              </a:extLst>
            </p:cNvPr>
            <p:cNvSpPr txBox="1"/>
            <p:nvPr/>
          </p:nvSpPr>
          <p:spPr>
            <a:xfrm>
              <a:off x="5991914" y="1800406"/>
              <a:ext cx="2148211" cy="1278217"/>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The probability for this entity to be a member of that set is 90%”</a:t>
              </a:r>
              <a:endParaRPr lang="en-MY" dirty="0"/>
            </a:p>
          </p:txBody>
        </p:sp>
      </p:grpSp>
      <p:sp>
        <p:nvSpPr>
          <p:cNvPr id="14" name="TextBox 13">
            <a:extLst>
              <a:ext uri="{FF2B5EF4-FFF2-40B4-BE49-F238E27FC236}">
                <a16:creationId xmlns:a16="http://schemas.microsoft.com/office/drawing/2014/main" id="{223F636E-98CE-44D6-B463-F676458D3C7C}"/>
              </a:ext>
            </a:extLst>
          </p:cNvPr>
          <p:cNvSpPr txBox="1"/>
          <p:nvPr/>
        </p:nvSpPr>
        <p:spPr>
          <a:xfrm>
            <a:off x="403793" y="3356473"/>
            <a:ext cx="2497448" cy="646331"/>
          </a:xfrm>
          <a:prstGeom prst="rect">
            <a:avLst/>
          </a:prstGeom>
          <a:noFill/>
        </p:spPr>
        <p:txBody>
          <a:bodyPr wrap="square">
            <a:spAutoFit/>
          </a:bodyPr>
          <a:lstStyle/>
          <a:p>
            <a:pPr algn="just"/>
            <a:r>
              <a:rPr lang="en-MY" sz="1800" b="0" i="1" u="none" strike="noStrike" baseline="0" dirty="0">
                <a:latin typeface="Times New Roman" panose="02020603050405020304" pitchFamily="18" charset="0"/>
              </a:rPr>
              <a:t>For probability and statistics cases.</a:t>
            </a:r>
            <a:endParaRPr lang="en-MY" i="1" dirty="0"/>
          </a:p>
        </p:txBody>
      </p:sp>
      <p:sp>
        <p:nvSpPr>
          <p:cNvPr id="3" name="Oval 2">
            <a:extLst>
              <a:ext uri="{FF2B5EF4-FFF2-40B4-BE49-F238E27FC236}">
                <a16:creationId xmlns:a16="http://schemas.microsoft.com/office/drawing/2014/main" id="{A06C32F9-A3DF-4C95-A67D-701C6F467242}"/>
              </a:ext>
            </a:extLst>
          </p:cNvPr>
          <p:cNvSpPr/>
          <p:nvPr/>
        </p:nvSpPr>
        <p:spPr>
          <a:xfrm>
            <a:off x="6026051" y="2693099"/>
            <a:ext cx="1886003" cy="1715741"/>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MY"/>
          </a:p>
        </p:txBody>
      </p:sp>
      <p:sp>
        <p:nvSpPr>
          <p:cNvPr id="8" name="TextBox 7">
            <a:extLst>
              <a:ext uri="{FF2B5EF4-FFF2-40B4-BE49-F238E27FC236}">
                <a16:creationId xmlns:a16="http://schemas.microsoft.com/office/drawing/2014/main" id="{FB8043CC-52C5-4C21-A58C-A5BD90AB6459}"/>
              </a:ext>
            </a:extLst>
          </p:cNvPr>
          <p:cNvSpPr txBox="1"/>
          <p:nvPr/>
        </p:nvSpPr>
        <p:spPr>
          <a:xfrm>
            <a:off x="8864936" y="3108622"/>
            <a:ext cx="2533137" cy="923330"/>
          </a:xfrm>
          <a:prstGeom prst="rect">
            <a:avLst/>
          </a:prstGeom>
          <a:noFill/>
        </p:spPr>
        <p:txBody>
          <a:bodyPr wrap="square" rtlCol="0">
            <a:spAutoFit/>
          </a:bodyPr>
          <a:lstStyle/>
          <a:p>
            <a:pPr algn="ctr"/>
            <a:r>
              <a:rPr lang="en-MY" i="1" dirty="0">
                <a:solidFill>
                  <a:srgbClr val="FF0000"/>
                </a:solidFill>
              </a:rPr>
              <a:t>The final outcome is still either “it is” or “it is not” a member of the set.</a:t>
            </a:r>
          </a:p>
        </p:txBody>
      </p:sp>
      <p:cxnSp>
        <p:nvCxnSpPr>
          <p:cNvPr id="13" name="Straight Connector 12">
            <a:extLst>
              <a:ext uri="{FF2B5EF4-FFF2-40B4-BE49-F238E27FC236}">
                <a16:creationId xmlns:a16="http://schemas.microsoft.com/office/drawing/2014/main" id="{F1BBDFA2-B6AD-468B-B24F-EF6123C94F18}"/>
              </a:ext>
            </a:extLst>
          </p:cNvPr>
          <p:cNvCxnSpPr/>
          <p:nvPr/>
        </p:nvCxnSpPr>
        <p:spPr>
          <a:xfrm>
            <a:off x="7899819" y="3579001"/>
            <a:ext cx="965117" cy="0"/>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0" name="TextBox 19">
            <a:extLst>
              <a:ext uri="{FF2B5EF4-FFF2-40B4-BE49-F238E27FC236}">
                <a16:creationId xmlns:a16="http://schemas.microsoft.com/office/drawing/2014/main" id="{1660CE41-6C58-4933-85B3-A2DC5157F762}"/>
              </a:ext>
            </a:extLst>
          </p:cNvPr>
          <p:cNvSpPr txBox="1"/>
          <p:nvPr/>
        </p:nvSpPr>
        <p:spPr>
          <a:xfrm>
            <a:off x="374568" y="4601519"/>
            <a:ext cx="7974302" cy="1754326"/>
          </a:xfrm>
          <a:prstGeom prst="rect">
            <a:avLst/>
          </a:prstGeom>
          <a:noFill/>
        </p:spPr>
        <p:txBody>
          <a:bodyPr wrap="square">
            <a:spAutoFit/>
          </a:bodyPr>
          <a:lstStyle/>
          <a:p>
            <a:pPr marL="342900" indent="-342900" algn="just">
              <a:buFont typeface="Wingdings" panose="05000000000000000000" pitchFamily="2" charset="2"/>
              <a:buChar char="§"/>
            </a:pPr>
            <a:r>
              <a:rPr lang="en-MY" dirty="0">
                <a:latin typeface="Times New Roman" panose="02020603050405020304" pitchFamily="18" charset="0"/>
              </a:rPr>
              <a:t>I</a:t>
            </a:r>
            <a:r>
              <a:rPr lang="en-MY" b="0" i="0" u="none" strike="noStrike" baseline="0" dirty="0">
                <a:latin typeface="Times New Roman" panose="02020603050405020304" pitchFamily="18" charset="0"/>
              </a:rPr>
              <a:t>n the classical set theory, it is not allowed that an element is in a set and not in the set at the same time. </a:t>
            </a:r>
          </a:p>
          <a:p>
            <a:pPr marL="342900" indent="-342900" algn="just">
              <a:buFont typeface="Wingdings" panose="05000000000000000000" pitchFamily="2" charset="2"/>
              <a:buChar char="§"/>
            </a:pPr>
            <a:endParaRPr lang="en-MY" dirty="0">
              <a:latin typeface="Times New Roman" panose="02020603050405020304" pitchFamily="18" charset="0"/>
            </a:endParaRPr>
          </a:p>
          <a:p>
            <a:pPr marL="342900" indent="-342900" algn="just">
              <a:buFont typeface="Wingdings" panose="05000000000000000000" pitchFamily="2" charset="2"/>
              <a:buChar char="§"/>
            </a:pPr>
            <a:r>
              <a:rPr lang="en-MY" b="0" i="0" u="none" strike="noStrike" baseline="0" dirty="0">
                <a:latin typeface="Times New Roman" panose="02020603050405020304" pitchFamily="18" charset="0"/>
              </a:rPr>
              <a:t>Thus, many real-world application problems cannot be described and handled by the classical set theory, including all those involving elements with only partial membership of a set.</a:t>
            </a:r>
            <a:endParaRPr lang="en-MY" dirty="0"/>
          </a:p>
        </p:txBody>
      </p:sp>
      <p:grpSp>
        <p:nvGrpSpPr>
          <p:cNvPr id="21" name="Group 20">
            <a:extLst>
              <a:ext uri="{FF2B5EF4-FFF2-40B4-BE49-F238E27FC236}">
                <a16:creationId xmlns:a16="http://schemas.microsoft.com/office/drawing/2014/main" id="{0B555435-4698-4A47-BD3D-B140E7895C08}"/>
              </a:ext>
            </a:extLst>
          </p:cNvPr>
          <p:cNvGrpSpPr/>
          <p:nvPr/>
        </p:nvGrpSpPr>
        <p:grpSpPr>
          <a:xfrm>
            <a:off x="3186695" y="1399304"/>
            <a:ext cx="2173163" cy="1123377"/>
            <a:chOff x="3963054" y="4901708"/>
            <a:chExt cx="2497448" cy="1332989"/>
          </a:xfrm>
        </p:grpSpPr>
        <p:sp>
          <p:nvSpPr>
            <p:cNvPr id="22" name="Speech Bubble: Rectangle with Corners Rounded 21">
              <a:extLst>
                <a:ext uri="{FF2B5EF4-FFF2-40B4-BE49-F238E27FC236}">
                  <a16:creationId xmlns:a16="http://schemas.microsoft.com/office/drawing/2014/main" id="{801E60F7-56B9-4621-AEAD-779D843CA3DD}"/>
                </a:ext>
              </a:extLst>
            </p:cNvPr>
            <p:cNvSpPr/>
            <p:nvPr/>
          </p:nvSpPr>
          <p:spPr>
            <a:xfrm>
              <a:off x="3963054" y="4901708"/>
              <a:ext cx="2497448" cy="1332989"/>
            </a:xfrm>
            <a:prstGeom prst="wedgeRoundRectCallout">
              <a:avLst>
                <a:gd name="adj1" fmla="val -38371"/>
                <a:gd name="adj2" fmla="val 71526"/>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solidFill>
                  <a:schemeClr val="tx1"/>
                </a:solidFill>
              </a:endParaRPr>
            </a:p>
          </p:txBody>
        </p:sp>
        <p:sp>
          <p:nvSpPr>
            <p:cNvPr id="23" name="TextBox 22">
              <a:extLst>
                <a:ext uri="{FF2B5EF4-FFF2-40B4-BE49-F238E27FC236}">
                  <a16:creationId xmlns:a16="http://schemas.microsoft.com/office/drawing/2014/main" id="{D0228424-D869-4599-9CFA-3D5240961F2D}"/>
                </a:ext>
              </a:extLst>
            </p:cNvPr>
            <p:cNvSpPr txBox="1"/>
            <p:nvPr/>
          </p:nvSpPr>
          <p:spPr>
            <a:xfrm>
              <a:off x="3986831" y="5214258"/>
              <a:ext cx="2387945" cy="693889"/>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Is this entity a member of that set?”</a:t>
              </a:r>
              <a:endParaRPr lang="en-MY" sz="1600" dirty="0"/>
            </a:p>
          </p:txBody>
        </p:sp>
      </p:grpSp>
      <p:grpSp>
        <p:nvGrpSpPr>
          <p:cNvPr id="24" name="Group 23">
            <a:extLst>
              <a:ext uri="{FF2B5EF4-FFF2-40B4-BE49-F238E27FC236}">
                <a16:creationId xmlns:a16="http://schemas.microsoft.com/office/drawing/2014/main" id="{80E6A753-D3BB-4276-84A8-3758C3044BE8}"/>
              </a:ext>
            </a:extLst>
          </p:cNvPr>
          <p:cNvGrpSpPr/>
          <p:nvPr/>
        </p:nvGrpSpPr>
        <p:grpSpPr>
          <a:xfrm>
            <a:off x="5944827" y="1402945"/>
            <a:ext cx="1966439" cy="1123377"/>
            <a:chOff x="6721187" y="4903953"/>
            <a:chExt cx="2246720" cy="1332989"/>
          </a:xfrm>
        </p:grpSpPr>
        <p:sp>
          <p:nvSpPr>
            <p:cNvPr id="25" name="Speech Bubble: Rectangle with Corners Rounded 24">
              <a:extLst>
                <a:ext uri="{FF2B5EF4-FFF2-40B4-BE49-F238E27FC236}">
                  <a16:creationId xmlns:a16="http://schemas.microsoft.com/office/drawing/2014/main" id="{8227AE67-6C80-4877-83C6-E08F6400517B}"/>
                </a:ext>
              </a:extLst>
            </p:cNvPr>
            <p:cNvSpPr/>
            <p:nvPr/>
          </p:nvSpPr>
          <p:spPr>
            <a:xfrm>
              <a:off x="6721187" y="4903953"/>
              <a:ext cx="2246720" cy="1332989"/>
            </a:xfrm>
            <a:prstGeom prst="wedgeRoundRectCallout">
              <a:avLst>
                <a:gd name="adj1" fmla="val 46244"/>
                <a:gd name="adj2" fmla="val 72429"/>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p>
          </p:txBody>
        </p:sp>
        <p:sp>
          <p:nvSpPr>
            <p:cNvPr id="26" name="TextBox 25">
              <a:extLst>
                <a:ext uri="{FF2B5EF4-FFF2-40B4-BE49-F238E27FC236}">
                  <a16:creationId xmlns:a16="http://schemas.microsoft.com/office/drawing/2014/main" id="{098486A8-75A6-46AD-93E5-EE2393D075C7}"/>
                </a:ext>
              </a:extLst>
            </p:cNvPr>
            <p:cNvSpPr txBox="1"/>
            <p:nvPr/>
          </p:nvSpPr>
          <p:spPr>
            <a:xfrm>
              <a:off x="6806910" y="5344310"/>
              <a:ext cx="2148212" cy="401725"/>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Yes” or “No”</a:t>
              </a:r>
              <a:endParaRPr lang="en-MY" dirty="0"/>
            </a:p>
          </p:txBody>
        </p:sp>
      </p:grpSp>
      <p:sp>
        <p:nvSpPr>
          <p:cNvPr id="27" name="TextBox 26">
            <a:extLst>
              <a:ext uri="{FF2B5EF4-FFF2-40B4-BE49-F238E27FC236}">
                <a16:creationId xmlns:a16="http://schemas.microsoft.com/office/drawing/2014/main" id="{92C5E9A9-C53D-49C3-87BE-51583955185D}"/>
              </a:ext>
            </a:extLst>
          </p:cNvPr>
          <p:cNvSpPr txBox="1"/>
          <p:nvPr/>
        </p:nvSpPr>
        <p:spPr>
          <a:xfrm>
            <a:off x="408889" y="1789181"/>
            <a:ext cx="2497448" cy="646331"/>
          </a:xfrm>
          <a:prstGeom prst="rect">
            <a:avLst/>
          </a:prstGeom>
          <a:noFill/>
        </p:spPr>
        <p:txBody>
          <a:bodyPr wrap="square">
            <a:spAutoFit/>
          </a:bodyPr>
          <a:lstStyle/>
          <a:p>
            <a:pPr algn="just"/>
            <a:r>
              <a:rPr lang="en-MY" sz="1800" b="0" i="1" u="none" strike="noStrike" baseline="0" dirty="0">
                <a:latin typeface="Times New Roman" panose="02020603050405020304" pitchFamily="18" charset="0"/>
              </a:rPr>
              <a:t>For deterministic and stochastic cases.</a:t>
            </a:r>
            <a:endParaRPr lang="en-MY" i="1" dirty="0"/>
          </a:p>
        </p:txBody>
      </p:sp>
      <p:grpSp>
        <p:nvGrpSpPr>
          <p:cNvPr id="29" name="Group 28">
            <a:extLst>
              <a:ext uri="{FF2B5EF4-FFF2-40B4-BE49-F238E27FC236}">
                <a16:creationId xmlns:a16="http://schemas.microsoft.com/office/drawing/2014/main" id="{10C64EAC-8DCE-41D6-95C5-CD7FAFBE9772}"/>
              </a:ext>
            </a:extLst>
          </p:cNvPr>
          <p:cNvGrpSpPr/>
          <p:nvPr/>
        </p:nvGrpSpPr>
        <p:grpSpPr>
          <a:xfrm>
            <a:off x="6950736" y="-68728"/>
            <a:ext cx="5367572" cy="868894"/>
            <a:chOff x="5917528" y="-68728"/>
            <a:chExt cx="6400780" cy="1036148"/>
          </a:xfrm>
        </p:grpSpPr>
        <p:pic>
          <p:nvPicPr>
            <p:cNvPr id="30" name="Picture 29" descr="Logo, company name&#10;&#10;Description automatically generated">
              <a:extLst>
                <a:ext uri="{FF2B5EF4-FFF2-40B4-BE49-F238E27FC236}">
                  <a16:creationId xmlns:a16="http://schemas.microsoft.com/office/drawing/2014/main" id="{B6681176-A274-4A62-B841-C044278407E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31" name="Picture 30" descr="A picture containing graphical user interface&#10;&#10;Description automatically generated">
              <a:extLst>
                <a:ext uri="{FF2B5EF4-FFF2-40B4-BE49-F238E27FC236}">
                  <a16:creationId xmlns:a16="http://schemas.microsoft.com/office/drawing/2014/main" id="{1F5C9F35-B9B3-4E53-915C-D6488AC3188C}"/>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32" name="Picture 31" descr="A picture containing graphical user interface&#10;&#10;Description automatically generated">
              <a:extLst>
                <a:ext uri="{FF2B5EF4-FFF2-40B4-BE49-F238E27FC236}">
                  <a16:creationId xmlns:a16="http://schemas.microsoft.com/office/drawing/2014/main" id="{1D1BD2ED-079A-4911-AAAC-169FD5B09518}"/>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71272927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2344"/>
            <a:ext cx="3843296" cy="584775"/>
          </a:xfrm>
          <a:prstGeom prst="rect">
            <a:avLst/>
          </a:prstGeom>
          <a:noFill/>
        </p:spPr>
        <p:txBody>
          <a:bodyPr wrap="none" rtlCol="0">
            <a:spAutoFit/>
          </a:bodyPr>
          <a:lstStyle/>
          <a:p>
            <a:r>
              <a:rPr lang="en-MY" sz="3200" b="1" dirty="0">
                <a:solidFill>
                  <a:srgbClr val="0070C0"/>
                </a:solidFill>
              </a:rPr>
              <a:t>Concept of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41394" y="6395628"/>
            <a:ext cx="418704" cy="369332"/>
          </a:xfrm>
          <a:prstGeom prst="rect">
            <a:avLst/>
          </a:prstGeom>
          <a:noFill/>
        </p:spPr>
        <p:txBody>
          <a:bodyPr wrap="none" rtlCol="0">
            <a:spAutoFit/>
          </a:bodyPr>
          <a:lstStyle/>
          <a:p>
            <a:r>
              <a:rPr lang="en-MY" b="1" dirty="0">
                <a:solidFill>
                  <a:schemeClr val="accent5">
                    <a:lumMod val="50000"/>
                  </a:schemeClr>
                </a:solidFill>
              </a:rPr>
              <a:t>15</a:t>
            </a:r>
          </a:p>
        </p:txBody>
      </p:sp>
      <p:sp>
        <p:nvSpPr>
          <p:cNvPr id="2" name="TextBox 1">
            <a:extLst>
              <a:ext uri="{FF2B5EF4-FFF2-40B4-BE49-F238E27FC236}">
                <a16:creationId xmlns:a16="http://schemas.microsoft.com/office/drawing/2014/main" id="{672B7388-BC61-4631-A04A-663A4F3CAB38}"/>
              </a:ext>
            </a:extLst>
          </p:cNvPr>
          <p:cNvSpPr txBox="1"/>
          <p:nvPr/>
        </p:nvSpPr>
        <p:spPr>
          <a:xfrm>
            <a:off x="374568" y="1442831"/>
            <a:ext cx="8835693" cy="5170646"/>
          </a:xfrm>
          <a:prstGeom prst="rect">
            <a:avLst/>
          </a:prstGeom>
          <a:noFill/>
        </p:spPr>
        <p:txBody>
          <a:bodyPr wrap="square" rtlCol="0">
            <a:spAutoFit/>
          </a:bodyPr>
          <a:lstStyle/>
          <a:p>
            <a:pPr marL="342900" indent="-342900" algn="just">
              <a:buFont typeface="Wingdings" panose="05000000000000000000" pitchFamily="2" charset="2"/>
              <a:buChar char="§"/>
            </a:pPr>
            <a:r>
              <a:rPr lang="en-MY" sz="2200" dirty="0">
                <a:latin typeface="Times New Roman" panose="02020603050405020304" pitchFamily="18" charset="0"/>
              </a:rPr>
              <a:t>Fuzzy set, as the name implies, is a </a:t>
            </a:r>
            <a:r>
              <a:rPr lang="en-MY" sz="2200" dirty="0">
                <a:solidFill>
                  <a:srgbClr val="0070C0"/>
                </a:solidFill>
                <a:latin typeface="Times New Roman" panose="02020603050405020304" pitchFamily="18" charset="0"/>
              </a:rPr>
              <a:t>set without a crisp boundary</a:t>
            </a:r>
            <a:r>
              <a:rPr lang="en-MY" sz="2200" dirty="0">
                <a:latin typeface="Times New Roman" panose="02020603050405020304" pitchFamily="18" charset="0"/>
              </a:rPr>
              <a:t>.</a:t>
            </a:r>
          </a:p>
          <a:p>
            <a:pPr marL="342900" indent="-342900" algn="just">
              <a:buFont typeface="Wingdings" panose="05000000000000000000" pitchFamily="2" charset="2"/>
              <a:buChar char="§"/>
            </a:pPr>
            <a:endParaRPr lang="en-MY" sz="2200" b="0" i="0" u="none" strike="noStrike" baseline="0" dirty="0">
              <a:latin typeface="Times New Roman" panose="02020603050405020304" pitchFamily="18" charset="0"/>
            </a:endParaRPr>
          </a:p>
          <a:p>
            <a:pPr marL="342900" indent="-342900" algn="just">
              <a:buFont typeface="Wingdings" panose="05000000000000000000" pitchFamily="2" charset="2"/>
              <a:buChar char="§"/>
            </a:pPr>
            <a:r>
              <a:rPr lang="en-MY" sz="2200" b="0" i="0" u="none" strike="noStrike" baseline="0" dirty="0">
                <a:latin typeface="Times New Roman" panose="02020603050405020304" pitchFamily="18" charset="0"/>
              </a:rPr>
              <a:t>Fuzzy set theory </a:t>
            </a:r>
            <a:r>
              <a:rPr lang="en-MY" sz="2200" b="0" i="0" u="none" strike="noStrike" baseline="0" dirty="0">
                <a:solidFill>
                  <a:srgbClr val="0070C0"/>
                </a:solidFill>
                <a:latin typeface="Times New Roman" panose="02020603050405020304" pitchFamily="18" charset="0"/>
              </a:rPr>
              <a:t>accepts partial memberships</a:t>
            </a:r>
            <a:r>
              <a:rPr lang="en-MY" sz="2200" b="0" i="0" u="none" strike="noStrike" baseline="0" dirty="0">
                <a:latin typeface="Times New Roman" panose="02020603050405020304" pitchFamily="18" charset="0"/>
              </a:rPr>
              <a:t>, and, therefore, in a sense generalizes the classical set theory to some extent.</a:t>
            </a:r>
          </a:p>
          <a:p>
            <a:pPr marL="342900" indent="-342900" algn="just">
              <a:buFont typeface="Wingdings" panose="05000000000000000000" pitchFamily="2" charset="2"/>
              <a:buChar char="§"/>
            </a:pPr>
            <a:endParaRPr lang="en-MY" sz="2200" dirty="0">
              <a:latin typeface="Times New Roman" panose="02020603050405020304" pitchFamily="18" charset="0"/>
            </a:endParaRPr>
          </a:p>
          <a:p>
            <a:pPr marL="342900" indent="-342900" algn="just">
              <a:buFont typeface="Wingdings" panose="05000000000000000000" pitchFamily="2" charset="2"/>
              <a:buChar char="§"/>
            </a:pPr>
            <a:r>
              <a:rPr lang="en-MY" sz="2200" dirty="0">
                <a:latin typeface="Times New Roman" panose="02020603050405020304" pitchFamily="18" charset="0"/>
              </a:rPr>
              <a:t>Just as a </a:t>
            </a:r>
            <a:r>
              <a:rPr lang="en-MY" sz="2200" dirty="0">
                <a:solidFill>
                  <a:srgbClr val="0070C0"/>
                </a:solidFill>
                <a:latin typeface="Times New Roman" panose="02020603050405020304" pitchFamily="18" charset="0"/>
              </a:rPr>
              <a:t>crisp set </a:t>
            </a:r>
            <a:r>
              <a:rPr lang="en-MY" sz="2200" dirty="0">
                <a:latin typeface="Times New Roman" panose="02020603050405020304" pitchFamily="18" charset="0"/>
              </a:rPr>
              <a:t>on a universal set </a:t>
            </a:r>
            <a:r>
              <a:rPr lang="en-MY" sz="2200" i="1" dirty="0">
                <a:solidFill>
                  <a:srgbClr val="0070C0"/>
                </a:solidFill>
                <a:latin typeface="Times New Roman" panose="02020603050405020304" pitchFamily="18" charset="0"/>
              </a:rPr>
              <a:t>X</a:t>
            </a:r>
            <a:r>
              <a:rPr lang="en-MY" sz="2200" dirty="0">
                <a:latin typeface="Times New Roman" panose="02020603050405020304" pitchFamily="18" charset="0"/>
              </a:rPr>
              <a:t> is defined by its characteristic function while </a:t>
            </a:r>
            <a:r>
              <a:rPr lang="en-MY" sz="2200" i="1" dirty="0">
                <a:solidFill>
                  <a:srgbClr val="0070C0"/>
                </a:solidFill>
                <a:latin typeface="Times New Roman" panose="02020603050405020304" pitchFamily="18" charset="0"/>
              </a:rPr>
              <a:t>X</a:t>
            </a:r>
            <a:r>
              <a:rPr lang="en-MY" sz="2200" dirty="0">
                <a:solidFill>
                  <a:srgbClr val="0070C0"/>
                </a:solidFill>
                <a:latin typeface="Times New Roman" panose="02020603050405020304" pitchFamily="18" charset="0"/>
              </a:rPr>
              <a:t> to {0, 1}</a:t>
            </a:r>
            <a:r>
              <a:rPr lang="en-MY" sz="2200" dirty="0">
                <a:latin typeface="Times New Roman" panose="02020603050405020304" pitchFamily="18" charset="0"/>
              </a:rPr>
              <a:t>, while a </a:t>
            </a:r>
            <a:r>
              <a:rPr lang="en-MY" sz="2200" dirty="0">
                <a:solidFill>
                  <a:srgbClr val="0070C0"/>
                </a:solidFill>
                <a:latin typeface="Times New Roman" panose="02020603050405020304" pitchFamily="18" charset="0"/>
              </a:rPr>
              <a:t>fuzzy set </a:t>
            </a:r>
            <a:r>
              <a:rPr lang="en-MY" sz="2200" dirty="0">
                <a:latin typeface="Times New Roman" panose="02020603050405020304" pitchFamily="18" charset="0"/>
              </a:rPr>
              <a:t>on a domain </a:t>
            </a:r>
            <a:r>
              <a:rPr lang="en-MY" sz="2200" i="1" dirty="0">
                <a:solidFill>
                  <a:srgbClr val="0070C0"/>
                </a:solidFill>
                <a:latin typeface="Times New Roman" panose="02020603050405020304" pitchFamily="18" charset="0"/>
              </a:rPr>
              <a:t>X</a:t>
            </a:r>
            <a:r>
              <a:rPr lang="en-MY" sz="2200" dirty="0">
                <a:latin typeface="Times New Roman" panose="02020603050405020304" pitchFamily="18" charset="0"/>
              </a:rPr>
              <a:t> is defined by its membership function from </a:t>
            </a:r>
            <a:r>
              <a:rPr lang="en-MY" sz="2200" i="1" dirty="0">
                <a:solidFill>
                  <a:srgbClr val="0070C0"/>
                </a:solidFill>
                <a:latin typeface="Times New Roman" panose="02020603050405020304" pitchFamily="18" charset="0"/>
              </a:rPr>
              <a:t>X</a:t>
            </a:r>
            <a:r>
              <a:rPr lang="en-MY" sz="2200" dirty="0">
                <a:solidFill>
                  <a:srgbClr val="0070C0"/>
                </a:solidFill>
                <a:latin typeface="Times New Roman" panose="02020603050405020304" pitchFamily="18" charset="0"/>
              </a:rPr>
              <a:t> to [0, 1]</a:t>
            </a:r>
            <a:r>
              <a:rPr lang="en-MY" sz="2200" dirty="0">
                <a:latin typeface="Times New Roman" panose="02020603050405020304" pitchFamily="18" charset="0"/>
              </a:rPr>
              <a:t>.</a:t>
            </a:r>
          </a:p>
          <a:p>
            <a:pPr marL="342900" indent="-342900" algn="just">
              <a:buFont typeface="Wingdings" panose="05000000000000000000" pitchFamily="2" charset="2"/>
              <a:buChar char="§"/>
            </a:pPr>
            <a:endParaRPr lang="en-MY" sz="2200" dirty="0">
              <a:latin typeface="Times New Roman" panose="02020603050405020304" pitchFamily="18" charset="0"/>
            </a:endParaRPr>
          </a:p>
          <a:p>
            <a:pPr marL="342900" indent="-342900" algn="just">
              <a:buFont typeface="Wingdings" panose="05000000000000000000" pitchFamily="2" charset="2"/>
              <a:buChar char="§"/>
            </a:pPr>
            <a:r>
              <a:rPr lang="en-MY" sz="2200" b="0" i="0" u="none" strike="noStrike" baseline="0" dirty="0">
                <a:latin typeface="TimesLTStd-Roman"/>
              </a:rPr>
              <a:t>A fuzzy set </a:t>
            </a:r>
            <a:r>
              <a:rPr lang="en-MY" sz="2200" b="0" i="0" u="none" strike="noStrike" baseline="0" dirty="0">
                <a:solidFill>
                  <a:srgbClr val="0070C0"/>
                </a:solidFill>
                <a:latin typeface="TimesLTStd-Roman"/>
              </a:rPr>
              <a:t>expresses the degree </a:t>
            </a:r>
            <a:r>
              <a:rPr lang="en-MY" sz="2200" b="0" i="0" u="none" strike="noStrike" baseline="0" dirty="0">
                <a:latin typeface="TimesLTStd-Roman"/>
              </a:rPr>
              <a:t>to which an element belongs to a set. </a:t>
            </a:r>
          </a:p>
          <a:p>
            <a:pPr marL="342900" indent="-342900" algn="just">
              <a:buFont typeface="Wingdings" panose="05000000000000000000" pitchFamily="2" charset="2"/>
              <a:buChar char="§"/>
            </a:pPr>
            <a:endParaRPr lang="en-MY" sz="2200" dirty="0">
              <a:latin typeface="TimesLTStd-Roman"/>
            </a:endParaRPr>
          </a:p>
          <a:p>
            <a:pPr marL="342900" indent="-342900" algn="just">
              <a:buFont typeface="Wingdings" panose="05000000000000000000" pitchFamily="2" charset="2"/>
              <a:buChar char="§"/>
            </a:pPr>
            <a:r>
              <a:rPr lang="en-MY" sz="2200" b="0" i="0" u="none" strike="noStrike" baseline="0" dirty="0">
                <a:latin typeface="TimesLTStd-Roman"/>
              </a:rPr>
              <a:t>The characteristic function of a fuzzy set is allowed to have values between </a:t>
            </a:r>
            <a:r>
              <a:rPr lang="en-MY" sz="2200" b="0" i="0" u="none" strike="noStrike" baseline="0" dirty="0">
                <a:solidFill>
                  <a:srgbClr val="0070C0"/>
                </a:solidFill>
                <a:latin typeface="TimesLTStd-Roman"/>
              </a:rPr>
              <a:t>0 and 1</a:t>
            </a:r>
            <a:r>
              <a:rPr lang="en-MY" sz="2200" b="0" i="0" u="none" strike="noStrike" baseline="0" dirty="0">
                <a:latin typeface="TimesLTStd-Roman"/>
              </a:rPr>
              <a:t>, which denotes the </a:t>
            </a:r>
            <a:r>
              <a:rPr lang="en-MY" sz="2200" b="0" i="0" u="none" strike="noStrike" baseline="0" dirty="0">
                <a:solidFill>
                  <a:srgbClr val="0070C0"/>
                </a:solidFill>
                <a:latin typeface="TimesLTStd-Roman"/>
              </a:rPr>
              <a:t>degree of membership </a:t>
            </a:r>
            <a:r>
              <a:rPr lang="en-MY" sz="2200" b="0" i="0" u="none" strike="noStrike" baseline="0" dirty="0">
                <a:latin typeface="TimesLTStd-Roman"/>
              </a:rPr>
              <a:t>of an element in a given set.</a:t>
            </a:r>
            <a:endParaRPr lang="en-MY" sz="2200" dirty="0"/>
          </a:p>
          <a:p>
            <a:pPr marL="342900" indent="-342900" algn="just">
              <a:buFont typeface="Wingdings" panose="05000000000000000000" pitchFamily="2" charset="2"/>
              <a:buChar char="§"/>
            </a:pPr>
            <a:endParaRPr lang="en-MY" sz="2200" dirty="0"/>
          </a:p>
        </p:txBody>
      </p:sp>
      <p:grpSp>
        <p:nvGrpSpPr>
          <p:cNvPr id="8" name="Group 7">
            <a:extLst>
              <a:ext uri="{FF2B5EF4-FFF2-40B4-BE49-F238E27FC236}">
                <a16:creationId xmlns:a16="http://schemas.microsoft.com/office/drawing/2014/main" id="{DE10060F-2771-40B3-B84A-12368B27E7CD}"/>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F7730431-C804-4AFD-BEF6-A2EE607822FF}"/>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C6AF51B2-7D1E-4D9E-B84C-E408A759359A}"/>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DCC42D4C-FD0A-4599-8F04-EAE661B6E54F}"/>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15508781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23981"/>
            <a:ext cx="3843296" cy="584775"/>
          </a:xfrm>
          <a:prstGeom prst="rect">
            <a:avLst/>
          </a:prstGeom>
          <a:noFill/>
        </p:spPr>
        <p:txBody>
          <a:bodyPr wrap="none" rtlCol="0">
            <a:spAutoFit/>
          </a:bodyPr>
          <a:lstStyle/>
          <a:p>
            <a:r>
              <a:rPr lang="en-MY" sz="3200" b="1" dirty="0">
                <a:solidFill>
                  <a:srgbClr val="0070C0"/>
                </a:solidFill>
              </a:rPr>
              <a:t>Concept of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41394" y="6395628"/>
            <a:ext cx="418704" cy="369332"/>
          </a:xfrm>
          <a:prstGeom prst="rect">
            <a:avLst/>
          </a:prstGeom>
          <a:noFill/>
        </p:spPr>
        <p:txBody>
          <a:bodyPr wrap="none" rtlCol="0">
            <a:spAutoFit/>
          </a:bodyPr>
          <a:lstStyle/>
          <a:p>
            <a:r>
              <a:rPr lang="en-MY" b="1" dirty="0">
                <a:solidFill>
                  <a:schemeClr val="accent5">
                    <a:lumMod val="50000"/>
                  </a:schemeClr>
                </a:solidFill>
              </a:rPr>
              <a:t>16</a:t>
            </a:r>
          </a:p>
        </p:txBody>
      </p:sp>
      <p:sp>
        <p:nvSpPr>
          <p:cNvPr id="2" name="TextBox 1">
            <a:extLst>
              <a:ext uri="{FF2B5EF4-FFF2-40B4-BE49-F238E27FC236}">
                <a16:creationId xmlns:a16="http://schemas.microsoft.com/office/drawing/2014/main" id="{672B7388-BC61-4631-A04A-663A4F3CAB38}"/>
              </a:ext>
            </a:extLst>
          </p:cNvPr>
          <p:cNvSpPr txBox="1"/>
          <p:nvPr/>
        </p:nvSpPr>
        <p:spPr>
          <a:xfrm>
            <a:off x="374568" y="3625639"/>
            <a:ext cx="9047747" cy="2585323"/>
          </a:xfrm>
          <a:prstGeom prst="rect">
            <a:avLst/>
          </a:prstGeom>
          <a:noFill/>
        </p:spPr>
        <p:txBody>
          <a:bodyPr wrap="square" rtlCol="0">
            <a:spAutoFit/>
          </a:bodyPr>
          <a:lstStyle/>
          <a:p>
            <a:pPr marL="342900" indent="-342900" algn="just">
              <a:buFont typeface="Wingdings" panose="05000000000000000000" pitchFamily="2" charset="2"/>
              <a:buChar char="§"/>
            </a:pPr>
            <a:r>
              <a:rPr lang="en-MY" dirty="0">
                <a:latin typeface="Times New Roman" panose="02020603050405020304" pitchFamily="18" charset="0"/>
              </a:rPr>
              <a:t>Unlike two-valued Crips sets, fuzzy logic is </a:t>
            </a:r>
            <a:r>
              <a:rPr lang="en-MY" dirty="0">
                <a:solidFill>
                  <a:srgbClr val="0070C0"/>
                </a:solidFill>
                <a:latin typeface="Times New Roman" panose="02020603050405020304" pitchFamily="18" charset="0"/>
              </a:rPr>
              <a:t>multi-valued</a:t>
            </a:r>
            <a:r>
              <a:rPr lang="en-MY" dirty="0">
                <a:latin typeface="Times New Roman" panose="02020603050405020304" pitchFamily="18" charset="0"/>
              </a:rPr>
              <a:t>. </a:t>
            </a:r>
          </a:p>
          <a:p>
            <a:pPr marL="342900" indent="-342900" algn="just">
              <a:buFont typeface="Wingdings" panose="05000000000000000000" pitchFamily="2" charset="2"/>
              <a:buChar char="§"/>
            </a:pPr>
            <a:endParaRPr lang="en-MY" dirty="0">
              <a:latin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rPr>
              <a:t>Fuzzy logic deals with </a:t>
            </a:r>
            <a:r>
              <a:rPr lang="en-MY" dirty="0">
                <a:solidFill>
                  <a:srgbClr val="0070C0"/>
                </a:solidFill>
                <a:latin typeface="Times New Roman" panose="02020603050405020304" pitchFamily="18" charset="0"/>
              </a:rPr>
              <a:t>degrees of membership </a:t>
            </a:r>
            <a:r>
              <a:rPr lang="en-MY" dirty="0">
                <a:latin typeface="Times New Roman" panose="02020603050405020304" pitchFamily="18" charset="0"/>
              </a:rPr>
              <a:t>and </a:t>
            </a:r>
            <a:r>
              <a:rPr lang="en-MY" dirty="0">
                <a:solidFill>
                  <a:srgbClr val="0070C0"/>
                </a:solidFill>
                <a:latin typeface="Times New Roman" panose="02020603050405020304" pitchFamily="18" charset="0"/>
              </a:rPr>
              <a:t>degrees of truth</a:t>
            </a:r>
            <a:r>
              <a:rPr lang="en-MY" dirty="0">
                <a:latin typeface="Times New Roman" panose="02020603050405020304" pitchFamily="18" charset="0"/>
              </a:rPr>
              <a:t>. </a:t>
            </a:r>
          </a:p>
          <a:p>
            <a:pPr marL="342900" indent="-342900" algn="just">
              <a:buFont typeface="Wingdings" panose="05000000000000000000" pitchFamily="2" charset="2"/>
              <a:buChar char="§"/>
            </a:pPr>
            <a:endParaRPr lang="en-MY" dirty="0">
              <a:latin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rPr>
              <a:t>Fuzzy logic uses the continuum of logical values </a:t>
            </a:r>
            <a:r>
              <a:rPr lang="en-MY" dirty="0">
                <a:solidFill>
                  <a:srgbClr val="0070C0"/>
                </a:solidFill>
                <a:latin typeface="Times New Roman" panose="02020603050405020304" pitchFamily="18" charset="0"/>
              </a:rPr>
              <a:t>between 0 (completely false) and 1 (completely true). </a:t>
            </a:r>
          </a:p>
          <a:p>
            <a:pPr marL="342900" indent="-342900" algn="just">
              <a:buFont typeface="Wingdings" panose="05000000000000000000" pitchFamily="2" charset="2"/>
              <a:buChar char="§"/>
            </a:pPr>
            <a:endParaRPr lang="en-MY" dirty="0">
              <a:latin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rPr>
              <a:t>Instead of just black and white, it employs the spectrum of colours, accepting that things can be </a:t>
            </a:r>
            <a:r>
              <a:rPr lang="en-MY" dirty="0">
                <a:solidFill>
                  <a:srgbClr val="0070C0"/>
                </a:solidFill>
                <a:latin typeface="Times New Roman" panose="02020603050405020304" pitchFamily="18" charset="0"/>
              </a:rPr>
              <a:t>partly true and partly false </a:t>
            </a:r>
            <a:r>
              <a:rPr lang="en-MY" dirty="0">
                <a:latin typeface="Times New Roman" panose="02020603050405020304" pitchFamily="18" charset="0"/>
              </a:rPr>
              <a:t>at the same time.</a:t>
            </a:r>
          </a:p>
        </p:txBody>
      </p:sp>
      <p:pic>
        <p:nvPicPr>
          <p:cNvPr id="10" name="Picture 9">
            <a:extLst>
              <a:ext uri="{FF2B5EF4-FFF2-40B4-BE49-F238E27FC236}">
                <a16:creationId xmlns:a16="http://schemas.microsoft.com/office/drawing/2014/main" id="{D257CC22-49F2-4514-8091-5CF5CDF78703}"/>
              </a:ext>
            </a:extLst>
          </p:cNvPr>
          <p:cNvPicPr>
            <a:picLocks noChangeAspect="1"/>
          </p:cNvPicPr>
          <p:nvPr/>
        </p:nvPicPr>
        <p:blipFill rotWithShape="1">
          <a:blip r:embed="rId2"/>
          <a:srcRect l="16666" t="33704" r="20000" b="42593"/>
          <a:stretch/>
        </p:blipFill>
        <p:spPr>
          <a:xfrm>
            <a:off x="2021287" y="1383845"/>
            <a:ext cx="6564178" cy="1381932"/>
          </a:xfrm>
          <a:prstGeom prst="rect">
            <a:avLst/>
          </a:prstGeom>
        </p:spPr>
      </p:pic>
      <p:sp>
        <p:nvSpPr>
          <p:cNvPr id="11" name="TextBox 10">
            <a:extLst>
              <a:ext uri="{FF2B5EF4-FFF2-40B4-BE49-F238E27FC236}">
                <a16:creationId xmlns:a16="http://schemas.microsoft.com/office/drawing/2014/main" id="{E922F757-05FB-454C-85A6-2E8995BE1E4C}"/>
              </a:ext>
            </a:extLst>
          </p:cNvPr>
          <p:cNvSpPr txBox="1"/>
          <p:nvPr/>
        </p:nvSpPr>
        <p:spPr>
          <a:xfrm>
            <a:off x="2378615" y="2765777"/>
            <a:ext cx="5438292" cy="523220"/>
          </a:xfrm>
          <a:prstGeom prst="rect">
            <a:avLst/>
          </a:prstGeom>
          <a:noFill/>
        </p:spPr>
        <p:txBody>
          <a:bodyPr wrap="square">
            <a:spAutoFit/>
          </a:bodyPr>
          <a:lstStyle/>
          <a:p>
            <a:pPr algn="ctr"/>
            <a:r>
              <a:rPr lang="en-US" sz="1400" b="1" dirty="0">
                <a:latin typeface="Times New Roman" panose="02020603050405020304" pitchFamily="18" charset="0"/>
                <a:cs typeface="Times New Roman" panose="02020603050405020304" pitchFamily="18" charset="0"/>
              </a:rPr>
              <a:t>Figure 4.1 </a:t>
            </a:r>
            <a:r>
              <a:rPr lang="en-US" sz="1400" dirty="0">
                <a:latin typeface="Times New Roman" panose="02020603050405020304" pitchFamily="18" charset="0"/>
                <a:cs typeface="Times New Roman" panose="02020603050405020304" pitchFamily="18" charset="0"/>
              </a:rPr>
              <a:t>Range of logical values in Boolean and fuzzy logic: </a:t>
            </a:r>
          </a:p>
          <a:p>
            <a:pPr algn="ctr"/>
            <a:r>
              <a:rPr lang="en-US" sz="1400" dirty="0">
                <a:latin typeface="Times New Roman" panose="02020603050405020304" pitchFamily="18" charset="0"/>
                <a:cs typeface="Times New Roman" panose="02020603050405020304" pitchFamily="18" charset="0"/>
              </a:rPr>
              <a:t>(a) Boolean logic; (b) multivalued </a:t>
            </a:r>
            <a:r>
              <a:rPr lang="en-MY" sz="1400" dirty="0">
                <a:latin typeface="Times New Roman" panose="02020603050405020304" pitchFamily="18" charset="0"/>
                <a:cs typeface="Times New Roman" panose="02020603050405020304" pitchFamily="18" charset="0"/>
              </a:rPr>
              <a:t>logic</a:t>
            </a:r>
          </a:p>
        </p:txBody>
      </p:sp>
      <p:sp>
        <p:nvSpPr>
          <p:cNvPr id="12" name="TextBox 11">
            <a:extLst>
              <a:ext uri="{FF2B5EF4-FFF2-40B4-BE49-F238E27FC236}">
                <a16:creationId xmlns:a16="http://schemas.microsoft.com/office/drawing/2014/main" id="{0D4ED48C-BA24-4614-8C4B-FE4C1B535990}"/>
              </a:ext>
            </a:extLst>
          </p:cNvPr>
          <p:cNvSpPr txBox="1"/>
          <p:nvPr/>
        </p:nvSpPr>
        <p:spPr>
          <a:xfrm>
            <a:off x="2021287" y="331163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grpSp>
        <p:nvGrpSpPr>
          <p:cNvPr id="13" name="Group 12">
            <a:extLst>
              <a:ext uri="{FF2B5EF4-FFF2-40B4-BE49-F238E27FC236}">
                <a16:creationId xmlns:a16="http://schemas.microsoft.com/office/drawing/2014/main" id="{25B45787-44BD-4DFC-A5C6-3968F9EAAF0B}"/>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7D33712C-6F67-4A3D-8390-09CCB26B22A4}"/>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20F38208-8DD2-423C-B027-654715157A39}"/>
                </a:ext>
              </a:extLst>
            </p:cNvPr>
            <p:cNvPicPr>
              <a:picLocks noChangeAspect="1"/>
            </p:cNvPicPr>
            <p:nvPr/>
          </p:nvPicPr>
          <p:blipFill rotWithShape="1">
            <a:blip r:embed="rId4">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9D1DF1AB-E797-4F49-9727-B6C567D073F9}"/>
                </a:ext>
              </a:extLst>
            </p:cNvPr>
            <p:cNvPicPr>
              <a:picLocks noChangeAspect="1"/>
            </p:cNvPicPr>
            <p:nvPr/>
          </p:nvPicPr>
          <p:blipFill rotWithShape="1">
            <a:blip r:embed="rId5">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22289730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41789"/>
            <a:ext cx="3843296" cy="584775"/>
          </a:xfrm>
          <a:prstGeom prst="rect">
            <a:avLst/>
          </a:prstGeom>
          <a:noFill/>
        </p:spPr>
        <p:txBody>
          <a:bodyPr wrap="none" rtlCol="0">
            <a:spAutoFit/>
          </a:bodyPr>
          <a:lstStyle/>
          <a:p>
            <a:r>
              <a:rPr lang="en-MY" sz="3200" b="1" dirty="0">
                <a:solidFill>
                  <a:srgbClr val="0070C0"/>
                </a:solidFill>
              </a:rPr>
              <a:t>Concept of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17</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72B7388-BC61-4631-A04A-663A4F3CAB38}"/>
                  </a:ext>
                </a:extLst>
              </p:cNvPr>
              <p:cNvSpPr txBox="1"/>
              <p:nvPr/>
            </p:nvSpPr>
            <p:spPr>
              <a:xfrm>
                <a:off x="240270" y="1331537"/>
                <a:ext cx="9047747" cy="5304594"/>
              </a:xfrm>
              <a:prstGeom prst="rect">
                <a:avLst/>
              </a:prstGeom>
              <a:noFill/>
            </p:spPr>
            <p:txBody>
              <a:bodyPr wrap="square" rtlCol="0">
                <a:spAutoFit/>
              </a:bodyPr>
              <a:lstStyle/>
              <a:p>
                <a:pPr marL="342900" indent="-342900" algn="just">
                  <a:buFont typeface="Wingdings" panose="05000000000000000000" pitchFamily="2" charset="2"/>
                  <a:buChar char="§"/>
                </a:pPr>
                <a:r>
                  <a:rPr lang="en-MY" sz="2100" dirty="0">
                    <a:latin typeface="Times New Roman" panose="02020603050405020304" pitchFamily="18" charset="0"/>
                  </a:rPr>
                  <a:t>If </a:t>
                </a:r>
                <a:r>
                  <a:rPr lang="en-MY" sz="2100" i="1" dirty="0">
                    <a:latin typeface="Times New Roman" panose="02020603050405020304" pitchFamily="18" charset="0"/>
                  </a:rPr>
                  <a:t>X</a:t>
                </a:r>
                <a:r>
                  <a:rPr lang="en-MY" sz="2100" dirty="0">
                    <a:latin typeface="Times New Roman" panose="02020603050405020304" pitchFamily="18" charset="0"/>
                  </a:rPr>
                  <a:t> is a collection of objects denoted generically by </a:t>
                </a:r>
                <a:r>
                  <a:rPr lang="en-MY" sz="2100" i="1" dirty="0">
                    <a:latin typeface="Times New Roman" panose="02020603050405020304" pitchFamily="18" charset="0"/>
                  </a:rPr>
                  <a:t>x</a:t>
                </a:r>
                <a:r>
                  <a:rPr lang="en-MY" sz="2100" dirty="0">
                    <a:latin typeface="Times New Roman" panose="02020603050405020304" pitchFamily="18" charset="0"/>
                  </a:rPr>
                  <a:t>, then a fuzzy set </a:t>
                </a:r>
                <a:r>
                  <a:rPr lang="en-MY" sz="2100" i="1" dirty="0">
                    <a:latin typeface="Times New Roman" panose="02020603050405020304" pitchFamily="18" charset="0"/>
                  </a:rPr>
                  <a:t>A</a:t>
                </a:r>
                <a:r>
                  <a:rPr lang="en-MY" sz="2100" dirty="0">
                    <a:latin typeface="Times New Roman" panose="02020603050405020304" pitchFamily="18" charset="0"/>
                  </a:rPr>
                  <a:t> in </a:t>
                </a:r>
                <a:r>
                  <a:rPr lang="en-MY" sz="2100" i="1" dirty="0">
                    <a:latin typeface="Times New Roman" panose="02020603050405020304" pitchFamily="18" charset="0"/>
                  </a:rPr>
                  <a:t>X</a:t>
                </a:r>
                <a:r>
                  <a:rPr lang="en-MY" sz="2100" dirty="0">
                    <a:latin typeface="Times New Roman" panose="02020603050405020304" pitchFamily="18" charset="0"/>
                  </a:rPr>
                  <a:t> is defined as a set of ordered pairs:</a:t>
                </a:r>
              </a:p>
              <a:p>
                <a:pPr algn="just"/>
                <a14:m>
                  <m:oMathPara xmlns:m="http://schemas.openxmlformats.org/officeDocument/2006/math">
                    <m:oMathParaPr>
                      <m:jc m:val="centerGroup"/>
                    </m:oMathParaPr>
                    <m:oMath xmlns:m="http://schemas.openxmlformats.org/officeDocument/2006/math">
                      <m:r>
                        <a:rPr lang="el-GR" sz="2100" i="1" smtClean="0">
                          <a:latin typeface="Cambria Math" panose="02040503050406030204" pitchFamily="18" charset="0"/>
                          <a:ea typeface="Cambria Math" panose="02040503050406030204" pitchFamily="18" charset="0"/>
                        </a:rPr>
                        <m:t>𝛢</m:t>
                      </m:r>
                      <m:r>
                        <a:rPr lang="el-GR" sz="2100" i="1" smtClean="0">
                          <a:latin typeface="Cambria Math" panose="02040503050406030204" pitchFamily="18" charset="0"/>
                          <a:ea typeface="Cambria Math" panose="02040503050406030204" pitchFamily="18" charset="0"/>
                        </a:rPr>
                        <m:t>=</m:t>
                      </m:r>
                      <m:d>
                        <m:dPr>
                          <m:begChr m:val="{"/>
                          <m:endChr m:val="}"/>
                          <m:ctrlPr>
                            <a:rPr lang="el-GR" sz="2100" i="1" smtClean="0">
                              <a:latin typeface="Cambria Math" panose="02040503050406030204" pitchFamily="18" charset="0"/>
                              <a:ea typeface="Cambria Math" panose="02040503050406030204" pitchFamily="18" charset="0"/>
                            </a:rPr>
                          </m:ctrlPr>
                        </m:dPr>
                        <m:e>
                          <m:d>
                            <m:dPr>
                              <m:ctrlPr>
                                <a:rPr lang="el-GR" sz="2100" i="1" smtClean="0">
                                  <a:latin typeface="Cambria Math" panose="02040503050406030204" pitchFamily="18" charset="0"/>
                                  <a:ea typeface="Cambria Math" panose="02040503050406030204" pitchFamily="18" charset="0"/>
                                </a:rPr>
                              </m:ctrlPr>
                            </m:dPr>
                            <m:e>
                              <m:r>
                                <a:rPr lang="en-MY" sz="2100" b="0" i="1" smtClean="0">
                                  <a:latin typeface="Cambria Math" panose="02040503050406030204" pitchFamily="18" charset="0"/>
                                  <a:ea typeface="Cambria Math" panose="02040503050406030204" pitchFamily="18" charset="0"/>
                                </a:rPr>
                                <m:t>𝑥</m:t>
                              </m:r>
                              <m:r>
                                <a:rPr lang="en-MY" sz="2100" b="0" i="1" smtClean="0">
                                  <a:latin typeface="Cambria Math" panose="02040503050406030204" pitchFamily="18" charset="0"/>
                                  <a:ea typeface="Cambria Math" panose="02040503050406030204" pitchFamily="18" charset="0"/>
                                </a:rPr>
                                <m:t>,</m:t>
                              </m:r>
                              <m:sSub>
                                <m:sSubPr>
                                  <m:ctrlPr>
                                    <a:rPr lang="en-MY" sz="2100" b="0" i="1" smtClean="0">
                                      <a:latin typeface="Cambria Math" panose="02040503050406030204" pitchFamily="18" charset="0"/>
                                      <a:ea typeface="Cambria Math" panose="02040503050406030204" pitchFamily="18" charset="0"/>
                                    </a:rPr>
                                  </m:ctrlPr>
                                </m:sSubPr>
                                <m:e>
                                  <m:r>
                                    <a:rPr lang="en-MY" sz="2100" b="0" i="1" smtClean="0">
                                      <a:latin typeface="Cambria Math" panose="02040503050406030204" pitchFamily="18" charset="0"/>
                                      <a:ea typeface="Cambria Math" panose="02040503050406030204" pitchFamily="18" charset="0"/>
                                    </a:rPr>
                                    <m:t>𝑚</m:t>
                                  </m:r>
                                </m:e>
                                <m:sub>
                                  <m:r>
                                    <a:rPr lang="en-MY" sz="2100" b="0" i="1" smtClean="0">
                                      <a:latin typeface="Cambria Math" panose="02040503050406030204" pitchFamily="18" charset="0"/>
                                      <a:ea typeface="Cambria Math" panose="02040503050406030204" pitchFamily="18" charset="0"/>
                                    </a:rPr>
                                    <m:t>𝐴</m:t>
                                  </m:r>
                                </m:sub>
                              </m:sSub>
                              <m:d>
                                <m:dPr>
                                  <m:ctrlPr>
                                    <a:rPr lang="en-MY" sz="2100" b="0" i="1" smtClean="0">
                                      <a:latin typeface="Cambria Math" panose="02040503050406030204" pitchFamily="18" charset="0"/>
                                      <a:ea typeface="Cambria Math" panose="02040503050406030204" pitchFamily="18" charset="0"/>
                                    </a:rPr>
                                  </m:ctrlPr>
                                </m:dPr>
                                <m:e>
                                  <m:r>
                                    <a:rPr lang="en-MY" sz="2100" b="0" i="1" smtClean="0">
                                      <a:latin typeface="Cambria Math" panose="02040503050406030204" pitchFamily="18" charset="0"/>
                                      <a:ea typeface="Cambria Math" panose="02040503050406030204" pitchFamily="18" charset="0"/>
                                    </a:rPr>
                                    <m:t>𝐴</m:t>
                                  </m:r>
                                </m:e>
                              </m:d>
                            </m:e>
                          </m:d>
                          <m:r>
                            <a:rPr lang="en-MY" sz="2100" b="0" i="1" smtClean="0">
                              <a:latin typeface="Cambria Math" panose="02040503050406030204" pitchFamily="18" charset="0"/>
                              <a:ea typeface="Cambria Math" panose="02040503050406030204" pitchFamily="18" charset="0"/>
                            </a:rPr>
                            <m:t>|</m:t>
                          </m:r>
                          <m:r>
                            <a:rPr lang="en-MY" sz="2100" b="0" i="1" smtClean="0">
                              <a:latin typeface="Cambria Math" panose="02040503050406030204" pitchFamily="18" charset="0"/>
                              <a:ea typeface="Cambria Math" panose="02040503050406030204" pitchFamily="18" charset="0"/>
                            </a:rPr>
                            <m:t>𝑥</m:t>
                          </m:r>
                          <m:r>
                            <a:rPr lang="en-MY" sz="2100" b="0" i="1" smtClean="0">
                              <a:latin typeface="Cambria Math" panose="02040503050406030204" pitchFamily="18" charset="0"/>
                              <a:ea typeface="Cambria Math" panose="02040503050406030204" pitchFamily="18" charset="0"/>
                            </a:rPr>
                            <m:t>∈</m:t>
                          </m:r>
                          <m:r>
                            <a:rPr lang="en-MY" sz="2100" b="0" i="1" smtClean="0">
                              <a:latin typeface="Cambria Math" panose="02040503050406030204" pitchFamily="18" charset="0"/>
                              <a:ea typeface="Cambria Math" panose="02040503050406030204" pitchFamily="18" charset="0"/>
                            </a:rPr>
                            <m:t>𝑋</m:t>
                          </m:r>
                        </m:e>
                      </m:d>
                    </m:oMath>
                  </m:oMathPara>
                </a14:m>
                <a:endParaRPr lang="en-MY" sz="2100" dirty="0">
                  <a:latin typeface="Times New Roman" panose="02020603050405020304" pitchFamily="18" charset="0"/>
                </a:endParaRPr>
              </a:p>
              <a:p>
                <a:pPr algn="just"/>
                <a:r>
                  <a:rPr lang="en-MY" sz="2100" dirty="0">
                    <a:latin typeface="Times New Roman" panose="02020603050405020304" pitchFamily="18" charset="0"/>
                  </a:rPr>
                  <a:t>	where </a:t>
                </a:r>
                <a14:m>
                  <m:oMath xmlns:m="http://schemas.openxmlformats.org/officeDocument/2006/math">
                    <m:sSub>
                      <m:sSubPr>
                        <m:ctrlPr>
                          <a:rPr lang="en-MY" sz="2100" i="1" dirty="0" smtClean="0">
                            <a:latin typeface="Cambria Math" panose="02040503050406030204" pitchFamily="18" charset="0"/>
                          </a:rPr>
                        </m:ctrlPr>
                      </m:sSubPr>
                      <m:e>
                        <m:r>
                          <a:rPr lang="en-MY" sz="2100" i="1" dirty="0" smtClean="0">
                            <a:latin typeface="Cambria Math" panose="02040503050406030204" pitchFamily="18" charset="0"/>
                            <a:ea typeface="Cambria Math" panose="02040503050406030204" pitchFamily="18" charset="0"/>
                          </a:rPr>
                          <m:t>𝜇</m:t>
                        </m:r>
                      </m:e>
                      <m:sub>
                        <m:r>
                          <a:rPr lang="en-MY" sz="2100" b="0" i="1" dirty="0" smtClean="0">
                            <a:latin typeface="Cambria Math" panose="02040503050406030204" pitchFamily="18" charset="0"/>
                          </a:rPr>
                          <m:t>𝐴</m:t>
                        </m:r>
                      </m:sub>
                    </m:sSub>
                    <m:d>
                      <m:dPr>
                        <m:ctrlPr>
                          <a:rPr lang="en-MY" sz="2100" i="1" dirty="0" smtClean="0">
                            <a:latin typeface="Cambria Math" panose="02040503050406030204" pitchFamily="18" charset="0"/>
                          </a:rPr>
                        </m:ctrlPr>
                      </m:dPr>
                      <m:e>
                        <m:r>
                          <a:rPr lang="en-MY" sz="2100" b="0" i="1" dirty="0" smtClean="0">
                            <a:latin typeface="Cambria Math" panose="02040503050406030204" pitchFamily="18" charset="0"/>
                          </a:rPr>
                          <m:t>𝑥</m:t>
                        </m:r>
                      </m:e>
                    </m:d>
                  </m:oMath>
                </a14:m>
                <a:r>
                  <a:rPr lang="en-MY" sz="2100" dirty="0">
                    <a:latin typeface="Times New Roman" panose="02020603050405020304" pitchFamily="18" charset="0"/>
                  </a:rPr>
                  <a:t>is called the </a:t>
                </a:r>
                <a:r>
                  <a:rPr lang="en-MY" sz="2100" dirty="0">
                    <a:solidFill>
                      <a:srgbClr val="0070C0"/>
                    </a:solidFill>
                    <a:latin typeface="Times New Roman" panose="02020603050405020304" pitchFamily="18" charset="0"/>
                  </a:rPr>
                  <a:t>membership function </a:t>
                </a:r>
                <a:r>
                  <a:rPr lang="en-MY" sz="2100" dirty="0">
                    <a:latin typeface="Times New Roman" panose="02020603050405020304" pitchFamily="18" charset="0"/>
                  </a:rPr>
                  <a:t>(or MF for short) for the 	fuzzy 	set </a:t>
                </a:r>
                <a:r>
                  <a:rPr lang="en-MY" sz="2100" i="1" dirty="0">
                    <a:latin typeface="Times New Roman" panose="02020603050405020304" pitchFamily="18" charset="0"/>
                  </a:rPr>
                  <a:t>A</a:t>
                </a:r>
                <a:r>
                  <a:rPr lang="en-MY" sz="2100" dirty="0">
                    <a:latin typeface="Times New Roman" panose="02020603050405020304" pitchFamily="18" charset="0"/>
                  </a:rPr>
                  <a:t>. </a:t>
                </a:r>
                <a:r>
                  <a:rPr lang="en-MY" sz="2100" dirty="0">
                    <a:solidFill>
                      <a:schemeClr val="tx1"/>
                    </a:solidFill>
                    <a:latin typeface="Times New Roman" panose="02020603050405020304" pitchFamily="18" charset="0"/>
                  </a:rPr>
                  <a:t>The </a:t>
                </a:r>
                <a:r>
                  <a:rPr lang="en-MY" sz="2100" dirty="0">
                    <a:solidFill>
                      <a:srgbClr val="0070C0"/>
                    </a:solidFill>
                    <a:latin typeface="Times New Roman" panose="02020603050405020304" pitchFamily="18" charset="0"/>
                  </a:rPr>
                  <a:t>closer the value of </a:t>
                </a:r>
                <a14:m>
                  <m:oMath xmlns:m="http://schemas.openxmlformats.org/officeDocument/2006/math">
                    <m:sSub>
                      <m:sSubPr>
                        <m:ctrlPr>
                          <a:rPr lang="en-MY" sz="2100" i="1" dirty="0">
                            <a:solidFill>
                              <a:srgbClr val="0070C0"/>
                            </a:solidFill>
                            <a:latin typeface="Cambria Math" panose="02040503050406030204" pitchFamily="18" charset="0"/>
                          </a:rPr>
                        </m:ctrlPr>
                      </m:sSubPr>
                      <m:e>
                        <m:r>
                          <a:rPr lang="en-MY" sz="2100" i="1" dirty="0">
                            <a:solidFill>
                              <a:srgbClr val="0070C0"/>
                            </a:solidFill>
                            <a:latin typeface="Cambria Math" panose="02040503050406030204" pitchFamily="18" charset="0"/>
                            <a:ea typeface="Cambria Math" panose="02040503050406030204" pitchFamily="18" charset="0"/>
                          </a:rPr>
                          <m:t>𝜇</m:t>
                        </m:r>
                      </m:e>
                      <m:sub>
                        <m:r>
                          <a:rPr lang="en-MY" sz="2100" i="1" dirty="0">
                            <a:solidFill>
                              <a:srgbClr val="0070C0"/>
                            </a:solidFill>
                            <a:latin typeface="Cambria Math" panose="02040503050406030204" pitchFamily="18" charset="0"/>
                          </a:rPr>
                          <m:t>𝐴</m:t>
                        </m:r>
                      </m:sub>
                    </m:sSub>
                  </m:oMath>
                </a14:m>
                <a:r>
                  <a:rPr lang="en-MY" sz="2100" dirty="0">
                    <a:solidFill>
                      <a:srgbClr val="0070C0"/>
                    </a:solidFill>
                    <a:latin typeface="Times New Roman" panose="02020603050405020304" pitchFamily="18" charset="0"/>
                  </a:rPr>
                  <a:t> to 1</a:t>
                </a:r>
                <a:r>
                  <a:rPr lang="en-MY" sz="2100" dirty="0">
                    <a:solidFill>
                      <a:schemeClr val="tx1"/>
                    </a:solidFill>
                    <a:latin typeface="Times New Roman" panose="02020603050405020304" pitchFamily="18" charset="0"/>
                  </a:rPr>
                  <a:t>, the higher the </a:t>
                </a:r>
                <a:r>
                  <a:rPr lang="en-MY" sz="2100" dirty="0">
                    <a:solidFill>
                      <a:srgbClr val="0070C0"/>
                    </a:solidFill>
                    <a:latin typeface="Times New Roman" panose="02020603050405020304" pitchFamily="18" charset="0"/>
                  </a:rPr>
                  <a:t>degree of membership </a:t>
                </a:r>
                <a:r>
                  <a:rPr lang="en-MY" sz="2100" dirty="0">
                    <a:solidFill>
                      <a:schemeClr val="tx1"/>
                    </a:solidFill>
                    <a:latin typeface="Times New Roman" panose="02020603050405020304" pitchFamily="18" charset="0"/>
                  </a:rPr>
                  <a:t>	(also known as membership value) of the element </a:t>
                </a:r>
                <a:r>
                  <a:rPr lang="en-MY" sz="2100" i="1" dirty="0">
                    <a:solidFill>
                      <a:schemeClr val="tx1"/>
                    </a:solidFill>
                    <a:latin typeface="Times New Roman" panose="02020603050405020304" pitchFamily="18" charset="0"/>
                  </a:rPr>
                  <a:t>x</a:t>
                </a:r>
                <a:r>
                  <a:rPr lang="en-MY" sz="2100" dirty="0">
                    <a:solidFill>
                      <a:schemeClr val="tx1"/>
                    </a:solidFill>
                    <a:latin typeface="Times New Roman" panose="02020603050405020304" pitchFamily="18" charset="0"/>
                  </a:rPr>
                  <a:t> in fuzzy set </a:t>
                </a:r>
                <a:r>
                  <a:rPr lang="en-MY" sz="2100" i="1" dirty="0">
                    <a:solidFill>
                      <a:schemeClr val="tx1"/>
                    </a:solidFill>
                    <a:latin typeface="Times New Roman" panose="02020603050405020304" pitchFamily="18" charset="0"/>
                  </a:rPr>
                  <a:t>A</a:t>
                </a:r>
                <a:r>
                  <a:rPr lang="en-MY" sz="2100" dirty="0">
                    <a:solidFill>
                      <a:schemeClr val="tx1"/>
                    </a:solidFill>
                    <a:latin typeface="Times New Roman" panose="02020603050405020304" pitchFamily="18" charset="0"/>
                  </a:rPr>
                  <a:t>.</a:t>
                </a:r>
              </a:p>
              <a:p>
                <a:pPr algn="just"/>
                <a:endParaRPr lang="en-MY" sz="2100" dirty="0">
                  <a:latin typeface="Times New Roman" panose="02020603050405020304" pitchFamily="18" charset="0"/>
                </a:endParaRPr>
              </a:p>
              <a:p>
                <a:pPr marL="342900" indent="-342900" algn="just">
                  <a:buFont typeface="Wingdings" panose="05000000000000000000" pitchFamily="2" charset="2"/>
                  <a:buChar char="§"/>
                </a:pPr>
                <a:r>
                  <a:rPr lang="en-MY" sz="2100" dirty="0">
                    <a:latin typeface="Times New Roman" panose="02020603050405020304" pitchFamily="18" charset="0"/>
                  </a:rPr>
                  <a:t>The membership function maps each element of </a:t>
                </a:r>
                <a:r>
                  <a:rPr lang="en-MY" sz="2100" i="1" dirty="0">
                    <a:latin typeface="Times New Roman" panose="02020603050405020304" pitchFamily="18" charset="0"/>
                  </a:rPr>
                  <a:t>X</a:t>
                </a:r>
                <a:r>
                  <a:rPr lang="en-MY" sz="2100" dirty="0">
                    <a:latin typeface="Times New Roman" panose="02020603050405020304" pitchFamily="18" charset="0"/>
                  </a:rPr>
                  <a:t> to a membership grade (or membership value) between </a:t>
                </a:r>
                <a:r>
                  <a:rPr lang="en-MY" sz="2100" dirty="0">
                    <a:solidFill>
                      <a:srgbClr val="0070C0"/>
                    </a:solidFill>
                    <a:latin typeface="Times New Roman" panose="02020603050405020304" pitchFamily="18" charset="0"/>
                  </a:rPr>
                  <a:t>0 and 1</a:t>
                </a:r>
                <a:r>
                  <a:rPr lang="en-MY" sz="2100" dirty="0">
                    <a:latin typeface="Times New Roman" panose="02020603050405020304" pitchFamily="18" charset="0"/>
                  </a:rPr>
                  <a:t>. </a:t>
                </a:r>
              </a:p>
              <a:p>
                <a:pPr marL="342900" indent="-342900" algn="just">
                  <a:buFont typeface="Wingdings" panose="05000000000000000000" pitchFamily="2" charset="2"/>
                  <a:buChar char="§"/>
                </a:pPr>
                <a:endParaRPr lang="en-MY" sz="2100" dirty="0">
                  <a:latin typeface="Times New Roman" panose="02020603050405020304" pitchFamily="18" charset="0"/>
                </a:endParaRPr>
              </a:p>
              <a:p>
                <a:pPr marL="342900" indent="-342900" algn="just">
                  <a:buFont typeface="Wingdings" panose="05000000000000000000" pitchFamily="2" charset="2"/>
                  <a:buChar char="§"/>
                </a:pPr>
                <a:r>
                  <a:rPr lang="en-MY" sz="2100" dirty="0">
                    <a:latin typeface="Times New Roman" panose="02020603050405020304" pitchFamily="18" charset="0"/>
                  </a:rPr>
                  <a:t>Let </a:t>
                </a:r>
                <a:r>
                  <a:rPr lang="en-MY" sz="2100" i="1" dirty="0">
                    <a:solidFill>
                      <a:srgbClr val="0070C0"/>
                    </a:solidFill>
                    <a:latin typeface="Times New Roman" panose="02020603050405020304" pitchFamily="18" charset="0"/>
                  </a:rPr>
                  <a:t>X</a:t>
                </a:r>
                <a:r>
                  <a:rPr lang="en-MY" sz="2100" dirty="0">
                    <a:solidFill>
                      <a:srgbClr val="0070C0"/>
                    </a:solidFill>
                    <a:latin typeface="Times New Roman" panose="02020603050405020304" pitchFamily="18" charset="0"/>
                  </a:rPr>
                  <a:t>= {San Francisco, Boston, Los Angeles} </a:t>
                </a:r>
                <a:r>
                  <a:rPr lang="en-MY" sz="2100" dirty="0">
                    <a:latin typeface="Times New Roman" panose="02020603050405020304" pitchFamily="18" charset="0"/>
                  </a:rPr>
                  <a:t>be the set of cities one may choose to live in. The fuzzy set </a:t>
                </a:r>
                <a:r>
                  <a:rPr lang="en-MY" sz="2100" i="1" dirty="0">
                    <a:latin typeface="Times New Roman" panose="02020603050405020304" pitchFamily="18" charset="0"/>
                  </a:rPr>
                  <a:t>C</a:t>
                </a:r>
                <a:r>
                  <a:rPr lang="en-MY" sz="2100" dirty="0">
                    <a:latin typeface="Times New Roman" panose="02020603050405020304" pitchFamily="18" charset="0"/>
                  </a:rPr>
                  <a:t> = “desirable city to live in” may be described as follows:</a:t>
                </a:r>
              </a:p>
              <a:p>
                <a:pPr algn="just"/>
                <a:endParaRPr lang="en-MY" sz="2100" dirty="0">
                  <a:latin typeface="Times New Roman" panose="02020603050405020304" pitchFamily="18" charset="0"/>
                </a:endParaRPr>
              </a:p>
              <a:p>
                <a:pPr algn="just"/>
                <a:r>
                  <a:rPr lang="es-ES" sz="2100" dirty="0">
                    <a:latin typeface="Times New Roman" panose="02020603050405020304" pitchFamily="18" charset="0"/>
                  </a:rPr>
                  <a:t>	</a:t>
                </a:r>
                <a:r>
                  <a:rPr lang="es-ES" sz="2100" i="1" dirty="0">
                    <a:solidFill>
                      <a:srgbClr val="0070C0"/>
                    </a:solidFill>
                    <a:latin typeface="Times New Roman" panose="02020603050405020304" pitchFamily="18" charset="0"/>
                  </a:rPr>
                  <a:t>C</a:t>
                </a:r>
                <a:r>
                  <a:rPr lang="es-ES" sz="2100" dirty="0">
                    <a:solidFill>
                      <a:srgbClr val="0070C0"/>
                    </a:solidFill>
                    <a:latin typeface="Times New Roman" panose="02020603050405020304" pitchFamily="18" charset="0"/>
                  </a:rPr>
                  <a:t> = {(San Francisco, 0.9), (Boston, 0.8), (</a:t>
                </a:r>
                <a:r>
                  <a:rPr lang="en-MY" sz="2100" dirty="0">
                    <a:solidFill>
                      <a:srgbClr val="0070C0"/>
                    </a:solidFill>
                    <a:latin typeface="Times New Roman" panose="02020603050405020304" pitchFamily="18" charset="0"/>
                  </a:rPr>
                  <a:t>Los Angeles</a:t>
                </a:r>
                <a:r>
                  <a:rPr lang="es-ES" sz="2100" dirty="0">
                    <a:solidFill>
                      <a:srgbClr val="0070C0"/>
                    </a:solidFill>
                    <a:latin typeface="Times New Roman" panose="02020603050405020304" pitchFamily="18" charset="0"/>
                  </a:rPr>
                  <a:t>, 0.6)}</a:t>
                </a:r>
              </a:p>
              <a:p>
                <a:pPr algn="just"/>
                <a:endParaRPr lang="es-ES" sz="2100" dirty="0">
                  <a:solidFill>
                    <a:schemeClr val="accent1"/>
                  </a:solidFill>
                  <a:latin typeface="Times New Roman" panose="02020603050405020304" pitchFamily="18" charset="0"/>
                </a:endParaRPr>
              </a:p>
            </p:txBody>
          </p:sp>
        </mc:Choice>
        <mc:Fallback xmlns="">
          <p:sp>
            <p:nvSpPr>
              <p:cNvPr id="2" name="TextBox 1">
                <a:extLst>
                  <a:ext uri="{FF2B5EF4-FFF2-40B4-BE49-F238E27FC236}">
                    <a16:creationId xmlns:a16="http://schemas.microsoft.com/office/drawing/2014/main" id="{672B7388-BC61-4631-A04A-663A4F3CAB38}"/>
                  </a:ext>
                </a:extLst>
              </p:cNvPr>
              <p:cNvSpPr txBox="1">
                <a:spLocks noRot="1" noChangeAspect="1" noMove="1" noResize="1" noEditPoints="1" noAdjustHandles="1" noChangeArrowheads="1" noChangeShapeType="1" noTextEdit="1"/>
              </p:cNvSpPr>
              <p:nvPr/>
            </p:nvSpPr>
            <p:spPr>
              <a:xfrm>
                <a:off x="240270" y="1331537"/>
                <a:ext cx="9047747" cy="5304594"/>
              </a:xfrm>
              <a:prstGeom prst="rect">
                <a:avLst/>
              </a:prstGeom>
              <a:blipFill>
                <a:blip r:embed="rId2"/>
                <a:stretch>
                  <a:fillRect l="-673" t="-689" r="-741"/>
                </a:stretch>
              </a:blipFill>
            </p:spPr>
            <p:txBody>
              <a:bodyPr/>
              <a:lstStyle/>
              <a:p>
                <a:r>
                  <a:rPr lang="en-MY">
                    <a:noFill/>
                  </a:rPr>
                  <a:t> </a:t>
                </a:r>
              </a:p>
            </p:txBody>
          </p:sp>
        </mc:Fallback>
      </mc:AlternateContent>
      <p:grpSp>
        <p:nvGrpSpPr>
          <p:cNvPr id="8" name="Group 7">
            <a:extLst>
              <a:ext uri="{FF2B5EF4-FFF2-40B4-BE49-F238E27FC236}">
                <a16:creationId xmlns:a16="http://schemas.microsoft.com/office/drawing/2014/main" id="{5C486EDE-C8CA-4936-A90F-6DE7D8CC155A}"/>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1337727C-70C9-4A18-BD4B-2FC1F853AD2E}"/>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67EF9D1A-3FC3-4384-8C92-1500992F5620}"/>
                </a:ext>
              </a:extLst>
            </p:cNvPr>
            <p:cNvPicPr>
              <a:picLocks noChangeAspect="1"/>
            </p:cNvPicPr>
            <p:nvPr/>
          </p:nvPicPr>
          <p:blipFill rotWithShape="1">
            <a:blip r:embed="rId4">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6E4734C-1805-438A-8B0C-335103FDABC2}"/>
                </a:ext>
              </a:extLst>
            </p:cNvPr>
            <p:cNvPicPr>
              <a:picLocks noChangeAspect="1"/>
            </p:cNvPicPr>
            <p:nvPr/>
          </p:nvPicPr>
          <p:blipFill rotWithShape="1">
            <a:blip r:embed="rId5">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1934927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672B7388-BC61-4631-A04A-663A4F3CAB38}"/>
                  </a:ext>
                </a:extLst>
              </p:cNvPr>
              <p:cNvSpPr txBox="1"/>
              <p:nvPr/>
            </p:nvSpPr>
            <p:spPr>
              <a:xfrm>
                <a:off x="240270" y="1331537"/>
                <a:ext cx="8590909" cy="4707571"/>
              </a:xfrm>
              <a:prstGeom prst="rect">
                <a:avLst/>
              </a:prstGeom>
              <a:noFill/>
            </p:spPr>
            <p:txBody>
              <a:bodyPr wrap="square" rtlCol="0">
                <a:spAutoFit/>
              </a:bodyPr>
              <a:lstStyle/>
              <a:p>
                <a:pPr marL="342900" indent="-342900" algn="just">
                  <a:buFont typeface="Wingdings" panose="05000000000000000000" pitchFamily="2" charset="2"/>
                  <a:buChar char="§"/>
                </a:pPr>
                <a:r>
                  <a:rPr lang="en-MY" sz="2000" dirty="0">
                    <a:latin typeface="Times New Roman" panose="02020603050405020304" pitchFamily="18" charset="0"/>
                  </a:rPr>
                  <a:t>Let </a:t>
                </a:r>
                <a:r>
                  <a:rPr lang="en-MY" sz="2000" i="1" dirty="0">
                    <a:solidFill>
                      <a:schemeClr val="accent1"/>
                    </a:solidFill>
                    <a:latin typeface="Times New Roman" panose="02020603050405020304" pitchFamily="18" charset="0"/>
                  </a:rPr>
                  <a:t>X</a:t>
                </a:r>
                <a:r>
                  <a:rPr lang="en-MY" sz="2000" dirty="0">
                    <a:solidFill>
                      <a:schemeClr val="accent1"/>
                    </a:solidFill>
                    <a:latin typeface="Times New Roman" panose="02020603050405020304" pitchFamily="18" charset="0"/>
                  </a:rPr>
                  <a:t>= {0, 1, 2, 3, 4, 5, 6}</a:t>
                </a:r>
                <a:r>
                  <a:rPr lang="en-MY" sz="2000" dirty="0">
                    <a:latin typeface="Times New Roman" panose="02020603050405020304" pitchFamily="18" charset="0"/>
                  </a:rPr>
                  <a:t> be a set of the number of children a family may choose to have. Then the fuzzy set </a:t>
                </a:r>
                <a:r>
                  <a:rPr lang="en-MY" sz="2000" i="1" dirty="0">
                    <a:latin typeface="Times New Roman" panose="02020603050405020304" pitchFamily="18" charset="0"/>
                  </a:rPr>
                  <a:t>A</a:t>
                </a:r>
                <a:r>
                  <a:rPr lang="en-MY" sz="2000" dirty="0">
                    <a:latin typeface="Times New Roman" panose="02020603050405020304" pitchFamily="18" charset="0"/>
                  </a:rPr>
                  <a:t> = “sensible number of children in a family” may be described as follows::</a:t>
                </a:r>
              </a:p>
              <a:p>
                <a:pPr algn="just"/>
                <a:endParaRPr lang="en-MY" sz="2000" dirty="0">
                  <a:latin typeface="Times New Roman" panose="02020603050405020304" pitchFamily="18" charset="0"/>
                </a:endParaRPr>
              </a:p>
              <a:p>
                <a:pPr algn="just"/>
                <a:r>
                  <a:rPr lang="es-ES" sz="2000" dirty="0">
                    <a:latin typeface="Times New Roman" panose="02020603050405020304" pitchFamily="18" charset="0"/>
                  </a:rPr>
                  <a:t>	</a:t>
                </a:r>
                <a:r>
                  <a:rPr lang="es-ES" sz="2000" i="1" dirty="0">
                    <a:solidFill>
                      <a:schemeClr val="accent1"/>
                    </a:solidFill>
                    <a:latin typeface="Times New Roman" panose="02020603050405020304" pitchFamily="18" charset="0"/>
                  </a:rPr>
                  <a:t>A</a:t>
                </a:r>
                <a:r>
                  <a:rPr lang="es-ES" sz="2000" dirty="0">
                    <a:solidFill>
                      <a:schemeClr val="accent1"/>
                    </a:solidFill>
                    <a:latin typeface="Times New Roman" panose="02020603050405020304" pitchFamily="18" charset="0"/>
                  </a:rPr>
                  <a:t>= {(0,0.1) , (1, 0.3) , (2, 0.7) , (3, 1) , (4, 0.7) , (5, 0.3) , (6, 0.1)}</a:t>
                </a:r>
              </a:p>
              <a:p>
                <a:pPr algn="just"/>
                <a:endParaRPr lang="es-ES" sz="2000" dirty="0">
                  <a:solidFill>
                    <a:schemeClr val="accent1"/>
                  </a:solidFill>
                  <a:latin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rPr>
                  <a:t>Let </a:t>
                </a:r>
                <a:r>
                  <a:rPr lang="en-MY" sz="2000" i="1" dirty="0">
                    <a:solidFill>
                      <a:schemeClr val="accent1"/>
                    </a:solidFill>
                    <a:latin typeface="Times New Roman" panose="02020603050405020304" pitchFamily="18" charset="0"/>
                  </a:rPr>
                  <a:t>X</a:t>
                </a:r>
                <a:r>
                  <a:rPr lang="en-MY" sz="2000" dirty="0">
                    <a:solidFill>
                      <a:schemeClr val="accent1"/>
                    </a:solidFill>
                    <a:latin typeface="Times New Roman" panose="02020603050405020304" pitchFamily="18" charset="0"/>
                  </a:rPr>
                  <a:t> = R</a:t>
                </a:r>
                <a:r>
                  <a:rPr lang="en-MY" sz="2000" baseline="30000" dirty="0">
                    <a:solidFill>
                      <a:schemeClr val="accent1"/>
                    </a:solidFill>
                    <a:latin typeface="Times New Roman" panose="02020603050405020304" pitchFamily="18" charset="0"/>
                  </a:rPr>
                  <a:t>+</a:t>
                </a:r>
                <a:r>
                  <a:rPr lang="en-MY" sz="2000" dirty="0">
                    <a:solidFill>
                      <a:schemeClr val="accent1"/>
                    </a:solidFill>
                    <a:latin typeface="Times New Roman" panose="02020603050405020304" pitchFamily="18" charset="0"/>
                  </a:rPr>
                  <a:t> </a:t>
                </a:r>
                <a:r>
                  <a:rPr lang="en-MY" sz="2000" dirty="0">
                    <a:latin typeface="Times New Roman" panose="02020603050405020304" pitchFamily="18" charset="0"/>
                  </a:rPr>
                  <a:t>be the set of </a:t>
                </a:r>
                <a:r>
                  <a:rPr lang="en-MY" sz="2000" dirty="0">
                    <a:solidFill>
                      <a:schemeClr val="accent1"/>
                    </a:solidFill>
                    <a:latin typeface="Times New Roman" panose="02020603050405020304" pitchFamily="18" charset="0"/>
                  </a:rPr>
                  <a:t>possible ages </a:t>
                </a:r>
                <a:r>
                  <a:rPr lang="en-MY" sz="2000" dirty="0">
                    <a:latin typeface="Times New Roman" panose="02020603050405020304" pitchFamily="18" charset="0"/>
                  </a:rPr>
                  <a:t>for human beings. Then the fuzzy set </a:t>
                </a:r>
                <a:r>
                  <a:rPr lang="en-MY" sz="2000" i="1" dirty="0">
                    <a:latin typeface="Times New Roman" panose="02020603050405020304" pitchFamily="18" charset="0"/>
                  </a:rPr>
                  <a:t>B</a:t>
                </a:r>
                <a:r>
                  <a:rPr lang="en-MY" sz="2000" dirty="0">
                    <a:latin typeface="Times New Roman" panose="02020603050405020304" pitchFamily="18" charset="0"/>
                  </a:rPr>
                  <a:t> = “about 50-years old” may be expressed as</a:t>
                </a:r>
              </a:p>
              <a:p>
                <a:pPr algn="just"/>
                <a:endParaRPr lang="en-MY" sz="2000" dirty="0">
                  <a:latin typeface="Times New Roman" panose="02020603050405020304" pitchFamily="18" charset="0"/>
                </a:endParaRPr>
              </a:p>
              <a:p>
                <a:pPr algn="just"/>
                <a:r>
                  <a:rPr lang="en-MY" sz="2000" dirty="0">
                    <a:latin typeface="Times New Roman" panose="02020603050405020304" pitchFamily="18" charset="0"/>
                  </a:rPr>
                  <a:t>	</a:t>
                </a:r>
                <a14:m>
                  <m:oMath xmlns:m="http://schemas.openxmlformats.org/officeDocument/2006/math">
                    <m:r>
                      <a:rPr lang="el-GR" sz="2000" i="1" smtClean="0">
                        <a:solidFill>
                          <a:schemeClr val="accent1"/>
                        </a:solidFill>
                        <a:latin typeface="Cambria Math" panose="02040503050406030204" pitchFamily="18" charset="0"/>
                        <a:ea typeface="Cambria Math" panose="02040503050406030204" pitchFamily="18" charset="0"/>
                      </a:rPr>
                      <m:t>𝛣</m:t>
                    </m:r>
                    <m:r>
                      <a:rPr lang="en-MY" sz="2000" b="0" i="1" smtClean="0">
                        <a:solidFill>
                          <a:schemeClr val="accent1"/>
                        </a:solidFill>
                        <a:latin typeface="Cambria Math" panose="02040503050406030204" pitchFamily="18" charset="0"/>
                        <a:ea typeface="Cambria Math" panose="02040503050406030204" pitchFamily="18" charset="0"/>
                      </a:rPr>
                      <m:t>=</m:t>
                    </m:r>
                    <m:d>
                      <m:dPr>
                        <m:begChr m:val="{"/>
                        <m:endChr m:val="}"/>
                        <m:ctrlPr>
                          <a:rPr lang="en-MY" sz="2000" b="0" i="1" smtClean="0">
                            <a:solidFill>
                              <a:schemeClr val="accent1"/>
                            </a:solidFill>
                            <a:latin typeface="Cambria Math" panose="02040503050406030204" pitchFamily="18" charset="0"/>
                            <a:ea typeface="Cambria Math" panose="02040503050406030204" pitchFamily="18" charset="0"/>
                          </a:rPr>
                        </m:ctrlPr>
                      </m:dPr>
                      <m:e>
                        <m:d>
                          <m:dPr>
                            <m:ctrlPr>
                              <a:rPr lang="en-MY" sz="2000" b="0" i="1" smtClean="0">
                                <a:solidFill>
                                  <a:schemeClr val="accent1"/>
                                </a:solidFill>
                                <a:latin typeface="Cambria Math" panose="02040503050406030204" pitchFamily="18" charset="0"/>
                                <a:ea typeface="Cambria Math" panose="02040503050406030204" pitchFamily="18" charset="0"/>
                              </a:rPr>
                            </m:ctrlPr>
                          </m:dPr>
                          <m:e>
                            <m:r>
                              <a:rPr lang="en-MY" sz="2000" b="0" i="1" smtClean="0">
                                <a:solidFill>
                                  <a:schemeClr val="accent1"/>
                                </a:solidFill>
                                <a:latin typeface="Cambria Math" panose="02040503050406030204" pitchFamily="18" charset="0"/>
                                <a:ea typeface="Cambria Math" panose="02040503050406030204" pitchFamily="18" charset="0"/>
                              </a:rPr>
                              <m:t>𝑥</m:t>
                            </m:r>
                            <m:r>
                              <a:rPr lang="en-MY" sz="2000" b="0" i="1" smtClean="0">
                                <a:solidFill>
                                  <a:schemeClr val="accent1"/>
                                </a:solidFill>
                                <a:latin typeface="Cambria Math" panose="02040503050406030204" pitchFamily="18" charset="0"/>
                                <a:ea typeface="Cambria Math" panose="02040503050406030204" pitchFamily="18" charset="0"/>
                              </a:rPr>
                              <m:t>,</m:t>
                            </m:r>
                            <m:sSub>
                              <m:sSubPr>
                                <m:ctrlPr>
                                  <a:rPr lang="en-MY" sz="2000" b="0" i="1" smtClean="0">
                                    <a:solidFill>
                                      <a:schemeClr val="accent1"/>
                                    </a:solidFill>
                                    <a:latin typeface="Cambria Math" panose="02040503050406030204" pitchFamily="18" charset="0"/>
                                    <a:ea typeface="Cambria Math" panose="02040503050406030204" pitchFamily="18" charset="0"/>
                                  </a:rPr>
                                </m:ctrlPr>
                              </m:sSubPr>
                              <m:e>
                                <m:r>
                                  <a:rPr lang="en-MY" sz="2000" b="0" i="1" smtClean="0">
                                    <a:solidFill>
                                      <a:schemeClr val="accent1"/>
                                    </a:solidFill>
                                    <a:latin typeface="Cambria Math" panose="02040503050406030204" pitchFamily="18" charset="0"/>
                                    <a:ea typeface="Cambria Math" panose="02040503050406030204" pitchFamily="18" charset="0"/>
                                  </a:rPr>
                                  <m:t>𝜇</m:t>
                                </m:r>
                              </m:e>
                              <m:sub>
                                <m:r>
                                  <a:rPr lang="en-MY" sz="2000" b="0" i="1" smtClean="0">
                                    <a:solidFill>
                                      <a:schemeClr val="accent1"/>
                                    </a:solidFill>
                                    <a:latin typeface="Cambria Math" panose="02040503050406030204" pitchFamily="18" charset="0"/>
                                    <a:ea typeface="Cambria Math" panose="02040503050406030204" pitchFamily="18" charset="0"/>
                                  </a:rPr>
                                  <m:t>𝐵</m:t>
                                </m:r>
                              </m:sub>
                            </m:sSub>
                            <m:d>
                              <m:dPr>
                                <m:ctrlPr>
                                  <a:rPr lang="en-MY" sz="2000" b="0" i="1" smtClean="0">
                                    <a:solidFill>
                                      <a:schemeClr val="accent1"/>
                                    </a:solidFill>
                                    <a:latin typeface="Cambria Math" panose="02040503050406030204" pitchFamily="18" charset="0"/>
                                    <a:ea typeface="Cambria Math" panose="02040503050406030204" pitchFamily="18" charset="0"/>
                                  </a:rPr>
                                </m:ctrlPr>
                              </m:dPr>
                              <m:e>
                                <m:r>
                                  <a:rPr lang="en-MY" sz="2000" b="0" i="1" smtClean="0">
                                    <a:solidFill>
                                      <a:schemeClr val="accent1"/>
                                    </a:solidFill>
                                    <a:latin typeface="Cambria Math" panose="02040503050406030204" pitchFamily="18" charset="0"/>
                                    <a:ea typeface="Cambria Math" panose="02040503050406030204" pitchFamily="18" charset="0"/>
                                  </a:rPr>
                                  <m:t>𝑥</m:t>
                                </m:r>
                              </m:e>
                            </m:d>
                          </m:e>
                        </m:d>
                        <m:r>
                          <a:rPr lang="en-MY" sz="2000" b="0" i="1" smtClean="0">
                            <a:solidFill>
                              <a:schemeClr val="accent1"/>
                            </a:solidFill>
                            <a:latin typeface="Cambria Math" panose="02040503050406030204" pitchFamily="18" charset="0"/>
                            <a:ea typeface="Cambria Math" panose="02040503050406030204" pitchFamily="18" charset="0"/>
                          </a:rPr>
                          <m:t>| </m:t>
                        </m:r>
                        <m:r>
                          <a:rPr lang="en-MY" sz="2000" b="0" i="1" smtClean="0">
                            <a:solidFill>
                              <a:schemeClr val="accent1"/>
                            </a:solidFill>
                            <a:latin typeface="Cambria Math" panose="02040503050406030204" pitchFamily="18" charset="0"/>
                            <a:ea typeface="Cambria Math" panose="02040503050406030204" pitchFamily="18" charset="0"/>
                          </a:rPr>
                          <m:t>𝑥</m:t>
                        </m:r>
                        <m:r>
                          <a:rPr lang="en-MY" sz="2000" b="0" i="1" smtClean="0">
                            <a:solidFill>
                              <a:schemeClr val="accent1"/>
                            </a:solidFill>
                            <a:latin typeface="Cambria Math" panose="02040503050406030204" pitchFamily="18" charset="0"/>
                            <a:ea typeface="Cambria Math" panose="02040503050406030204" pitchFamily="18" charset="0"/>
                          </a:rPr>
                          <m:t>∈</m:t>
                        </m:r>
                        <m:r>
                          <a:rPr lang="en-MY" sz="2000" b="0" i="1" smtClean="0">
                            <a:solidFill>
                              <a:schemeClr val="accent1"/>
                            </a:solidFill>
                            <a:latin typeface="Cambria Math" panose="02040503050406030204" pitchFamily="18" charset="0"/>
                            <a:ea typeface="Cambria Math" panose="02040503050406030204" pitchFamily="18" charset="0"/>
                          </a:rPr>
                          <m:t>𝑋</m:t>
                        </m:r>
                      </m:e>
                    </m:d>
                  </m:oMath>
                </a14:m>
                <a:r>
                  <a:rPr lang="en-MY" sz="2000" dirty="0">
                    <a:latin typeface="Times New Roman" panose="02020603050405020304" pitchFamily="18" charset="0"/>
                  </a:rPr>
                  <a:t>  </a:t>
                </a:r>
              </a:p>
              <a:p>
                <a:pPr algn="just"/>
                <a:endParaRPr lang="en-MY" sz="2000" dirty="0">
                  <a:latin typeface="Times New Roman" panose="02020603050405020304" pitchFamily="18" charset="0"/>
                </a:endParaRPr>
              </a:p>
              <a:p>
                <a:pPr algn="just"/>
                <a:endParaRPr lang="en-MY" sz="2000" dirty="0">
                  <a:latin typeface="Times New Roman" panose="02020603050405020304" pitchFamily="18" charset="0"/>
                </a:endParaRPr>
              </a:p>
              <a:p>
                <a:pPr algn="just"/>
                <a:r>
                  <a:rPr lang="en-MY" sz="2000" dirty="0">
                    <a:latin typeface="Times New Roman" panose="02020603050405020304" pitchFamily="18" charset="0"/>
                  </a:rPr>
                  <a:t>where </a:t>
                </a:r>
                <a14:m>
                  <m:oMath xmlns:m="http://schemas.openxmlformats.org/officeDocument/2006/math">
                    <m:sSub>
                      <m:sSubPr>
                        <m:ctrlPr>
                          <a:rPr lang="en-MY" sz="2000" i="1">
                            <a:solidFill>
                              <a:schemeClr val="accent1"/>
                            </a:solidFill>
                            <a:latin typeface="Cambria Math" panose="02040503050406030204" pitchFamily="18" charset="0"/>
                            <a:ea typeface="Cambria Math" panose="02040503050406030204" pitchFamily="18" charset="0"/>
                          </a:rPr>
                        </m:ctrlPr>
                      </m:sSubPr>
                      <m:e>
                        <m:r>
                          <a:rPr lang="en-MY" sz="2000" i="1">
                            <a:solidFill>
                              <a:schemeClr val="accent1"/>
                            </a:solidFill>
                            <a:latin typeface="Cambria Math" panose="02040503050406030204" pitchFamily="18" charset="0"/>
                            <a:ea typeface="Cambria Math" panose="02040503050406030204" pitchFamily="18" charset="0"/>
                          </a:rPr>
                          <m:t>𝜇</m:t>
                        </m:r>
                      </m:e>
                      <m:sub>
                        <m:r>
                          <a:rPr lang="en-MY" sz="2000" i="1">
                            <a:solidFill>
                              <a:schemeClr val="accent1"/>
                            </a:solidFill>
                            <a:latin typeface="Cambria Math" panose="02040503050406030204" pitchFamily="18" charset="0"/>
                            <a:ea typeface="Cambria Math" panose="02040503050406030204" pitchFamily="18" charset="0"/>
                          </a:rPr>
                          <m:t>𝐵</m:t>
                        </m:r>
                      </m:sub>
                    </m:sSub>
                    <m:d>
                      <m:dPr>
                        <m:ctrlPr>
                          <a:rPr lang="en-MY" sz="2000" i="1">
                            <a:solidFill>
                              <a:schemeClr val="accent1"/>
                            </a:solidFill>
                            <a:latin typeface="Cambria Math" panose="02040503050406030204" pitchFamily="18" charset="0"/>
                            <a:ea typeface="Cambria Math" panose="02040503050406030204" pitchFamily="18" charset="0"/>
                          </a:rPr>
                        </m:ctrlPr>
                      </m:dPr>
                      <m:e>
                        <m:r>
                          <a:rPr lang="en-MY" sz="2000" i="1">
                            <a:solidFill>
                              <a:schemeClr val="accent1"/>
                            </a:solidFill>
                            <a:latin typeface="Cambria Math" panose="02040503050406030204" pitchFamily="18" charset="0"/>
                            <a:ea typeface="Cambria Math" panose="02040503050406030204" pitchFamily="18" charset="0"/>
                          </a:rPr>
                          <m:t>𝑥</m:t>
                        </m:r>
                      </m:e>
                    </m:d>
                    <m:r>
                      <a:rPr lang="en-MY" sz="2000" i="1" smtClean="0">
                        <a:solidFill>
                          <a:schemeClr val="accent1"/>
                        </a:solidFill>
                        <a:latin typeface="Cambria Math" panose="02040503050406030204" pitchFamily="18" charset="0"/>
                        <a:ea typeface="Cambria Math" panose="02040503050406030204" pitchFamily="18" charset="0"/>
                      </a:rPr>
                      <m:t>=</m:t>
                    </m:r>
                    <m:f>
                      <m:fPr>
                        <m:ctrlPr>
                          <a:rPr lang="en-MY" sz="2000" i="1" smtClean="0">
                            <a:solidFill>
                              <a:schemeClr val="accent1"/>
                            </a:solidFill>
                            <a:latin typeface="Cambria Math" panose="02040503050406030204" pitchFamily="18" charset="0"/>
                            <a:ea typeface="Cambria Math" panose="02040503050406030204" pitchFamily="18" charset="0"/>
                          </a:rPr>
                        </m:ctrlPr>
                      </m:fPr>
                      <m:num>
                        <m:r>
                          <a:rPr lang="en-MY" sz="2000" b="0" i="1" smtClean="0">
                            <a:solidFill>
                              <a:schemeClr val="accent1"/>
                            </a:solidFill>
                            <a:latin typeface="Cambria Math" panose="02040503050406030204" pitchFamily="18" charset="0"/>
                            <a:ea typeface="Cambria Math" panose="02040503050406030204" pitchFamily="18" charset="0"/>
                          </a:rPr>
                          <m:t>1</m:t>
                        </m:r>
                      </m:num>
                      <m:den>
                        <m:d>
                          <m:dPr>
                            <m:ctrlPr>
                              <a:rPr lang="en-MY" sz="2000" i="1" smtClean="0">
                                <a:solidFill>
                                  <a:schemeClr val="accent1"/>
                                </a:solidFill>
                                <a:latin typeface="Cambria Math" panose="02040503050406030204" pitchFamily="18" charset="0"/>
                                <a:ea typeface="Cambria Math" panose="02040503050406030204" pitchFamily="18" charset="0"/>
                              </a:rPr>
                            </m:ctrlPr>
                          </m:dPr>
                          <m:e>
                            <m:r>
                              <a:rPr lang="en-MY" sz="2000" b="0" i="1" smtClean="0">
                                <a:solidFill>
                                  <a:schemeClr val="accent1"/>
                                </a:solidFill>
                                <a:latin typeface="Cambria Math" panose="02040503050406030204" pitchFamily="18" charset="0"/>
                                <a:ea typeface="Cambria Math" panose="02040503050406030204" pitchFamily="18" charset="0"/>
                              </a:rPr>
                              <m:t>1+</m:t>
                            </m:r>
                            <m:sSup>
                              <m:sSupPr>
                                <m:ctrlPr>
                                  <a:rPr lang="en-MY" sz="2000" b="0" i="1" smtClean="0">
                                    <a:solidFill>
                                      <a:schemeClr val="accent1"/>
                                    </a:solidFill>
                                    <a:latin typeface="Cambria Math" panose="02040503050406030204" pitchFamily="18" charset="0"/>
                                    <a:ea typeface="Cambria Math" panose="02040503050406030204" pitchFamily="18" charset="0"/>
                                  </a:rPr>
                                </m:ctrlPr>
                              </m:sSupPr>
                              <m:e>
                                <m:d>
                                  <m:dPr>
                                    <m:ctrlPr>
                                      <a:rPr lang="en-MY" sz="2000" i="1">
                                        <a:solidFill>
                                          <a:schemeClr val="accent1"/>
                                        </a:solidFill>
                                        <a:latin typeface="Cambria Math" panose="02040503050406030204" pitchFamily="18" charset="0"/>
                                        <a:ea typeface="Cambria Math" panose="02040503050406030204" pitchFamily="18" charset="0"/>
                                      </a:rPr>
                                    </m:ctrlPr>
                                  </m:dPr>
                                  <m:e>
                                    <m:d>
                                      <m:dPr>
                                        <m:ctrlPr>
                                          <a:rPr lang="en-MY" sz="2000" i="1">
                                            <a:solidFill>
                                              <a:schemeClr val="accent1"/>
                                            </a:solidFill>
                                            <a:latin typeface="Cambria Math" panose="02040503050406030204" pitchFamily="18" charset="0"/>
                                            <a:ea typeface="Cambria Math" panose="02040503050406030204" pitchFamily="18" charset="0"/>
                                          </a:rPr>
                                        </m:ctrlPr>
                                      </m:dPr>
                                      <m:e>
                                        <m:r>
                                          <a:rPr lang="en-MY" sz="2000" i="1">
                                            <a:solidFill>
                                              <a:schemeClr val="accent1"/>
                                            </a:solidFill>
                                            <a:latin typeface="Cambria Math" panose="02040503050406030204" pitchFamily="18" charset="0"/>
                                            <a:ea typeface="Cambria Math" panose="02040503050406030204" pitchFamily="18" charset="0"/>
                                          </a:rPr>
                                          <m:t>𝑥</m:t>
                                        </m:r>
                                        <m:r>
                                          <a:rPr lang="en-MY" sz="2000" i="1">
                                            <a:solidFill>
                                              <a:schemeClr val="accent1"/>
                                            </a:solidFill>
                                            <a:latin typeface="Cambria Math" panose="02040503050406030204" pitchFamily="18" charset="0"/>
                                            <a:ea typeface="Cambria Math" panose="02040503050406030204" pitchFamily="18" charset="0"/>
                                          </a:rPr>
                                          <m:t>−50</m:t>
                                        </m:r>
                                      </m:e>
                                    </m:d>
                                    <m:r>
                                      <a:rPr lang="en-MY" sz="2000" i="1">
                                        <a:solidFill>
                                          <a:schemeClr val="accent1"/>
                                        </a:solidFill>
                                        <a:latin typeface="Cambria Math" panose="02040503050406030204" pitchFamily="18" charset="0"/>
                                        <a:ea typeface="Cambria Math" panose="02040503050406030204" pitchFamily="18" charset="0"/>
                                      </a:rPr>
                                      <m:t>/10</m:t>
                                    </m:r>
                                  </m:e>
                                </m:d>
                              </m:e>
                              <m:sup>
                                <m:r>
                                  <a:rPr lang="en-MY" sz="2000" b="0" i="1" smtClean="0">
                                    <a:solidFill>
                                      <a:schemeClr val="accent1"/>
                                    </a:solidFill>
                                    <a:latin typeface="Cambria Math" panose="02040503050406030204" pitchFamily="18" charset="0"/>
                                    <a:ea typeface="Cambria Math" panose="02040503050406030204" pitchFamily="18" charset="0"/>
                                  </a:rPr>
                                  <m:t>4</m:t>
                                </m:r>
                              </m:sup>
                            </m:sSup>
                          </m:e>
                        </m:d>
                      </m:den>
                    </m:f>
                  </m:oMath>
                </a14:m>
                <a:endParaRPr lang="en-MY" sz="2000" dirty="0">
                  <a:latin typeface="Times New Roman" panose="02020603050405020304" pitchFamily="18" charset="0"/>
                </a:endParaRPr>
              </a:p>
              <a:p>
                <a:pPr algn="just"/>
                <a:endParaRPr lang="en-MY" sz="2000" dirty="0">
                  <a:latin typeface="Times New Roman" panose="02020603050405020304" pitchFamily="18" charset="0"/>
                </a:endParaRPr>
              </a:p>
            </p:txBody>
          </p:sp>
        </mc:Choice>
        <mc:Fallback xmlns="">
          <p:sp>
            <p:nvSpPr>
              <p:cNvPr id="2" name="TextBox 1">
                <a:extLst>
                  <a:ext uri="{FF2B5EF4-FFF2-40B4-BE49-F238E27FC236}">
                    <a16:creationId xmlns:a16="http://schemas.microsoft.com/office/drawing/2014/main" id="{672B7388-BC61-4631-A04A-663A4F3CAB38}"/>
                  </a:ext>
                </a:extLst>
              </p:cNvPr>
              <p:cNvSpPr txBox="1">
                <a:spLocks noRot="1" noChangeAspect="1" noMove="1" noResize="1" noEditPoints="1" noAdjustHandles="1" noChangeArrowheads="1" noChangeShapeType="1" noTextEdit="1"/>
              </p:cNvSpPr>
              <p:nvPr/>
            </p:nvSpPr>
            <p:spPr>
              <a:xfrm>
                <a:off x="240270" y="1331537"/>
                <a:ext cx="8590909" cy="4707571"/>
              </a:xfrm>
              <a:prstGeom prst="rect">
                <a:avLst/>
              </a:prstGeom>
              <a:blipFill>
                <a:blip r:embed="rId2"/>
                <a:stretch>
                  <a:fillRect l="-709" t="-647" r="-709"/>
                </a:stretch>
              </a:blipFill>
            </p:spPr>
            <p:txBody>
              <a:bodyPr/>
              <a:lstStyle/>
              <a:p>
                <a:r>
                  <a:rPr lang="en-MY">
                    <a:noFill/>
                  </a:rPr>
                  <a:t> </a:t>
                </a:r>
              </a:p>
            </p:txBody>
          </p:sp>
        </mc:Fallback>
      </mc:AlternateContent>
      <p:sp>
        <p:nvSpPr>
          <p:cNvPr id="4" name="TextBox 3">
            <a:extLst>
              <a:ext uri="{FF2B5EF4-FFF2-40B4-BE49-F238E27FC236}">
                <a16:creationId xmlns:a16="http://schemas.microsoft.com/office/drawing/2014/main" id="{3D146AA2-E3BF-42AA-9887-C2DC96806A39}"/>
              </a:ext>
            </a:extLst>
          </p:cNvPr>
          <p:cNvSpPr txBox="1"/>
          <p:nvPr/>
        </p:nvSpPr>
        <p:spPr>
          <a:xfrm>
            <a:off x="374568" y="659910"/>
            <a:ext cx="3843296" cy="584775"/>
          </a:xfrm>
          <a:prstGeom prst="rect">
            <a:avLst/>
          </a:prstGeom>
          <a:noFill/>
        </p:spPr>
        <p:txBody>
          <a:bodyPr wrap="none" rtlCol="0">
            <a:spAutoFit/>
          </a:bodyPr>
          <a:lstStyle/>
          <a:p>
            <a:r>
              <a:rPr lang="en-MY" sz="3200" b="1" dirty="0">
                <a:solidFill>
                  <a:srgbClr val="0070C0"/>
                </a:solidFill>
              </a:rPr>
              <a:t>Concept of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3106" y="6395628"/>
            <a:ext cx="418704" cy="369332"/>
          </a:xfrm>
          <a:prstGeom prst="rect">
            <a:avLst/>
          </a:prstGeom>
          <a:noFill/>
        </p:spPr>
        <p:txBody>
          <a:bodyPr wrap="none" rtlCol="0">
            <a:spAutoFit/>
          </a:bodyPr>
          <a:lstStyle/>
          <a:p>
            <a:r>
              <a:rPr lang="en-MY" b="1" dirty="0">
                <a:solidFill>
                  <a:schemeClr val="accent5">
                    <a:lumMod val="50000"/>
                  </a:schemeClr>
                </a:solidFill>
              </a:rPr>
              <a:t>18</a:t>
            </a:r>
          </a:p>
        </p:txBody>
      </p:sp>
      <p:sp>
        <p:nvSpPr>
          <p:cNvPr id="11" name="TextBox 10">
            <a:extLst>
              <a:ext uri="{FF2B5EF4-FFF2-40B4-BE49-F238E27FC236}">
                <a16:creationId xmlns:a16="http://schemas.microsoft.com/office/drawing/2014/main" id="{7DF14BC1-9399-4527-96F9-21497D316519}"/>
              </a:ext>
            </a:extLst>
          </p:cNvPr>
          <p:cNvSpPr txBox="1"/>
          <p:nvPr/>
        </p:nvSpPr>
        <p:spPr>
          <a:xfrm>
            <a:off x="4033733" y="6103525"/>
            <a:ext cx="6097772" cy="461665"/>
          </a:xfrm>
          <a:prstGeom prst="rect">
            <a:avLst/>
          </a:prstGeom>
          <a:noFill/>
        </p:spPr>
        <p:txBody>
          <a:bodyPr wrap="square">
            <a:spAutoFit/>
          </a:bodyPr>
          <a:lstStyle/>
          <a:p>
            <a:pPr algn="l"/>
            <a:r>
              <a:rPr lang="en-MY" sz="1200" b="1" i="0" u="none" strike="noStrike" baseline="0" dirty="0">
                <a:latin typeface="Times New Roman" panose="02020603050405020304" pitchFamily="18" charset="0"/>
                <a:cs typeface="Times New Roman" panose="02020603050405020304" pitchFamily="18" charset="0"/>
              </a:rPr>
              <a:t>Figure 14.1. </a:t>
            </a:r>
            <a:r>
              <a:rPr lang="en-MY" sz="1200" b="0" i="0" u="none" strike="noStrike" baseline="0" dirty="0">
                <a:latin typeface="Times New Roman" panose="02020603050405020304" pitchFamily="18" charset="0"/>
                <a:cs typeface="Times New Roman" panose="02020603050405020304" pitchFamily="18" charset="0"/>
              </a:rPr>
              <a:t>Discrete and continuous representation of membership functions for given</a:t>
            </a:r>
          </a:p>
          <a:p>
            <a:pPr algn="l"/>
            <a:r>
              <a:rPr lang="en-MY" sz="1200" b="0" i="0" u="none" strike="noStrike" baseline="0" dirty="0">
                <a:latin typeface="Times New Roman" panose="02020603050405020304" pitchFamily="18" charset="0"/>
                <a:cs typeface="Times New Roman" panose="02020603050405020304" pitchFamily="18" charset="0"/>
              </a:rPr>
              <a:t>fuzzy sets. (a) A = “sensible number of children”. (b) B = “about 50 years old.”</a:t>
            </a:r>
            <a:endParaRPr lang="en-MY" sz="1200" dirty="0">
              <a:latin typeface="Times New Roman" panose="02020603050405020304" pitchFamily="18" charset="0"/>
              <a:cs typeface="Times New Roman" panose="02020603050405020304" pitchFamily="18" charset="0"/>
            </a:endParaRPr>
          </a:p>
        </p:txBody>
      </p:sp>
      <p:pic>
        <p:nvPicPr>
          <p:cNvPr id="15" name="Picture 14">
            <a:extLst>
              <a:ext uri="{FF2B5EF4-FFF2-40B4-BE49-F238E27FC236}">
                <a16:creationId xmlns:a16="http://schemas.microsoft.com/office/drawing/2014/main" id="{A5A54F12-3989-40E6-B05C-C391F9A2DEE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4033733" y="3784372"/>
            <a:ext cx="5296567" cy="2386829"/>
          </a:xfrm>
          <a:prstGeom prst="rect">
            <a:avLst/>
          </a:prstGeom>
        </p:spPr>
      </p:pic>
      <p:grpSp>
        <p:nvGrpSpPr>
          <p:cNvPr id="9" name="Group 8">
            <a:extLst>
              <a:ext uri="{FF2B5EF4-FFF2-40B4-BE49-F238E27FC236}">
                <a16:creationId xmlns:a16="http://schemas.microsoft.com/office/drawing/2014/main" id="{FA2585E4-C511-4C9A-813E-CD79E5EA9F8F}"/>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0E8094BF-84CE-4119-812A-DEFF5D921955}"/>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3AA93AB1-A1BE-439A-9398-792997DE2C40}"/>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7E1E42ED-2A60-476F-8440-5E9855F9A9FB}"/>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2B318618-DD17-0506-4D64-9ECFB058E66D}"/>
              </a:ext>
            </a:extLst>
          </p:cNvPr>
          <p:cNvSpPr txBox="1"/>
          <p:nvPr/>
        </p:nvSpPr>
        <p:spPr>
          <a:xfrm>
            <a:off x="4033733" y="6503350"/>
            <a:ext cx="5695483" cy="261610"/>
          </a:xfrm>
          <a:prstGeom prst="rect">
            <a:avLst/>
          </a:prstGeom>
          <a:noFill/>
        </p:spPr>
        <p:txBody>
          <a:bodyPr wrap="square">
            <a:spAutoFit/>
          </a:bodyPr>
          <a:lstStyle/>
          <a:p>
            <a:pPr algn="l"/>
            <a:r>
              <a:rPr lang="en-MY" sz="1050" i="1" u="none" strike="noStrike" baseline="0" dirty="0">
                <a:latin typeface="Times New Roman" panose="02020603050405020304" pitchFamily="18" charset="0"/>
                <a:cs typeface="Times New Roman" panose="02020603050405020304" pitchFamily="18" charset="0"/>
              </a:rPr>
              <a:t>Source: Mehmed </a:t>
            </a:r>
            <a:r>
              <a:rPr lang="en-MY" sz="1050" i="1" u="none" strike="noStrike" baseline="0" dirty="0" err="1">
                <a:latin typeface="Times New Roman" panose="02020603050405020304" pitchFamily="18" charset="0"/>
                <a:cs typeface="Times New Roman" panose="02020603050405020304" pitchFamily="18" charset="0"/>
              </a:rPr>
              <a:t>Kantardzic</a:t>
            </a:r>
            <a:r>
              <a:rPr lang="en-MY" sz="1050" i="1" u="none" strike="noStrike" baseline="0" dirty="0">
                <a:latin typeface="Times New Roman" panose="02020603050405020304" pitchFamily="18" charset="0"/>
                <a:cs typeface="Times New Roman" panose="02020603050405020304" pitchFamily="18" charset="0"/>
              </a:rPr>
              <a:t>. Data Mining Concepts, Models, Methods and Algorithms. Third Edition</a:t>
            </a:r>
            <a:endParaRPr lang="en-MY" sz="105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47763728"/>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68284" y="642981"/>
            <a:ext cx="4172296" cy="584775"/>
          </a:xfrm>
          <a:prstGeom prst="rect">
            <a:avLst/>
          </a:prstGeom>
          <a:noFill/>
        </p:spPr>
        <p:txBody>
          <a:bodyPr wrap="none" rtlCol="0">
            <a:spAutoFit/>
          </a:bodyPr>
          <a:lstStyle/>
          <a:p>
            <a:r>
              <a:rPr lang="en-MY" sz="3200" b="1" dirty="0">
                <a:solidFill>
                  <a:srgbClr val="0070C0"/>
                </a:solidFill>
              </a:rPr>
              <a:t>Crisp Sets VS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19</a:t>
            </a:r>
          </a:p>
        </p:txBody>
      </p:sp>
      <p:sp>
        <p:nvSpPr>
          <p:cNvPr id="13" name="TextBox 12">
            <a:extLst>
              <a:ext uri="{FF2B5EF4-FFF2-40B4-BE49-F238E27FC236}">
                <a16:creationId xmlns:a16="http://schemas.microsoft.com/office/drawing/2014/main" id="{B9D188E9-2D1F-4056-A304-675F2E31DA9B}"/>
              </a:ext>
            </a:extLst>
          </p:cNvPr>
          <p:cNvSpPr txBox="1"/>
          <p:nvPr/>
        </p:nvSpPr>
        <p:spPr>
          <a:xfrm>
            <a:off x="374568" y="1331537"/>
            <a:ext cx="8332025" cy="769441"/>
          </a:xfrm>
          <a:prstGeom prst="rect">
            <a:avLst/>
          </a:prstGeom>
          <a:noFill/>
        </p:spPr>
        <p:txBody>
          <a:bodyPr wrap="none" rtlCol="0">
            <a:spAutoFit/>
          </a:bodyPr>
          <a:lstStyle/>
          <a:p>
            <a:pPr marL="342900" indent="-342900">
              <a:buFont typeface="Wingdings" panose="05000000000000000000" pitchFamily="2" charset="2"/>
              <a:buChar char="§"/>
            </a:pPr>
            <a:r>
              <a:rPr lang="en-MY" sz="2200" dirty="0">
                <a:latin typeface="Times New Roman" panose="02020603050405020304" pitchFamily="18" charset="0"/>
                <a:cs typeface="Times New Roman" panose="02020603050405020304" pitchFamily="18" charset="0"/>
              </a:rPr>
              <a:t>The crisp set asks: “Is the man tall?” and draws </a:t>
            </a:r>
            <a:r>
              <a:rPr lang="en-US" sz="2200" dirty="0">
                <a:latin typeface="Times New Roman" panose="02020603050405020304" pitchFamily="18" charset="0"/>
                <a:cs typeface="Times New Roman" panose="02020603050405020304" pitchFamily="18" charset="0"/>
              </a:rPr>
              <a:t>a line at, say, </a:t>
            </a:r>
            <a:r>
              <a:rPr lang="en-US" sz="2200" dirty="0">
                <a:solidFill>
                  <a:schemeClr val="accent1"/>
                </a:solidFill>
                <a:latin typeface="Times New Roman" panose="02020603050405020304" pitchFamily="18" charset="0"/>
                <a:cs typeface="Times New Roman" panose="02020603050405020304" pitchFamily="18" charset="0"/>
              </a:rPr>
              <a:t>180 cm</a:t>
            </a:r>
            <a:r>
              <a:rPr lang="en-US" sz="2200" dirty="0">
                <a:latin typeface="Times New Roman" panose="02020603050405020304" pitchFamily="18" charset="0"/>
                <a:cs typeface="Times New Roman" panose="02020603050405020304" pitchFamily="18" charset="0"/>
              </a:rPr>
              <a:t>.</a:t>
            </a:r>
            <a:endParaRPr lang="en-MY" sz="2200" dirty="0">
              <a:latin typeface="Times New Roman" panose="02020603050405020304" pitchFamily="18" charset="0"/>
              <a:cs typeface="Times New Roman" panose="02020603050405020304" pitchFamily="18" charset="0"/>
            </a:endParaRPr>
          </a:p>
          <a:p>
            <a:r>
              <a:rPr lang="en-US" sz="2200" i="1" dirty="0">
                <a:latin typeface="Times New Roman" panose="02020603050405020304" pitchFamily="18" charset="0"/>
                <a:cs typeface="Times New Roman" panose="02020603050405020304" pitchFamily="18" charset="0"/>
              </a:rPr>
              <a:t>The answer is </a:t>
            </a:r>
            <a:r>
              <a:rPr lang="en-US" sz="2200" i="1" dirty="0">
                <a:solidFill>
                  <a:srgbClr val="0070C0"/>
                </a:solidFill>
                <a:latin typeface="Times New Roman" panose="02020603050405020304" pitchFamily="18" charset="0"/>
                <a:cs typeface="Times New Roman" panose="02020603050405020304" pitchFamily="18" charset="0"/>
              </a:rPr>
              <a:t>tall men are above 180 and not tall men below this height</a:t>
            </a:r>
            <a:endParaRPr lang="en-MY" sz="2200" i="1" dirty="0">
              <a:solidFill>
                <a:srgbClr val="0070C0"/>
              </a:solidFill>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88B7B48A-2553-4834-903E-965ACFCC511E}"/>
              </a:ext>
            </a:extLst>
          </p:cNvPr>
          <p:cNvSpPr txBox="1"/>
          <p:nvPr/>
        </p:nvSpPr>
        <p:spPr>
          <a:xfrm>
            <a:off x="374568" y="2165395"/>
            <a:ext cx="9608464" cy="769441"/>
          </a:xfrm>
          <a:prstGeom prst="rect">
            <a:avLst/>
          </a:prstGeom>
          <a:noFill/>
        </p:spPr>
        <p:txBody>
          <a:bodyPr wrap="none" rtlCol="0">
            <a:spAutoFit/>
          </a:bodyPr>
          <a:lstStyle/>
          <a:p>
            <a:pPr marL="342900" indent="-342900">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The fuzzy set asks: “How tall is the man?” </a:t>
            </a:r>
          </a:p>
          <a:p>
            <a:r>
              <a:rPr lang="en-US" sz="2200" i="1" dirty="0">
                <a:latin typeface="Times New Roman" panose="02020603050405020304" pitchFamily="18" charset="0"/>
                <a:cs typeface="Times New Roman" panose="02020603050405020304" pitchFamily="18" charset="0"/>
              </a:rPr>
              <a:t>The answer is the partial membership in the fuzzy set, for example, </a:t>
            </a:r>
            <a:r>
              <a:rPr lang="en-US" sz="2200" i="1" dirty="0">
                <a:solidFill>
                  <a:srgbClr val="0070C0"/>
                </a:solidFill>
                <a:latin typeface="Times New Roman" panose="02020603050405020304" pitchFamily="18" charset="0"/>
                <a:cs typeface="Times New Roman" panose="02020603050405020304" pitchFamily="18" charset="0"/>
              </a:rPr>
              <a:t>Tom is 0.82 tall</a:t>
            </a:r>
            <a:r>
              <a:rPr lang="en-US" sz="2200" i="1" dirty="0">
                <a:latin typeface="Times New Roman" panose="02020603050405020304" pitchFamily="18" charset="0"/>
                <a:cs typeface="Times New Roman" panose="02020603050405020304" pitchFamily="18" charset="0"/>
              </a:rPr>
              <a:t>.</a:t>
            </a:r>
            <a:endParaRPr lang="en-MY" sz="2200" i="1" dirty="0">
              <a:latin typeface="Times New Roman" panose="02020603050405020304" pitchFamily="18" charset="0"/>
              <a:cs typeface="Times New Roman" panose="02020603050405020304" pitchFamily="18" charset="0"/>
            </a:endParaRPr>
          </a:p>
        </p:txBody>
      </p:sp>
      <p:pic>
        <p:nvPicPr>
          <p:cNvPr id="23" name="Picture 22">
            <a:extLst>
              <a:ext uri="{FF2B5EF4-FFF2-40B4-BE49-F238E27FC236}">
                <a16:creationId xmlns:a16="http://schemas.microsoft.com/office/drawing/2014/main" id="{B25BA42A-0617-4F8B-B6F9-B2145E6D3621}"/>
              </a:ext>
            </a:extLst>
          </p:cNvPr>
          <p:cNvPicPr>
            <a:picLocks noChangeAspect="1"/>
          </p:cNvPicPr>
          <p:nvPr/>
        </p:nvPicPr>
        <p:blipFill rotWithShape="1">
          <a:blip r:embed="rId2"/>
          <a:srcRect l="15833" t="26296" r="47606" b="23333"/>
          <a:stretch/>
        </p:blipFill>
        <p:spPr>
          <a:xfrm>
            <a:off x="240071" y="3077978"/>
            <a:ext cx="4300509" cy="3332749"/>
          </a:xfrm>
          <a:prstGeom prst="rect">
            <a:avLst/>
          </a:prstGeom>
        </p:spPr>
      </p:pic>
      <p:pic>
        <p:nvPicPr>
          <p:cNvPr id="28" name="Picture 27">
            <a:extLst>
              <a:ext uri="{FF2B5EF4-FFF2-40B4-BE49-F238E27FC236}">
                <a16:creationId xmlns:a16="http://schemas.microsoft.com/office/drawing/2014/main" id="{7586D053-4AA2-4410-B781-E4A999752357}"/>
              </a:ext>
            </a:extLst>
          </p:cNvPr>
          <p:cNvPicPr>
            <a:picLocks noChangeAspect="1"/>
          </p:cNvPicPr>
          <p:nvPr/>
        </p:nvPicPr>
        <p:blipFill rotWithShape="1">
          <a:blip r:embed="rId3"/>
          <a:srcRect l="30000" t="12963" r="32500" b="50000"/>
          <a:stretch/>
        </p:blipFill>
        <p:spPr>
          <a:xfrm>
            <a:off x="4844241" y="2999253"/>
            <a:ext cx="3323115" cy="1846175"/>
          </a:xfrm>
          <a:prstGeom prst="rect">
            <a:avLst/>
          </a:prstGeom>
        </p:spPr>
      </p:pic>
      <p:pic>
        <p:nvPicPr>
          <p:cNvPr id="29" name="Picture 28">
            <a:extLst>
              <a:ext uri="{FF2B5EF4-FFF2-40B4-BE49-F238E27FC236}">
                <a16:creationId xmlns:a16="http://schemas.microsoft.com/office/drawing/2014/main" id="{63A5A443-C602-4C8A-9871-1F32C0930CE3}"/>
              </a:ext>
            </a:extLst>
          </p:cNvPr>
          <p:cNvPicPr>
            <a:picLocks noChangeAspect="1"/>
          </p:cNvPicPr>
          <p:nvPr/>
        </p:nvPicPr>
        <p:blipFill rotWithShape="1">
          <a:blip r:embed="rId3"/>
          <a:srcRect l="30000" t="54444" r="32500" b="10000"/>
          <a:stretch/>
        </p:blipFill>
        <p:spPr>
          <a:xfrm>
            <a:off x="4844241" y="4810112"/>
            <a:ext cx="3141033" cy="1675218"/>
          </a:xfrm>
          <a:prstGeom prst="rect">
            <a:avLst/>
          </a:prstGeom>
        </p:spPr>
      </p:pic>
      <p:sp>
        <p:nvSpPr>
          <p:cNvPr id="30" name="Rectangle 29">
            <a:extLst>
              <a:ext uri="{FF2B5EF4-FFF2-40B4-BE49-F238E27FC236}">
                <a16:creationId xmlns:a16="http://schemas.microsoft.com/office/drawing/2014/main" id="{E3EDD9B6-1220-4006-8DFA-0B6EEA61E5C2}"/>
              </a:ext>
            </a:extLst>
          </p:cNvPr>
          <p:cNvSpPr/>
          <p:nvPr/>
        </p:nvSpPr>
        <p:spPr>
          <a:xfrm>
            <a:off x="8149327" y="3077978"/>
            <a:ext cx="1782914" cy="3539430"/>
          </a:xfrm>
          <a:prstGeom prst="rect">
            <a:avLst/>
          </a:prstGeom>
        </p:spPr>
        <p:txBody>
          <a:bodyPr wrap="square">
            <a:spAutoFit/>
          </a:bodyPr>
          <a:lstStyle/>
          <a:p>
            <a:pPr algn="just"/>
            <a:r>
              <a:rPr lang="en-US" sz="1400" dirty="0">
                <a:latin typeface="Times New Roman" panose="02020603050405020304" pitchFamily="18" charset="0"/>
                <a:cs typeface="Times New Roman" panose="02020603050405020304" pitchFamily="18" charset="0"/>
              </a:rPr>
              <a:t>As can be seen from </a:t>
            </a:r>
            <a:r>
              <a:rPr lang="en-US" sz="1400" b="1" dirty="0">
                <a:latin typeface="Times New Roman" panose="02020603050405020304" pitchFamily="18" charset="0"/>
                <a:cs typeface="Times New Roman" panose="02020603050405020304" pitchFamily="18" charset="0"/>
              </a:rPr>
              <a:t>Figure 4.2</a:t>
            </a:r>
            <a:r>
              <a:rPr lang="en-US" sz="1400" dirty="0">
                <a:latin typeface="Times New Roman" panose="02020603050405020304" pitchFamily="18" charset="0"/>
                <a:cs typeface="Times New Roman" panose="02020603050405020304" pitchFamily="18" charset="0"/>
              </a:rPr>
              <a:t>, David who is 179 cm tall, which is just 2 cm less than Tom, no longer suddenly becomes a not tall (or short) man (as he would in crisp sets). Now David and other men are gradually removed from the set of ‘tall men’ according to the decrease of their heights.</a:t>
            </a:r>
            <a:endParaRPr lang="en-MY" sz="1400" dirty="0">
              <a:latin typeface="Times New Roman" panose="02020603050405020304" pitchFamily="18" charset="0"/>
              <a:cs typeface="Times New Roman" panose="02020603050405020304" pitchFamily="18" charset="0"/>
            </a:endParaRPr>
          </a:p>
        </p:txBody>
      </p:sp>
      <p:sp>
        <p:nvSpPr>
          <p:cNvPr id="31" name="TextBox 30">
            <a:extLst>
              <a:ext uri="{FF2B5EF4-FFF2-40B4-BE49-F238E27FC236}">
                <a16:creationId xmlns:a16="http://schemas.microsoft.com/office/drawing/2014/main" id="{A579068D-2FAD-4FDD-A6BE-4DB2AD118684}"/>
              </a:ext>
            </a:extLst>
          </p:cNvPr>
          <p:cNvSpPr txBox="1"/>
          <p:nvPr/>
        </p:nvSpPr>
        <p:spPr>
          <a:xfrm>
            <a:off x="4922865" y="6453886"/>
            <a:ext cx="3373488" cy="276999"/>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Figure 4.2</a:t>
            </a:r>
            <a:r>
              <a:rPr lang="en-US" sz="1200" dirty="0">
                <a:latin typeface="Times New Roman" panose="02020603050405020304" pitchFamily="18" charset="0"/>
                <a:cs typeface="Times New Roman" panose="02020603050405020304" pitchFamily="18" charset="0"/>
              </a:rPr>
              <a:t> Crisp (a) and fuzzy (b) sets of ‘tall men’</a:t>
            </a:r>
            <a:endParaRPr lang="en-MY" sz="1200" dirty="0">
              <a:latin typeface="Times New Roman" panose="02020603050405020304" pitchFamily="18" charset="0"/>
              <a:cs typeface="Times New Roman" panose="02020603050405020304" pitchFamily="18" charset="0"/>
            </a:endParaRPr>
          </a:p>
        </p:txBody>
      </p:sp>
      <p:grpSp>
        <p:nvGrpSpPr>
          <p:cNvPr id="15" name="Group 14">
            <a:extLst>
              <a:ext uri="{FF2B5EF4-FFF2-40B4-BE49-F238E27FC236}">
                <a16:creationId xmlns:a16="http://schemas.microsoft.com/office/drawing/2014/main" id="{57D23048-3639-4604-9482-CF00C168DF1E}"/>
              </a:ext>
            </a:extLst>
          </p:cNvPr>
          <p:cNvGrpSpPr/>
          <p:nvPr/>
        </p:nvGrpSpPr>
        <p:grpSpPr>
          <a:xfrm>
            <a:off x="6950736" y="-68728"/>
            <a:ext cx="5367572" cy="868894"/>
            <a:chOff x="5917528" y="-68728"/>
            <a:chExt cx="6400780" cy="1036148"/>
          </a:xfrm>
        </p:grpSpPr>
        <p:pic>
          <p:nvPicPr>
            <p:cNvPr id="16" name="Picture 15" descr="Logo, company name&#10;&#10;Description automatically generated">
              <a:extLst>
                <a:ext uri="{FF2B5EF4-FFF2-40B4-BE49-F238E27FC236}">
                  <a16:creationId xmlns:a16="http://schemas.microsoft.com/office/drawing/2014/main" id="{8E37DBF0-5FEC-4C70-9C37-5AE6342158E6}"/>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7" name="Picture 16" descr="A picture containing graphical user interface&#10;&#10;Description automatically generated">
              <a:extLst>
                <a:ext uri="{FF2B5EF4-FFF2-40B4-BE49-F238E27FC236}">
                  <a16:creationId xmlns:a16="http://schemas.microsoft.com/office/drawing/2014/main" id="{9CB75AA9-FC8C-470B-AA37-7ACCFFA6A975}"/>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446898DA-54EC-48D1-B9D0-9919497359E4}"/>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D77387A6-5B2A-F023-7770-B00B341C372F}"/>
              </a:ext>
            </a:extLst>
          </p:cNvPr>
          <p:cNvSpPr txBox="1"/>
          <p:nvPr/>
        </p:nvSpPr>
        <p:spPr>
          <a:xfrm>
            <a:off x="-511601" y="662382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778918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solidFill>
                  <a:srgbClr val="0070C0"/>
                </a:solidFill>
              </a:rPr>
              <a:t>01. Background of Fuzzy Logic</a:t>
            </a:r>
          </a:p>
          <a:p>
            <a:r>
              <a:rPr lang="en-MY" sz="4000" b="1" dirty="0">
                <a:solidFill>
                  <a:srgbClr val="0070C0"/>
                </a:solidFill>
              </a:rPr>
              <a:t>02. Fuzzy Sets</a:t>
            </a:r>
          </a:p>
          <a:p>
            <a:r>
              <a:rPr lang="en-MY" sz="4000" b="1" dirty="0">
                <a:solidFill>
                  <a:srgbClr val="0070C0"/>
                </a:solidFill>
              </a:rPr>
              <a:t>03. Fuzzy Membership Function</a:t>
            </a:r>
          </a:p>
          <a:p>
            <a:r>
              <a:rPr lang="en-MY" sz="4000" b="1" dirty="0">
                <a:solidFill>
                  <a:srgbClr val="0070C0"/>
                </a:solidFill>
              </a:rPr>
              <a:t>04. Fuzzy Rules</a:t>
            </a:r>
          </a:p>
          <a:p>
            <a:r>
              <a:rPr lang="en-MY" sz="4000" b="1" dirty="0">
                <a:solidFill>
                  <a:srgbClr val="0070C0"/>
                </a:solidFill>
              </a:rPr>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2</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17333572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4600"/>
            <a:ext cx="4172296" cy="584775"/>
          </a:xfrm>
          <a:prstGeom prst="rect">
            <a:avLst/>
          </a:prstGeom>
          <a:noFill/>
        </p:spPr>
        <p:txBody>
          <a:bodyPr wrap="none" rtlCol="0">
            <a:spAutoFit/>
          </a:bodyPr>
          <a:lstStyle/>
          <a:p>
            <a:r>
              <a:rPr lang="en-MY" sz="3200" b="1" dirty="0">
                <a:solidFill>
                  <a:srgbClr val="0070C0"/>
                </a:solidFill>
              </a:rPr>
              <a:t>Crisp Sets VS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20</a:t>
            </a:r>
          </a:p>
        </p:txBody>
      </p:sp>
      <p:pic>
        <p:nvPicPr>
          <p:cNvPr id="15" name="Picture 14">
            <a:extLst>
              <a:ext uri="{FF2B5EF4-FFF2-40B4-BE49-F238E27FC236}">
                <a16:creationId xmlns:a16="http://schemas.microsoft.com/office/drawing/2014/main" id="{825BFFB6-8429-41FD-9D1F-324479EDE68D}"/>
              </a:ext>
            </a:extLst>
          </p:cNvPr>
          <p:cNvPicPr>
            <a:picLocks noChangeAspect="1"/>
          </p:cNvPicPr>
          <p:nvPr/>
        </p:nvPicPr>
        <p:blipFill rotWithShape="1">
          <a:blip r:embed="rId2"/>
          <a:srcRect l="10834" t="17407" r="43333" b="47037"/>
          <a:stretch/>
        </p:blipFill>
        <p:spPr>
          <a:xfrm>
            <a:off x="429677" y="1464106"/>
            <a:ext cx="4191000" cy="1828800"/>
          </a:xfrm>
          <a:prstGeom prst="rect">
            <a:avLst/>
          </a:prstGeom>
        </p:spPr>
      </p:pic>
      <p:pic>
        <p:nvPicPr>
          <p:cNvPr id="16" name="Picture 15">
            <a:extLst>
              <a:ext uri="{FF2B5EF4-FFF2-40B4-BE49-F238E27FC236}">
                <a16:creationId xmlns:a16="http://schemas.microsoft.com/office/drawing/2014/main" id="{C2D287F3-E0B7-4E42-B277-F9F305140CC9}"/>
              </a:ext>
            </a:extLst>
          </p:cNvPr>
          <p:cNvPicPr>
            <a:picLocks noChangeAspect="1"/>
          </p:cNvPicPr>
          <p:nvPr/>
        </p:nvPicPr>
        <p:blipFill rotWithShape="1">
          <a:blip r:embed="rId2"/>
          <a:srcRect l="10833" t="55926" r="44167" b="10000"/>
          <a:stretch/>
        </p:blipFill>
        <p:spPr>
          <a:xfrm>
            <a:off x="5072700" y="1540306"/>
            <a:ext cx="4114800" cy="1752600"/>
          </a:xfrm>
          <a:prstGeom prst="rect">
            <a:avLst/>
          </a:prstGeom>
        </p:spPr>
      </p:pic>
      <p:sp>
        <p:nvSpPr>
          <p:cNvPr id="17" name="Rectangle 16">
            <a:extLst>
              <a:ext uri="{FF2B5EF4-FFF2-40B4-BE49-F238E27FC236}">
                <a16:creationId xmlns:a16="http://schemas.microsoft.com/office/drawing/2014/main" id="{E3FAB93F-DFAB-476E-AD1F-0CC55EC39DEE}"/>
              </a:ext>
            </a:extLst>
          </p:cNvPr>
          <p:cNvSpPr/>
          <p:nvPr/>
        </p:nvSpPr>
        <p:spPr>
          <a:xfrm>
            <a:off x="2258477" y="3324701"/>
            <a:ext cx="5181600" cy="307777"/>
          </a:xfrm>
          <a:prstGeom prst="rect">
            <a:avLst/>
          </a:prstGeom>
        </p:spPr>
        <p:txBody>
          <a:bodyPr wrap="square">
            <a:spAutoFit/>
          </a:bodyPr>
          <a:lstStyle/>
          <a:p>
            <a:r>
              <a:rPr lang="en-US" sz="1400" b="1" dirty="0">
                <a:latin typeface="Times New Roman" panose="02020603050405020304" pitchFamily="18" charset="0"/>
                <a:cs typeface="Times New Roman" panose="02020603050405020304" pitchFamily="18" charset="0"/>
              </a:rPr>
              <a:t>Figure 4.3 </a:t>
            </a:r>
            <a:r>
              <a:rPr lang="en-US" sz="1400" dirty="0">
                <a:latin typeface="Times New Roman" panose="02020603050405020304" pitchFamily="18" charset="0"/>
                <a:cs typeface="Times New Roman" panose="02020603050405020304" pitchFamily="18" charset="0"/>
              </a:rPr>
              <a:t>Crisp (a) and fuzzy (b) sets of short, average and tall men</a:t>
            </a:r>
            <a:endParaRPr lang="en-MY" sz="1400" dirty="0">
              <a:latin typeface="Times New Roman" panose="02020603050405020304" pitchFamily="18" charset="0"/>
              <a:cs typeface="Times New Roman" panose="02020603050405020304" pitchFamily="18" charset="0"/>
            </a:endParaRPr>
          </a:p>
        </p:txBody>
      </p:sp>
      <p:pic>
        <p:nvPicPr>
          <p:cNvPr id="19" name="Picture 18">
            <a:extLst>
              <a:ext uri="{FF2B5EF4-FFF2-40B4-BE49-F238E27FC236}">
                <a16:creationId xmlns:a16="http://schemas.microsoft.com/office/drawing/2014/main" id="{1A250C26-8EF8-4B1A-9B0E-B9715132C218}"/>
              </a:ext>
            </a:extLst>
          </p:cNvPr>
          <p:cNvPicPr>
            <a:picLocks noChangeAspect="1"/>
          </p:cNvPicPr>
          <p:nvPr/>
        </p:nvPicPr>
        <p:blipFill rotWithShape="1">
          <a:blip r:embed="rId3"/>
          <a:srcRect l="10834" t="29259" r="30000" b="30314"/>
          <a:stretch/>
        </p:blipFill>
        <p:spPr>
          <a:xfrm>
            <a:off x="658277" y="4021940"/>
            <a:ext cx="5410200" cy="2079386"/>
          </a:xfrm>
          <a:prstGeom prst="rect">
            <a:avLst/>
          </a:prstGeom>
        </p:spPr>
      </p:pic>
      <p:sp>
        <p:nvSpPr>
          <p:cNvPr id="20" name="Rectangle 19">
            <a:extLst>
              <a:ext uri="{FF2B5EF4-FFF2-40B4-BE49-F238E27FC236}">
                <a16:creationId xmlns:a16="http://schemas.microsoft.com/office/drawing/2014/main" id="{A2B25E10-5E4D-4339-BEF7-BB1632D96D51}"/>
              </a:ext>
            </a:extLst>
          </p:cNvPr>
          <p:cNvSpPr/>
          <p:nvPr/>
        </p:nvSpPr>
        <p:spPr>
          <a:xfrm>
            <a:off x="1100300" y="6191549"/>
            <a:ext cx="4400550" cy="307777"/>
          </a:xfrm>
          <a:prstGeom prst="rect">
            <a:avLst/>
          </a:prstGeom>
        </p:spPr>
        <p:txBody>
          <a:bodyPr wrap="square">
            <a:spAutoFit/>
          </a:bodyPr>
          <a:lstStyle/>
          <a:p>
            <a:r>
              <a:rPr lang="en-US" sz="1400" b="1" dirty="0">
                <a:latin typeface="Times New Roman" panose="02020603050405020304" pitchFamily="18" charset="0"/>
                <a:cs typeface="Times New Roman" panose="02020603050405020304" pitchFamily="18" charset="0"/>
              </a:rPr>
              <a:t>Figure 4.4 </a:t>
            </a:r>
            <a:r>
              <a:rPr lang="en-US" sz="1400" dirty="0">
                <a:latin typeface="Times New Roman" panose="02020603050405020304" pitchFamily="18" charset="0"/>
                <a:cs typeface="Times New Roman" panose="02020603050405020304" pitchFamily="18" charset="0"/>
              </a:rPr>
              <a:t>Representation of crisp and fuzzy subset of X</a:t>
            </a:r>
            <a:endParaRPr lang="en-MY" sz="1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1" name="Rectangle 20">
                <a:extLst>
                  <a:ext uri="{FF2B5EF4-FFF2-40B4-BE49-F238E27FC236}">
                    <a16:creationId xmlns:a16="http://schemas.microsoft.com/office/drawing/2014/main" id="{A2348380-8C85-4204-A775-1EA3123EEA01}"/>
                  </a:ext>
                </a:extLst>
              </p:cNvPr>
              <p:cNvSpPr/>
              <p:nvPr/>
            </p:nvSpPr>
            <p:spPr>
              <a:xfrm>
                <a:off x="5611740" y="4068987"/>
                <a:ext cx="3676277" cy="923330"/>
              </a:xfrm>
              <a:prstGeom prst="rect">
                <a:avLst/>
              </a:prstGeom>
            </p:spPr>
            <p:txBody>
              <a:bodyPr wrap="square">
                <a:spAutoFit/>
              </a:bodyPr>
              <a:lstStyle/>
              <a:p>
                <a:r>
                  <a:rPr lang="en-US" dirty="0">
                    <a:solidFill>
                      <a:srgbClr val="FF0000"/>
                    </a:solidFill>
                    <a:latin typeface="Times New Roman" panose="02020603050405020304" pitchFamily="18" charset="0"/>
                    <a:cs typeface="Times New Roman" panose="02020603050405020304" pitchFamily="18" charset="0"/>
                  </a:rPr>
                  <a:t>In a special case, when </a:t>
                </a:r>
                <a14:m>
                  <m:oMath xmlns:m="http://schemas.openxmlformats.org/officeDocument/2006/math">
                    <m:r>
                      <a:rPr lang="en-MY" b="0" i="1" smtClean="0">
                        <a:solidFill>
                          <a:srgbClr val="FF0000"/>
                        </a:solidFill>
                        <a:latin typeface="Cambria Math" panose="02040503050406030204" pitchFamily="18" charset="0"/>
                        <a:cs typeface="Times New Roman" panose="02020603050405020304" pitchFamily="18" charset="0"/>
                      </a:rPr>
                      <m:t>𝑋</m:t>
                    </m:r>
                    <m:r>
                      <a:rPr lang="en-MY"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MY"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MY" b="0"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0,1</m:t>
                        </m:r>
                      </m:e>
                    </m:d>
                  </m:oMath>
                </a14:m>
                <a:r>
                  <a:rPr lang="en-US" dirty="0">
                    <a:solidFill>
                      <a:srgbClr val="FF0000"/>
                    </a:solidFill>
                    <a:latin typeface="Times New Roman" panose="02020603050405020304" pitchFamily="18" charset="0"/>
                    <a:cs typeface="Times New Roman" panose="02020603050405020304" pitchFamily="18" charset="0"/>
                  </a:rPr>
                  <a:t> is used instead of </a:t>
                </a:r>
                <a14:m>
                  <m:oMath xmlns:m="http://schemas.openxmlformats.org/officeDocument/2006/math">
                    <m:r>
                      <a:rPr lang="en-MY" i="1">
                        <a:solidFill>
                          <a:srgbClr val="FF0000"/>
                        </a:solidFill>
                        <a:latin typeface="Cambria Math" panose="02040503050406030204" pitchFamily="18" charset="0"/>
                        <a:cs typeface="Times New Roman" panose="02020603050405020304" pitchFamily="18" charset="0"/>
                      </a:rPr>
                      <m:t>𝑋</m:t>
                    </m:r>
                    <m:r>
                      <a:rPr lang="en-MY"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MY" i="1" smtClean="0">
                            <a:solidFill>
                              <a:srgbClr val="FF0000"/>
                            </a:solidFill>
                            <a:latin typeface="Cambria Math" panose="02040503050406030204" pitchFamily="18" charset="0"/>
                            <a:ea typeface="Cambria Math" panose="02040503050406030204" pitchFamily="18" charset="0"/>
                            <a:cs typeface="Times New Roman" panose="02020603050405020304" pitchFamily="18" charset="0"/>
                          </a:rPr>
                        </m:ctrlPr>
                      </m:dPr>
                      <m:e>
                        <m:r>
                          <a:rPr lang="en-MY" i="1">
                            <a:solidFill>
                              <a:srgbClr val="FF0000"/>
                            </a:solidFill>
                            <a:latin typeface="Cambria Math" panose="02040503050406030204" pitchFamily="18" charset="0"/>
                            <a:ea typeface="Cambria Math" panose="02040503050406030204" pitchFamily="18" charset="0"/>
                            <a:cs typeface="Times New Roman" panose="02020603050405020304" pitchFamily="18" charset="0"/>
                          </a:rPr>
                          <m:t>0,1</m:t>
                        </m:r>
                      </m:e>
                    </m:d>
                  </m:oMath>
                </a14:m>
                <a:r>
                  <a:rPr lang="en-US" dirty="0">
                    <a:solidFill>
                      <a:srgbClr val="FF0000"/>
                    </a:solidFill>
                    <a:latin typeface="Times New Roman" panose="02020603050405020304" pitchFamily="18" charset="0"/>
                    <a:cs typeface="Times New Roman" panose="02020603050405020304" pitchFamily="18" charset="0"/>
                  </a:rPr>
                  <a:t>, the fuzzy subset </a:t>
                </a:r>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 becomes the crisp subset </a:t>
                </a:r>
                <a:r>
                  <a:rPr lang="en-US" i="1" dirty="0">
                    <a:solidFill>
                      <a:srgbClr val="FF0000"/>
                    </a:solidFill>
                    <a:latin typeface="Times New Roman" panose="02020603050405020304" pitchFamily="18" charset="0"/>
                    <a:cs typeface="Times New Roman" panose="02020603050405020304" pitchFamily="18" charset="0"/>
                  </a:rPr>
                  <a:t>A</a:t>
                </a:r>
                <a:r>
                  <a:rPr lang="en-US" dirty="0">
                    <a:solidFill>
                      <a:srgbClr val="FF0000"/>
                    </a:solidFill>
                    <a:latin typeface="Times New Roman" panose="02020603050405020304" pitchFamily="18" charset="0"/>
                    <a:cs typeface="Times New Roman" panose="02020603050405020304" pitchFamily="18" charset="0"/>
                  </a:rPr>
                  <a:t>.</a:t>
                </a:r>
                <a:endParaRPr lang="en-MY" dirty="0">
                  <a:solidFill>
                    <a:srgbClr val="FF0000"/>
                  </a:solidFill>
                  <a:latin typeface="Times New Roman" panose="02020603050405020304" pitchFamily="18" charset="0"/>
                  <a:cs typeface="Times New Roman" panose="02020603050405020304" pitchFamily="18" charset="0"/>
                </a:endParaRPr>
              </a:p>
            </p:txBody>
          </p:sp>
        </mc:Choice>
        <mc:Fallback xmlns="">
          <p:sp>
            <p:nvSpPr>
              <p:cNvPr id="21" name="Rectangle 20">
                <a:extLst>
                  <a:ext uri="{FF2B5EF4-FFF2-40B4-BE49-F238E27FC236}">
                    <a16:creationId xmlns:a16="http://schemas.microsoft.com/office/drawing/2014/main" id="{A2348380-8C85-4204-A775-1EA3123EEA01}"/>
                  </a:ext>
                </a:extLst>
              </p:cNvPr>
              <p:cNvSpPr>
                <a:spLocks noRot="1" noChangeAspect="1" noMove="1" noResize="1" noEditPoints="1" noAdjustHandles="1" noChangeArrowheads="1" noChangeShapeType="1" noTextEdit="1"/>
              </p:cNvSpPr>
              <p:nvPr/>
            </p:nvSpPr>
            <p:spPr>
              <a:xfrm>
                <a:off x="5611740" y="4068987"/>
                <a:ext cx="3676277" cy="923330"/>
              </a:xfrm>
              <a:prstGeom prst="rect">
                <a:avLst/>
              </a:prstGeom>
              <a:blipFill>
                <a:blip r:embed="rId4"/>
                <a:stretch>
                  <a:fillRect l="-1493" t="-3289" b="-9211"/>
                </a:stretch>
              </a:blipFill>
            </p:spPr>
            <p:txBody>
              <a:bodyPr/>
              <a:lstStyle/>
              <a:p>
                <a:r>
                  <a:rPr lang="en-MY">
                    <a:noFill/>
                  </a:rPr>
                  <a:t> </a:t>
                </a:r>
              </a:p>
            </p:txBody>
          </p:sp>
        </mc:Fallback>
      </mc:AlternateContent>
      <p:grpSp>
        <p:nvGrpSpPr>
          <p:cNvPr id="13" name="Group 12">
            <a:extLst>
              <a:ext uri="{FF2B5EF4-FFF2-40B4-BE49-F238E27FC236}">
                <a16:creationId xmlns:a16="http://schemas.microsoft.com/office/drawing/2014/main" id="{2CB31E3C-BBAB-43EF-A871-FC67004C5C2C}"/>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8767E3A7-A54C-4FA7-8995-963546CF9053}"/>
                </a:ext>
              </a:extLst>
            </p:cNvPr>
            <p:cNvPicPr>
              <a:picLocks noChangeAspect="1"/>
            </p:cNvPicPr>
            <p:nvPr/>
          </p:nvPicPr>
          <p:blipFill rotWithShape="1">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2" name="Picture 21" descr="A picture containing graphical user interface&#10;&#10;Description automatically generated">
              <a:extLst>
                <a:ext uri="{FF2B5EF4-FFF2-40B4-BE49-F238E27FC236}">
                  <a16:creationId xmlns:a16="http://schemas.microsoft.com/office/drawing/2014/main" id="{ABA57563-E354-43CB-8EDB-97D427188282}"/>
                </a:ext>
              </a:extLst>
            </p:cNvPr>
            <p:cNvPicPr>
              <a:picLocks noChangeAspect="1"/>
            </p:cNvPicPr>
            <p:nvPr/>
          </p:nvPicPr>
          <p:blipFill rotWithShape="1">
            <a:blip r:embed="rId6">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3" name="Picture 22" descr="A picture containing graphical user interface&#10;&#10;Description automatically generated">
              <a:extLst>
                <a:ext uri="{FF2B5EF4-FFF2-40B4-BE49-F238E27FC236}">
                  <a16:creationId xmlns:a16="http://schemas.microsoft.com/office/drawing/2014/main" id="{343F242D-4234-4722-84C4-CE5B2416A2B2}"/>
                </a:ext>
              </a:extLst>
            </p:cNvPr>
            <p:cNvPicPr>
              <a:picLocks noChangeAspect="1"/>
            </p:cNvPicPr>
            <p:nvPr/>
          </p:nvPicPr>
          <p:blipFill rotWithShape="1">
            <a:blip r:embed="rId7">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0D5CD074-B77F-B921-611C-066FC561C1C4}"/>
              </a:ext>
            </a:extLst>
          </p:cNvPr>
          <p:cNvSpPr txBox="1"/>
          <p:nvPr/>
        </p:nvSpPr>
        <p:spPr>
          <a:xfrm>
            <a:off x="-237281" y="658954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126026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99492"/>
            <a:ext cx="4172296" cy="584775"/>
          </a:xfrm>
          <a:prstGeom prst="rect">
            <a:avLst/>
          </a:prstGeom>
          <a:noFill/>
        </p:spPr>
        <p:txBody>
          <a:bodyPr wrap="none" rtlCol="0">
            <a:spAutoFit/>
          </a:bodyPr>
          <a:lstStyle/>
          <a:p>
            <a:r>
              <a:rPr lang="en-MY" sz="3200" b="1" dirty="0">
                <a:solidFill>
                  <a:srgbClr val="0070C0"/>
                </a:solidFill>
              </a:rPr>
              <a:t>Crisp Sets VS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2250" y="6395628"/>
            <a:ext cx="418704" cy="369332"/>
          </a:xfrm>
          <a:prstGeom prst="rect">
            <a:avLst/>
          </a:prstGeom>
          <a:noFill/>
        </p:spPr>
        <p:txBody>
          <a:bodyPr wrap="none" rtlCol="0">
            <a:spAutoFit/>
          </a:bodyPr>
          <a:lstStyle/>
          <a:p>
            <a:r>
              <a:rPr lang="en-MY" b="1" dirty="0">
                <a:solidFill>
                  <a:schemeClr val="accent5">
                    <a:lumMod val="50000"/>
                  </a:schemeClr>
                </a:solidFill>
              </a:rPr>
              <a:t>21</a:t>
            </a:r>
          </a:p>
        </p:txBody>
      </p:sp>
      <p:pic>
        <p:nvPicPr>
          <p:cNvPr id="3" name="Picture 2">
            <a:extLst>
              <a:ext uri="{FF2B5EF4-FFF2-40B4-BE49-F238E27FC236}">
                <a16:creationId xmlns:a16="http://schemas.microsoft.com/office/drawing/2014/main" id="{9E0D7672-9A9D-4521-86CA-52A0C5BBBB1B}"/>
              </a:ext>
            </a:extLst>
          </p:cNvPr>
          <p:cNvPicPr>
            <a:picLocks noChangeAspect="1"/>
          </p:cNvPicPr>
          <p:nvPr/>
        </p:nvPicPr>
        <p:blipFill>
          <a:blip r:embed="rId2"/>
          <a:stretch>
            <a:fillRect/>
          </a:stretch>
        </p:blipFill>
        <p:spPr>
          <a:xfrm>
            <a:off x="2909373" y="1373284"/>
            <a:ext cx="6002615" cy="2572549"/>
          </a:xfrm>
          <a:prstGeom prst="rect">
            <a:avLst/>
          </a:prstGeom>
        </p:spPr>
      </p:pic>
      <p:sp>
        <p:nvSpPr>
          <p:cNvPr id="22" name="TextBox 21">
            <a:extLst>
              <a:ext uri="{FF2B5EF4-FFF2-40B4-BE49-F238E27FC236}">
                <a16:creationId xmlns:a16="http://schemas.microsoft.com/office/drawing/2014/main" id="{B1A50ABF-8D83-422C-B7A0-8E290FC4B9E9}"/>
              </a:ext>
            </a:extLst>
          </p:cNvPr>
          <p:cNvSpPr txBox="1"/>
          <p:nvPr/>
        </p:nvSpPr>
        <p:spPr>
          <a:xfrm>
            <a:off x="374568" y="2093902"/>
            <a:ext cx="3165270" cy="646331"/>
          </a:xfrm>
          <a:prstGeom prst="rect">
            <a:avLst/>
          </a:prstGeom>
          <a:noFill/>
        </p:spPr>
        <p:txBody>
          <a:bodyPr wrap="square">
            <a:spAutoFit/>
          </a:bodyPr>
          <a:lstStyle/>
          <a:p>
            <a:r>
              <a:rPr lang="en-MY" sz="1800" b="1" i="0" u="none" strike="noStrike" baseline="0" dirty="0">
                <a:solidFill>
                  <a:srgbClr val="000000"/>
                </a:solidFill>
                <a:latin typeface="Times New Roman" panose="02020603050405020304" pitchFamily="18" charset="0"/>
              </a:rPr>
              <a:t>Figure 1.4: </a:t>
            </a:r>
            <a:r>
              <a:rPr lang="en-MY" sz="1800" b="0" i="0" u="none" strike="noStrike" baseline="0" dirty="0">
                <a:solidFill>
                  <a:srgbClr val="000000"/>
                </a:solidFill>
                <a:latin typeface="Times New Roman" panose="02020603050405020304" pitchFamily="18" charset="0"/>
              </a:rPr>
              <a:t>Graphical representation of crisp set</a:t>
            </a:r>
            <a:endParaRPr lang="en-MY" dirty="0"/>
          </a:p>
        </p:txBody>
      </p:sp>
      <p:pic>
        <p:nvPicPr>
          <p:cNvPr id="9" name="Picture 8">
            <a:extLst>
              <a:ext uri="{FF2B5EF4-FFF2-40B4-BE49-F238E27FC236}">
                <a16:creationId xmlns:a16="http://schemas.microsoft.com/office/drawing/2014/main" id="{E338A297-9AFB-48A6-A2DE-FF101CAF479B}"/>
              </a:ext>
            </a:extLst>
          </p:cNvPr>
          <p:cNvPicPr>
            <a:picLocks noChangeAspect="1"/>
          </p:cNvPicPr>
          <p:nvPr/>
        </p:nvPicPr>
        <p:blipFill>
          <a:blip r:embed="rId3"/>
          <a:stretch>
            <a:fillRect/>
          </a:stretch>
        </p:blipFill>
        <p:spPr>
          <a:xfrm>
            <a:off x="3036798" y="3809659"/>
            <a:ext cx="6002615" cy="2348849"/>
          </a:xfrm>
          <a:prstGeom prst="rect">
            <a:avLst/>
          </a:prstGeom>
        </p:spPr>
      </p:pic>
      <p:sp>
        <p:nvSpPr>
          <p:cNvPr id="23" name="TextBox 22">
            <a:extLst>
              <a:ext uri="{FF2B5EF4-FFF2-40B4-BE49-F238E27FC236}">
                <a16:creationId xmlns:a16="http://schemas.microsoft.com/office/drawing/2014/main" id="{75AE6790-DFCD-4D69-B194-66DF1B001DDA}"/>
              </a:ext>
            </a:extLst>
          </p:cNvPr>
          <p:cNvSpPr txBox="1"/>
          <p:nvPr/>
        </p:nvSpPr>
        <p:spPr>
          <a:xfrm>
            <a:off x="374568" y="4697137"/>
            <a:ext cx="3165270" cy="646331"/>
          </a:xfrm>
          <a:prstGeom prst="rect">
            <a:avLst/>
          </a:prstGeom>
          <a:noFill/>
        </p:spPr>
        <p:txBody>
          <a:bodyPr wrap="square">
            <a:spAutoFit/>
          </a:bodyPr>
          <a:lstStyle/>
          <a:p>
            <a:r>
              <a:rPr lang="en-MY" sz="1800" b="1" i="0" u="none" strike="noStrike" baseline="0" dirty="0">
                <a:solidFill>
                  <a:srgbClr val="000000"/>
                </a:solidFill>
                <a:latin typeface="Times New Roman" panose="02020603050405020304" pitchFamily="18" charset="0"/>
              </a:rPr>
              <a:t>Figure 1.5: </a:t>
            </a:r>
            <a:r>
              <a:rPr lang="en-MY" sz="1800" b="0" i="0" u="none" strike="noStrike" baseline="0" dirty="0">
                <a:solidFill>
                  <a:srgbClr val="000000"/>
                </a:solidFill>
                <a:latin typeface="Times New Roman" panose="02020603050405020304" pitchFamily="18" charset="0"/>
              </a:rPr>
              <a:t>Graphical representation of fuzzy set</a:t>
            </a:r>
            <a:endParaRPr lang="en-MY" dirty="0"/>
          </a:p>
        </p:txBody>
      </p:sp>
      <p:grpSp>
        <p:nvGrpSpPr>
          <p:cNvPr id="11" name="Group 10">
            <a:extLst>
              <a:ext uri="{FF2B5EF4-FFF2-40B4-BE49-F238E27FC236}">
                <a16:creationId xmlns:a16="http://schemas.microsoft.com/office/drawing/2014/main" id="{139F21F0-CA7F-4F04-BBEE-501706CDD79E}"/>
              </a:ext>
            </a:extLst>
          </p:cNvPr>
          <p:cNvGrpSpPr/>
          <p:nvPr/>
        </p:nvGrpSpPr>
        <p:grpSpPr>
          <a:xfrm>
            <a:off x="6950736" y="-68728"/>
            <a:ext cx="5367572" cy="868894"/>
            <a:chOff x="5917528" y="-68728"/>
            <a:chExt cx="6400780" cy="1036148"/>
          </a:xfrm>
        </p:grpSpPr>
        <p:pic>
          <p:nvPicPr>
            <p:cNvPr id="12" name="Picture 11" descr="Logo, company name&#10;&#10;Description automatically generated">
              <a:extLst>
                <a:ext uri="{FF2B5EF4-FFF2-40B4-BE49-F238E27FC236}">
                  <a16:creationId xmlns:a16="http://schemas.microsoft.com/office/drawing/2014/main" id="{F313E02F-A546-49F3-B8CA-ECB4134B4CED}"/>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B3E616FD-F44D-42BB-9856-22B02896F670}"/>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ADF743CC-09D9-4C29-B736-A9019541F620}"/>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50FD5CD7-2149-671A-F0B4-2A5B24475D4C}"/>
              </a:ext>
            </a:extLst>
          </p:cNvPr>
          <p:cNvSpPr txBox="1"/>
          <p:nvPr/>
        </p:nvSpPr>
        <p:spPr>
          <a:xfrm>
            <a:off x="214540" y="661177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D.S. Hooda and Vivek Raich. Fuzzy Logic Models and Fuzzy Control - An Introduction</a:t>
            </a:r>
            <a:r>
              <a:rPr lang="en-US" sz="1000" i="1" dirty="0">
                <a:latin typeface="Times New Roman" panose="02020603050405020304" pitchFamily="18" charset="0"/>
                <a:cs typeface="Times New Roman" panose="02020603050405020304" pitchFamily="18" charset="0"/>
              </a:rPr>
              <a:t>. First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802741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12407"/>
            <a:ext cx="4332212" cy="584775"/>
          </a:xfrm>
          <a:prstGeom prst="rect">
            <a:avLst/>
          </a:prstGeom>
          <a:noFill/>
        </p:spPr>
        <p:txBody>
          <a:bodyPr wrap="none" rtlCol="0">
            <a:spAutoFit/>
          </a:bodyPr>
          <a:lstStyle/>
          <a:p>
            <a:r>
              <a:rPr lang="en-MY" sz="3200" b="1" dirty="0">
                <a:solidFill>
                  <a:srgbClr val="0070C0"/>
                </a:solidFill>
              </a:rPr>
              <a:t>Operations of Fuzzy Set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22</a:t>
            </a: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FC82073F-86C3-4984-87C1-C7C1B7AB2FF1}"/>
                  </a:ext>
                </a:extLst>
              </p:cNvPr>
              <p:cNvSpPr txBox="1"/>
              <p:nvPr/>
            </p:nvSpPr>
            <p:spPr>
              <a:xfrm>
                <a:off x="374568" y="1406994"/>
                <a:ext cx="8311335" cy="4524315"/>
              </a:xfrm>
              <a:prstGeom prst="rect">
                <a:avLst/>
              </a:prstGeom>
              <a:noFill/>
            </p:spPr>
            <p:txBody>
              <a:bodyPr wrap="square">
                <a:spAutoFit/>
              </a:bodyPr>
              <a:lstStyle/>
              <a:p>
                <a:pPr algn="just"/>
                <a:r>
                  <a:rPr lang="en-MY" sz="2400" b="0" i="0" u="none" strike="noStrike" baseline="0" dirty="0">
                    <a:latin typeface="Times New Roman" panose="02020603050405020304" pitchFamily="18" charset="0"/>
                    <a:cs typeface="Times New Roman" panose="02020603050405020304" pitchFamily="18" charset="0"/>
                  </a:rPr>
                  <a:t>Q: How do we use fuzzy membership functions in predicate logic?</a:t>
                </a:r>
              </a:p>
              <a:p>
                <a:pPr marL="285750" indent="-285750" algn="l">
                  <a:buFont typeface="Wingdings" panose="05000000000000000000" pitchFamily="2" charset="2"/>
                  <a:buChar char="§"/>
                </a:pPr>
                <a:endParaRPr lang="en-MY" sz="24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The classical set theory developed in the late 19th century by Georg Cantor describes how crisp sets can interact. These interactions are called operations.</a:t>
                </a:r>
              </a:p>
              <a:p>
                <a:pPr marL="285750" indent="-285750" algn="l">
                  <a:buFont typeface="Wingdings" panose="05000000000000000000" pitchFamily="2" charset="2"/>
                  <a:buChar char="§"/>
                </a:pPr>
                <a:endParaRPr lang="en-MY" sz="2400" dirty="0">
                  <a:latin typeface="Times New Roman" panose="02020603050405020304" pitchFamily="18" charset="0"/>
                  <a:cs typeface="Times New Roman" panose="02020603050405020304" pitchFamily="18" charset="0"/>
                </a:endParaRPr>
              </a:p>
              <a:p>
                <a:pPr marL="285750" indent="-285750" algn="l">
                  <a:buFont typeface="Wingdings" panose="05000000000000000000" pitchFamily="2" charset="2"/>
                  <a:buChar char="§"/>
                </a:pPr>
                <a:r>
                  <a:rPr lang="en-MY" sz="2400" b="0" i="0" u="none" strike="noStrike" baseline="0" dirty="0">
                    <a:latin typeface="Times New Roman" panose="02020603050405020304" pitchFamily="18" charset="0"/>
                    <a:cs typeface="Times New Roman" panose="02020603050405020304" pitchFamily="18" charset="0"/>
                  </a:rPr>
                  <a:t>Fuzzy logic Connectives:</a:t>
                </a:r>
              </a:p>
              <a:p>
                <a:pPr marL="285750" indent="-285750" algn="l">
                  <a:buFont typeface="Wingdings" panose="05000000000000000000" pitchFamily="2" charset="2"/>
                  <a:buChar char="§"/>
                </a:pPr>
                <a:endParaRPr lang="en-MY" sz="2400" b="0" i="0" u="none" strike="noStrike" baseline="0" dirty="0">
                  <a:latin typeface="Times New Roman" panose="02020603050405020304" pitchFamily="18" charset="0"/>
                  <a:cs typeface="Times New Roman" panose="02020603050405020304" pitchFamily="18" charset="0"/>
                </a:endParaRPr>
              </a:p>
              <a:p>
                <a:pPr marL="800100" lvl="1" indent="-342900">
                  <a:buFont typeface="Wingdings" panose="05000000000000000000" pitchFamily="2" charset="2"/>
                  <a:buChar char="Ø"/>
                </a:pPr>
                <a:r>
                  <a:rPr lang="en-MY" sz="2400" b="0" i="0" u="none" strike="noStrike" baseline="0" dirty="0">
                    <a:solidFill>
                      <a:srgbClr val="0070C0"/>
                    </a:solidFill>
                    <a:latin typeface="Times New Roman" panose="02020603050405020304" pitchFamily="18" charset="0"/>
                    <a:cs typeface="Times New Roman" panose="02020603050405020304" pitchFamily="18" charset="0"/>
                  </a:rPr>
                  <a:t>Fuzzy Conjunction</a:t>
                </a:r>
                <a:r>
                  <a:rPr lang="en-MY" sz="2400" b="0" i="0" u="none" strike="noStrike" baseline="0" dirty="0">
                    <a:latin typeface="Times New Roman" panose="02020603050405020304" pitchFamily="18" charset="0"/>
                    <a:cs typeface="Times New Roman" panose="02020603050405020304" pitchFamily="18" charset="0"/>
                  </a:rPr>
                  <a:t>, </a:t>
                </a:r>
                <a14:m>
                  <m:oMath xmlns:m="http://schemas.openxmlformats.org/officeDocument/2006/math">
                    <m:r>
                      <a:rPr lang="en-MY" sz="2400" b="1" i="1" u="none" strike="noStrike" baseline="0" dirty="0" smtClean="0">
                        <a:solidFill>
                          <a:srgbClr val="00B0F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MY" sz="2400" b="1" i="0" u="none" strike="noStrike" baseline="0" dirty="0">
                    <a:solidFill>
                      <a:srgbClr val="00B0F0"/>
                    </a:solidFill>
                    <a:latin typeface="Times New Roman" panose="02020603050405020304" pitchFamily="18" charset="0"/>
                    <a:cs typeface="Times New Roman" panose="02020603050405020304" pitchFamily="18" charset="0"/>
                  </a:rPr>
                  <a:t> </a:t>
                </a:r>
                <a:r>
                  <a:rPr lang="en-MY" sz="2400" i="0" u="none" strike="noStrike" baseline="0" dirty="0">
                    <a:latin typeface="Times New Roman" panose="02020603050405020304" pitchFamily="18" charset="0"/>
                    <a:cs typeface="Times New Roman" panose="02020603050405020304" pitchFamily="18" charset="0"/>
                  </a:rPr>
                  <a:t>(also known as Intersection)</a:t>
                </a:r>
                <a:endParaRPr lang="en-MY" sz="2400" b="1" i="0" u="none" strike="noStrike" baseline="0" dirty="0">
                  <a:solidFill>
                    <a:srgbClr val="00B0F0"/>
                  </a:solidFill>
                  <a:latin typeface="Times New Roman" panose="02020603050405020304" pitchFamily="18" charset="0"/>
                  <a:cs typeface="Times New Roman" panose="02020603050405020304" pitchFamily="18" charset="0"/>
                </a:endParaRPr>
              </a:p>
              <a:p>
                <a:pPr marL="800100" lvl="1" indent="-342900">
                  <a:buFont typeface="Wingdings" panose="05000000000000000000" pitchFamily="2" charset="2"/>
                  <a:buChar char="Ø"/>
                </a:pPr>
                <a:r>
                  <a:rPr lang="en-MY" sz="2400" b="0" i="0" u="none" strike="noStrike" baseline="0" dirty="0">
                    <a:solidFill>
                      <a:srgbClr val="0070C0"/>
                    </a:solidFill>
                    <a:latin typeface="Times New Roman" panose="02020603050405020304" pitchFamily="18" charset="0"/>
                    <a:cs typeface="Times New Roman" panose="02020603050405020304" pitchFamily="18" charset="0"/>
                  </a:rPr>
                  <a:t>Fuzzy Disjunction</a:t>
                </a:r>
                <a:r>
                  <a:rPr lang="en-MY" sz="2400" b="0" i="0" u="none" strike="noStrike" baseline="0" dirty="0">
                    <a:latin typeface="Times New Roman" panose="02020603050405020304" pitchFamily="18" charset="0"/>
                    <a:cs typeface="Times New Roman" panose="02020603050405020304" pitchFamily="18" charset="0"/>
                  </a:rPr>
                  <a:t>, </a:t>
                </a:r>
                <a14:m>
                  <m:oMath xmlns:m="http://schemas.openxmlformats.org/officeDocument/2006/math">
                    <m:r>
                      <a:rPr lang="en-MY" sz="2400" b="1" i="1" u="none" strike="noStrike" baseline="0" dirty="0" smtClean="0">
                        <a:solidFill>
                          <a:srgbClr val="00B0F0"/>
                        </a:solidFill>
                        <a:latin typeface="Cambria Math" panose="02040503050406030204" pitchFamily="18" charset="0"/>
                        <a:ea typeface="Cambria Math" panose="02040503050406030204" pitchFamily="18" charset="0"/>
                        <a:cs typeface="Times New Roman" panose="02020603050405020304" pitchFamily="18" charset="0"/>
                      </a:rPr>
                      <m:t>∪</m:t>
                    </m:r>
                  </m:oMath>
                </a14:m>
                <a:r>
                  <a:rPr lang="en-MY" sz="2400" b="1" i="0" u="none" strike="noStrike" baseline="0" dirty="0">
                    <a:solidFill>
                      <a:srgbClr val="00B0F0"/>
                    </a:solidFill>
                    <a:latin typeface="Times New Roman" panose="02020603050405020304" pitchFamily="18" charset="0"/>
                    <a:cs typeface="Times New Roman" panose="02020603050405020304" pitchFamily="18" charset="0"/>
                  </a:rPr>
                  <a:t> </a:t>
                </a:r>
                <a:r>
                  <a:rPr lang="en-MY" sz="2400" i="0" u="none" strike="noStrike" baseline="0" dirty="0">
                    <a:latin typeface="Times New Roman" panose="02020603050405020304" pitchFamily="18" charset="0"/>
                    <a:cs typeface="Times New Roman" panose="02020603050405020304" pitchFamily="18" charset="0"/>
                  </a:rPr>
                  <a:t>(also known as Union)</a:t>
                </a:r>
              </a:p>
              <a:p>
                <a:pPr marL="800100" lvl="1" indent="-342900">
                  <a:buFont typeface="Wingdings" panose="05000000000000000000" pitchFamily="2" charset="2"/>
                  <a:buChar char="Ø"/>
                </a:pPr>
                <a:endParaRPr lang="en-MY" sz="2400" b="1" dirty="0">
                  <a:solidFill>
                    <a:srgbClr val="00B0F0"/>
                  </a:solidFill>
                  <a:latin typeface="Times New Roman" panose="02020603050405020304" pitchFamily="18" charset="0"/>
                  <a:cs typeface="Times New Roman" panose="02020603050405020304" pitchFamily="18" charset="0"/>
                </a:endParaRPr>
              </a:p>
            </p:txBody>
          </p:sp>
        </mc:Choice>
        <mc:Fallback xmlns="">
          <p:sp>
            <p:nvSpPr>
              <p:cNvPr id="10" name="TextBox 9">
                <a:extLst>
                  <a:ext uri="{FF2B5EF4-FFF2-40B4-BE49-F238E27FC236}">
                    <a16:creationId xmlns:a16="http://schemas.microsoft.com/office/drawing/2014/main" id="{FC82073F-86C3-4984-87C1-C7C1B7AB2FF1}"/>
                  </a:ext>
                </a:extLst>
              </p:cNvPr>
              <p:cNvSpPr txBox="1">
                <a:spLocks noRot="1" noChangeAspect="1" noMove="1" noResize="1" noEditPoints="1" noAdjustHandles="1" noChangeArrowheads="1" noChangeShapeType="1" noTextEdit="1"/>
              </p:cNvSpPr>
              <p:nvPr/>
            </p:nvSpPr>
            <p:spPr>
              <a:xfrm>
                <a:off x="374568" y="1406994"/>
                <a:ext cx="8311335" cy="4524315"/>
              </a:xfrm>
              <a:prstGeom prst="rect">
                <a:avLst/>
              </a:prstGeom>
              <a:blipFill>
                <a:blip r:embed="rId2"/>
                <a:stretch>
                  <a:fillRect l="-1100" t="-1078" r="-1100"/>
                </a:stretch>
              </a:blipFill>
            </p:spPr>
            <p:txBody>
              <a:bodyPr/>
              <a:lstStyle/>
              <a:p>
                <a:r>
                  <a:rPr lang="en-MY">
                    <a:noFill/>
                  </a:rPr>
                  <a:t> </a:t>
                </a:r>
              </a:p>
            </p:txBody>
          </p:sp>
        </mc:Fallback>
      </mc:AlternateContent>
      <p:pic>
        <p:nvPicPr>
          <p:cNvPr id="3" name="Picture 2">
            <a:extLst>
              <a:ext uri="{FF2B5EF4-FFF2-40B4-BE49-F238E27FC236}">
                <a16:creationId xmlns:a16="http://schemas.microsoft.com/office/drawing/2014/main" id="{930BA199-1ECE-4A17-82BE-9973C84876EA}"/>
              </a:ext>
            </a:extLst>
          </p:cNvPr>
          <p:cNvPicPr>
            <a:picLocks noChangeAspect="1"/>
          </p:cNvPicPr>
          <p:nvPr/>
        </p:nvPicPr>
        <p:blipFill>
          <a:blip r:embed="rId3"/>
          <a:stretch>
            <a:fillRect/>
          </a:stretch>
        </p:blipFill>
        <p:spPr>
          <a:xfrm>
            <a:off x="8770924" y="1337057"/>
            <a:ext cx="2952573" cy="3182312"/>
          </a:xfrm>
          <a:prstGeom prst="rect">
            <a:avLst/>
          </a:prstGeom>
        </p:spPr>
      </p:pic>
      <p:grpSp>
        <p:nvGrpSpPr>
          <p:cNvPr id="8" name="Group 7">
            <a:extLst>
              <a:ext uri="{FF2B5EF4-FFF2-40B4-BE49-F238E27FC236}">
                <a16:creationId xmlns:a16="http://schemas.microsoft.com/office/drawing/2014/main" id="{5A1BC7A0-6213-4E81-BA9D-6831998D78DF}"/>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9ACB73C-9828-449C-89A1-0C73DA874077}"/>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4A021016-12E0-40EB-B70C-F1A263819905}"/>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522C06D4-883A-4001-A37B-58E0AFB96D65}"/>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2F0FC90A-E332-9500-A9AB-ED4480F4C86A}"/>
              </a:ext>
            </a:extLst>
          </p:cNvPr>
          <p:cNvSpPr txBox="1"/>
          <p:nvPr/>
        </p:nvSpPr>
        <p:spPr>
          <a:xfrm>
            <a:off x="-291070" y="6457183"/>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71219190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19985"/>
            <a:ext cx="6718121" cy="584775"/>
          </a:xfrm>
          <a:prstGeom prst="rect">
            <a:avLst/>
          </a:prstGeom>
          <a:noFill/>
        </p:spPr>
        <p:txBody>
          <a:bodyPr wrap="none" rtlCol="0">
            <a:spAutoFit/>
          </a:bodyPr>
          <a:lstStyle/>
          <a:p>
            <a:r>
              <a:rPr lang="en-MY" sz="3200" b="1" dirty="0">
                <a:solidFill>
                  <a:srgbClr val="0070C0"/>
                </a:solidFill>
              </a:rPr>
              <a:t>Operations of Fuzzy Sets (Intersecti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23</a:t>
            </a:r>
          </a:p>
        </p:txBody>
      </p:sp>
      <p:sp>
        <p:nvSpPr>
          <p:cNvPr id="10" name="TextBox 9">
            <a:extLst>
              <a:ext uri="{FF2B5EF4-FFF2-40B4-BE49-F238E27FC236}">
                <a16:creationId xmlns:a16="http://schemas.microsoft.com/office/drawing/2014/main" id="{FC82073F-86C3-4984-87C1-C7C1B7AB2FF1}"/>
              </a:ext>
            </a:extLst>
          </p:cNvPr>
          <p:cNvSpPr txBox="1"/>
          <p:nvPr/>
        </p:nvSpPr>
        <p:spPr>
          <a:xfrm>
            <a:off x="244010" y="2881894"/>
            <a:ext cx="6347860" cy="3170099"/>
          </a:xfrm>
          <a:prstGeom prst="rect">
            <a:avLst/>
          </a:prstGeom>
          <a:noFill/>
        </p:spPr>
        <p:txBody>
          <a:bodyPr wrap="square">
            <a:spAutoFit/>
          </a:bodyPr>
          <a:lstStyle/>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In </a:t>
            </a:r>
            <a:r>
              <a:rPr lang="en-MY" sz="2000" dirty="0">
                <a:solidFill>
                  <a:schemeClr val="accent1"/>
                </a:solidFill>
                <a:latin typeface="Times New Roman" panose="02020603050405020304" pitchFamily="18" charset="0"/>
                <a:cs typeface="Times New Roman" panose="02020603050405020304" pitchFamily="18" charset="0"/>
              </a:rPr>
              <a:t>classical set</a:t>
            </a:r>
            <a:r>
              <a:rPr lang="en-MY" sz="2000" dirty="0">
                <a:solidFill>
                  <a:srgbClr val="00B0F0"/>
                </a:solidFill>
                <a:latin typeface="Times New Roman" panose="02020603050405020304" pitchFamily="18" charset="0"/>
                <a:cs typeface="Times New Roman" panose="02020603050405020304" pitchFamily="18" charset="0"/>
              </a:rPr>
              <a:t> </a:t>
            </a:r>
            <a:r>
              <a:rPr lang="en-MY" sz="2000" dirty="0">
                <a:latin typeface="Times New Roman" panose="02020603050405020304" pitchFamily="18" charset="0"/>
                <a:cs typeface="Times New Roman" panose="02020603050405020304" pitchFamily="18" charset="0"/>
              </a:rPr>
              <a:t>theory, an </a:t>
            </a:r>
            <a:r>
              <a:rPr lang="en-MY" sz="2000" dirty="0">
                <a:solidFill>
                  <a:schemeClr val="accent1"/>
                </a:solidFill>
                <a:latin typeface="Times New Roman" panose="02020603050405020304" pitchFamily="18" charset="0"/>
                <a:cs typeface="Times New Roman" panose="02020603050405020304" pitchFamily="18" charset="0"/>
              </a:rPr>
              <a:t>intersection</a:t>
            </a:r>
            <a:r>
              <a:rPr lang="en-MY" sz="2000" dirty="0">
                <a:latin typeface="Times New Roman" panose="02020603050405020304" pitchFamily="18" charset="0"/>
                <a:cs typeface="Times New Roman" panose="02020603050405020304" pitchFamily="18" charset="0"/>
              </a:rPr>
              <a:t> between two sets contains the elements </a:t>
            </a:r>
            <a:r>
              <a:rPr lang="en-MY" sz="2000" dirty="0">
                <a:solidFill>
                  <a:schemeClr val="accent1"/>
                </a:solidFill>
                <a:latin typeface="Times New Roman" panose="02020603050405020304" pitchFamily="18" charset="0"/>
                <a:cs typeface="Times New Roman" panose="02020603050405020304" pitchFamily="18" charset="0"/>
              </a:rPr>
              <a:t>shared</a:t>
            </a:r>
            <a:r>
              <a:rPr lang="en-MY" sz="2000" dirty="0">
                <a:latin typeface="Times New Roman" panose="02020603050405020304" pitchFamily="18" charset="0"/>
                <a:cs typeface="Times New Roman" panose="02020603050405020304" pitchFamily="18" charset="0"/>
              </a:rPr>
              <a:t> by these sets. If we have, for example, the set of tall men and the set of fat men, the intersection is the area where these sets overlap, i.e. Tom is in the intersection only if he is </a:t>
            </a:r>
            <a:r>
              <a:rPr lang="en-MY" sz="2000" dirty="0">
                <a:solidFill>
                  <a:schemeClr val="accent1"/>
                </a:solidFill>
                <a:latin typeface="Times New Roman" panose="02020603050405020304" pitchFamily="18" charset="0"/>
                <a:cs typeface="Times New Roman" panose="02020603050405020304" pitchFamily="18" charset="0"/>
              </a:rPr>
              <a:t>tall AND fat</a:t>
            </a:r>
            <a:r>
              <a:rPr lang="en-MY" sz="2000" dirty="0">
                <a:latin typeface="Times New Roman" panose="02020603050405020304" pitchFamily="18" charset="0"/>
                <a:cs typeface="Times New Roman" panose="02020603050405020304" pitchFamily="18" charset="0"/>
              </a:rPr>
              <a:t>. </a:t>
            </a:r>
          </a:p>
          <a:p>
            <a:pPr marL="285750" indent="-28575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In </a:t>
            </a:r>
            <a:r>
              <a:rPr lang="en-MY" sz="2000" dirty="0">
                <a:solidFill>
                  <a:schemeClr val="accent1"/>
                </a:solidFill>
                <a:latin typeface="Times New Roman" panose="02020603050405020304" pitchFamily="18" charset="0"/>
                <a:cs typeface="Times New Roman" panose="02020603050405020304" pitchFamily="18" charset="0"/>
              </a:rPr>
              <a:t>fuzzy sets</a:t>
            </a:r>
            <a:r>
              <a:rPr lang="en-MY" sz="2000" dirty="0">
                <a:latin typeface="Times New Roman" panose="02020603050405020304" pitchFamily="18" charset="0"/>
                <a:cs typeface="Times New Roman" panose="02020603050405020304" pitchFamily="18" charset="0"/>
              </a:rPr>
              <a:t>, however, an element </a:t>
            </a:r>
            <a:r>
              <a:rPr lang="en-MY" sz="2000" dirty="0">
                <a:solidFill>
                  <a:schemeClr val="accent1"/>
                </a:solidFill>
                <a:latin typeface="Times New Roman" panose="02020603050405020304" pitchFamily="18" charset="0"/>
                <a:cs typeface="Times New Roman" panose="02020603050405020304" pitchFamily="18" charset="0"/>
              </a:rPr>
              <a:t>may partly belong to </a:t>
            </a:r>
            <a:r>
              <a:rPr lang="en-MY" sz="2000" dirty="0">
                <a:latin typeface="Times New Roman" panose="02020603050405020304" pitchFamily="18" charset="0"/>
                <a:cs typeface="Times New Roman" panose="02020603050405020304" pitchFamily="18" charset="0"/>
              </a:rPr>
              <a:t>both sets with different memberships. Thus, a fuzzy intersection is the </a:t>
            </a:r>
            <a:r>
              <a:rPr lang="en-MY" sz="2000" dirty="0">
                <a:solidFill>
                  <a:schemeClr val="accent1"/>
                </a:solidFill>
                <a:latin typeface="Times New Roman" panose="02020603050405020304" pitchFamily="18" charset="0"/>
                <a:cs typeface="Times New Roman" panose="02020603050405020304" pitchFamily="18" charset="0"/>
              </a:rPr>
              <a:t>lower membership </a:t>
            </a:r>
            <a:r>
              <a:rPr lang="en-MY" sz="2000" dirty="0">
                <a:latin typeface="Times New Roman" panose="02020603050405020304" pitchFamily="18" charset="0"/>
                <a:cs typeface="Times New Roman" panose="02020603050405020304" pitchFamily="18" charset="0"/>
              </a:rPr>
              <a:t>in both sets of each element.</a:t>
            </a:r>
          </a:p>
        </p:txBody>
      </p:sp>
      <p:grpSp>
        <p:nvGrpSpPr>
          <p:cNvPr id="8" name="Group 7">
            <a:extLst>
              <a:ext uri="{FF2B5EF4-FFF2-40B4-BE49-F238E27FC236}">
                <a16:creationId xmlns:a16="http://schemas.microsoft.com/office/drawing/2014/main" id="{68D618F3-A30C-499E-B074-F108782C31C4}"/>
              </a:ext>
            </a:extLst>
          </p:cNvPr>
          <p:cNvGrpSpPr/>
          <p:nvPr/>
        </p:nvGrpSpPr>
        <p:grpSpPr>
          <a:xfrm>
            <a:off x="1330600" y="1424027"/>
            <a:ext cx="1966440" cy="1123377"/>
            <a:chOff x="3963054" y="4901708"/>
            <a:chExt cx="2497448" cy="1332989"/>
          </a:xfrm>
        </p:grpSpPr>
        <p:sp>
          <p:nvSpPr>
            <p:cNvPr id="9" name="Speech Bubble: Rectangle with Corners Rounded 8">
              <a:extLst>
                <a:ext uri="{FF2B5EF4-FFF2-40B4-BE49-F238E27FC236}">
                  <a16:creationId xmlns:a16="http://schemas.microsoft.com/office/drawing/2014/main" id="{D02F7C31-481E-4F79-875C-3EC8DFC02CD8}"/>
                </a:ext>
              </a:extLst>
            </p:cNvPr>
            <p:cNvSpPr/>
            <p:nvPr/>
          </p:nvSpPr>
          <p:spPr>
            <a:xfrm>
              <a:off x="3963054" y="4901708"/>
              <a:ext cx="2497448" cy="1332989"/>
            </a:xfrm>
            <a:prstGeom prst="wedgeRoundRectCallout">
              <a:avLst>
                <a:gd name="adj1" fmla="val -36854"/>
                <a:gd name="adj2" fmla="val 65592"/>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solidFill>
                  <a:schemeClr val="tx1"/>
                </a:solidFill>
              </a:endParaRPr>
            </a:p>
          </p:txBody>
        </p:sp>
        <p:sp>
          <p:nvSpPr>
            <p:cNvPr id="11" name="TextBox 10">
              <a:extLst>
                <a:ext uri="{FF2B5EF4-FFF2-40B4-BE49-F238E27FC236}">
                  <a16:creationId xmlns:a16="http://schemas.microsoft.com/office/drawing/2014/main" id="{9870DF30-9DB8-4140-B193-9B948645FF31}"/>
                </a:ext>
              </a:extLst>
            </p:cNvPr>
            <p:cNvSpPr txBox="1"/>
            <p:nvPr/>
          </p:nvSpPr>
          <p:spPr>
            <a:xfrm>
              <a:off x="3993118" y="5137978"/>
              <a:ext cx="2387946" cy="693889"/>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a:t>
              </a:r>
              <a:r>
                <a:rPr lang="en-MY" sz="1600" b="0" i="0" u="none" strike="noStrike" baseline="0" dirty="0">
                  <a:latin typeface="Times New Roman" panose="02020603050405020304" pitchFamily="18" charset="0"/>
                  <a:cs typeface="Times New Roman" panose="02020603050405020304" pitchFamily="18" charset="0"/>
                </a:rPr>
                <a:t>Which element belongs to both sets?</a:t>
              </a:r>
              <a:r>
                <a:rPr lang="en-MY" sz="1600" b="0" i="0" u="none" strike="noStrike" baseline="0" dirty="0">
                  <a:latin typeface="Times New Roman" panose="02020603050405020304" pitchFamily="18" charset="0"/>
                </a:rPr>
                <a:t>”</a:t>
              </a:r>
              <a:endParaRPr lang="en-MY" sz="1600" dirty="0"/>
            </a:p>
          </p:txBody>
        </p:sp>
      </p:grpSp>
      <p:grpSp>
        <p:nvGrpSpPr>
          <p:cNvPr id="12" name="Group 11">
            <a:extLst>
              <a:ext uri="{FF2B5EF4-FFF2-40B4-BE49-F238E27FC236}">
                <a16:creationId xmlns:a16="http://schemas.microsoft.com/office/drawing/2014/main" id="{880F93B7-3790-4669-A021-BF075D956EA5}"/>
              </a:ext>
            </a:extLst>
          </p:cNvPr>
          <p:cNvGrpSpPr/>
          <p:nvPr/>
        </p:nvGrpSpPr>
        <p:grpSpPr>
          <a:xfrm>
            <a:off x="4088731" y="1427669"/>
            <a:ext cx="1848243" cy="1107996"/>
            <a:chOff x="6721187" y="4903953"/>
            <a:chExt cx="2246720" cy="1332989"/>
          </a:xfrm>
        </p:grpSpPr>
        <p:sp>
          <p:nvSpPr>
            <p:cNvPr id="13" name="Speech Bubble: Rectangle with Corners Rounded 12">
              <a:extLst>
                <a:ext uri="{FF2B5EF4-FFF2-40B4-BE49-F238E27FC236}">
                  <a16:creationId xmlns:a16="http://schemas.microsoft.com/office/drawing/2014/main" id="{9B7671B1-6428-4A0A-A9FA-197530140154}"/>
                </a:ext>
              </a:extLst>
            </p:cNvPr>
            <p:cNvSpPr/>
            <p:nvPr/>
          </p:nvSpPr>
          <p:spPr>
            <a:xfrm>
              <a:off x="6721187" y="4903953"/>
              <a:ext cx="2246720" cy="1332989"/>
            </a:xfrm>
            <a:prstGeom prst="wedgeRoundRectCallout">
              <a:avLst>
                <a:gd name="adj1" fmla="val 31090"/>
                <a:gd name="adj2" fmla="val 65328"/>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dirty="0"/>
            </a:p>
          </p:txBody>
        </p:sp>
        <p:sp>
          <p:nvSpPr>
            <p:cNvPr id="14" name="TextBox 13">
              <a:extLst>
                <a:ext uri="{FF2B5EF4-FFF2-40B4-BE49-F238E27FC236}">
                  <a16:creationId xmlns:a16="http://schemas.microsoft.com/office/drawing/2014/main" id="{1E280FD4-0C9B-421B-B14B-A59C66599A40}"/>
                </a:ext>
              </a:extLst>
            </p:cNvPr>
            <p:cNvSpPr txBox="1"/>
            <p:nvPr/>
          </p:nvSpPr>
          <p:spPr>
            <a:xfrm>
              <a:off x="6770440" y="5077420"/>
              <a:ext cx="2148212" cy="986054"/>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How much of the element is in both sets?”</a:t>
              </a:r>
              <a:endParaRPr lang="en-MY" dirty="0"/>
            </a:p>
          </p:txBody>
        </p:sp>
      </p:grpSp>
      <p:sp>
        <p:nvSpPr>
          <p:cNvPr id="15" name="TextBox 14">
            <a:extLst>
              <a:ext uri="{FF2B5EF4-FFF2-40B4-BE49-F238E27FC236}">
                <a16:creationId xmlns:a16="http://schemas.microsoft.com/office/drawing/2014/main" id="{7558AF63-5075-4A54-95BD-05352F7E0C13}"/>
              </a:ext>
            </a:extLst>
          </p:cNvPr>
          <p:cNvSpPr txBox="1"/>
          <p:nvPr/>
        </p:nvSpPr>
        <p:spPr>
          <a:xfrm>
            <a:off x="244010" y="2523940"/>
            <a:ext cx="1678675" cy="338554"/>
          </a:xfrm>
          <a:prstGeom prst="rect">
            <a:avLst/>
          </a:prstGeom>
          <a:noFill/>
        </p:spPr>
        <p:txBody>
          <a:bodyPr wrap="square">
            <a:spAutoFit/>
          </a:bodyPr>
          <a:lstStyle/>
          <a:p>
            <a:pPr algn="ctr"/>
            <a:r>
              <a:rPr lang="en-MY" sz="1600" dirty="0">
                <a:latin typeface="Times New Roman" panose="02020603050405020304" pitchFamily="18" charset="0"/>
                <a:cs typeface="Times New Roman" panose="02020603050405020304" pitchFamily="18" charset="0"/>
              </a:rPr>
              <a:t>Crisp Sets</a:t>
            </a:r>
          </a:p>
        </p:txBody>
      </p:sp>
      <p:sp>
        <p:nvSpPr>
          <p:cNvPr id="16" name="TextBox 15">
            <a:extLst>
              <a:ext uri="{FF2B5EF4-FFF2-40B4-BE49-F238E27FC236}">
                <a16:creationId xmlns:a16="http://schemas.microsoft.com/office/drawing/2014/main" id="{5F9BB279-D6F0-4926-B06B-76C32BDD647B}"/>
              </a:ext>
            </a:extLst>
          </p:cNvPr>
          <p:cNvSpPr txBox="1"/>
          <p:nvPr/>
        </p:nvSpPr>
        <p:spPr>
          <a:xfrm>
            <a:off x="5302778" y="2546264"/>
            <a:ext cx="1678675" cy="338554"/>
          </a:xfrm>
          <a:prstGeom prst="rect">
            <a:avLst/>
          </a:prstGeom>
          <a:noFill/>
        </p:spPr>
        <p:txBody>
          <a:bodyPr wrap="square">
            <a:spAutoFit/>
          </a:bodyPr>
          <a:lstStyle/>
          <a:p>
            <a:pPr algn="ctr"/>
            <a:r>
              <a:rPr lang="en-MY" sz="1600" dirty="0">
                <a:latin typeface="Times New Roman" panose="02020603050405020304" pitchFamily="18" charset="0"/>
                <a:cs typeface="Times New Roman" panose="02020603050405020304" pitchFamily="18" charset="0"/>
              </a:rPr>
              <a:t>Fuzzy Sets</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1BA7222-978E-432B-9ECF-7A96254998F8}"/>
                  </a:ext>
                </a:extLst>
              </p:cNvPr>
              <p:cNvSpPr txBox="1"/>
              <p:nvPr/>
            </p:nvSpPr>
            <p:spPr>
              <a:xfrm>
                <a:off x="1053473" y="6087851"/>
                <a:ext cx="4975145" cy="307777"/>
              </a:xfrm>
              <a:prstGeom prst="rect">
                <a:avLst/>
              </a:prstGeom>
              <a:noFill/>
            </p:spPr>
            <p:txBody>
              <a:bodyPr wrap="none" lIns="0" tIns="0" rIns="0" bIns="0" rtlCol="0">
                <a:spAutoFit/>
              </a:bodyPr>
              <a:lstStyle/>
              <a:p>
                <a14:m>
                  <m:oMath xmlns:m="http://schemas.openxmlformats.org/officeDocument/2006/math">
                    <m:sSub>
                      <m:sSubPr>
                        <m:ctrlPr>
                          <a:rPr lang="en-MY" sz="2000" i="1" smtClean="0">
                            <a:latin typeface="Cambria Math" panose="02040503050406030204" pitchFamily="18" charset="0"/>
                          </a:rPr>
                        </m:ctrlPr>
                      </m:sSubPr>
                      <m:e>
                        <m:r>
                          <a:rPr lang="en-MY" sz="200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rPr>
                          <m:t>𝐴</m:t>
                        </m:r>
                        <m:r>
                          <a:rPr lang="en-MY" sz="2000" b="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𝐵</m:t>
                        </m:r>
                      </m:sub>
                    </m:sSub>
                    <m:d>
                      <m:dPr>
                        <m:ctrlPr>
                          <a:rPr lang="en-MY" sz="2000" i="1" smtClean="0">
                            <a:latin typeface="Cambria Math" panose="02040503050406030204" pitchFamily="18" charset="0"/>
                          </a:rPr>
                        </m:ctrlPr>
                      </m:dPr>
                      <m:e>
                        <m:r>
                          <a:rPr lang="en-MY" sz="2000" b="0" i="1" smtClean="0">
                            <a:latin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𝑚𝑖𝑛</m:t>
                    </m:r>
                    <m:d>
                      <m:dPr>
                        <m:begChr m:val="["/>
                        <m:endChr m:val="]"/>
                        <m:ctrlPr>
                          <a:rPr lang="en-MY" sz="2000" b="0" i="1" smtClean="0">
                            <a:latin typeface="Cambria Math" panose="02040503050406030204" pitchFamily="18" charset="0"/>
                            <a:ea typeface="Cambria Math" panose="02040503050406030204" pitchFamily="18" charset="0"/>
                          </a:rPr>
                        </m:ctrlPr>
                      </m:dPr>
                      <m:e>
                        <m:sSub>
                          <m:sSubPr>
                            <m:ctrlPr>
                              <a:rPr lang="en-MY" sz="2000" b="0" i="1" smtClean="0">
                                <a:latin typeface="Cambria Math" panose="02040503050406030204" pitchFamily="18" charset="0"/>
                                <a:ea typeface="Cambria Math" panose="02040503050406030204" pitchFamily="18" charset="0"/>
                              </a:rPr>
                            </m:ctrlPr>
                          </m:sSubPr>
                          <m:e>
                            <m:r>
                              <a:rPr lang="en-MY" sz="2000" b="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𝐴</m:t>
                            </m:r>
                          </m:sub>
                        </m:sSub>
                        <m:d>
                          <m:dPr>
                            <m:ctrlPr>
                              <a:rPr lang="en-MY" sz="2000" b="0" i="1" smtClean="0">
                                <a:latin typeface="Cambria Math" panose="02040503050406030204" pitchFamily="18" charset="0"/>
                                <a:ea typeface="Cambria Math" panose="02040503050406030204" pitchFamily="18" charset="0"/>
                              </a:rPr>
                            </m:ctrlPr>
                          </m:dPr>
                          <m:e>
                            <m:r>
                              <a:rPr lang="en-MY" sz="2000" b="0" i="1" smtClean="0">
                                <a:latin typeface="Cambria Math" panose="02040503050406030204" pitchFamily="18" charset="0"/>
                                <a:ea typeface="Cambria Math" panose="02040503050406030204" pitchFamily="18" charset="0"/>
                              </a:rPr>
                              <m:t>𝑥</m:t>
                            </m:r>
                          </m:e>
                        </m:d>
                        <m:r>
                          <a:rPr lang="en-MY" sz="2000" b="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e>
                    </m:d>
                  </m:oMath>
                </a14:m>
                <a:r>
                  <a:rPr lang="en-MY" sz="2000" dirty="0"/>
                  <a:t>=</a:t>
                </a:r>
                <a:r>
                  <a:rPr lang="en-MY" sz="2000" dirty="0">
                    <a:ea typeface="Cambria Math" panose="02040503050406030204" pitchFamily="18" charset="0"/>
                  </a:rPr>
                  <a:t> </a:t>
                </a:r>
                <a14:m>
                  <m:oMath xmlns:m="http://schemas.openxmlformats.org/officeDocument/2006/math">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i="1">
                            <a:latin typeface="Cambria Math" panose="02040503050406030204" pitchFamily="18" charset="0"/>
                            <a:ea typeface="Cambria Math" panose="02040503050406030204" pitchFamily="18" charset="0"/>
                          </a:rPr>
                          <m:t>𝐴</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oMath>
                </a14:m>
                <a:endParaRPr lang="en-MY" sz="2000" dirty="0"/>
              </a:p>
            </p:txBody>
          </p:sp>
        </mc:Choice>
        <mc:Fallback xmlns="">
          <p:sp>
            <p:nvSpPr>
              <p:cNvPr id="2" name="TextBox 1">
                <a:extLst>
                  <a:ext uri="{FF2B5EF4-FFF2-40B4-BE49-F238E27FC236}">
                    <a16:creationId xmlns:a16="http://schemas.microsoft.com/office/drawing/2014/main" id="{21BA7222-978E-432B-9ECF-7A96254998F8}"/>
                  </a:ext>
                </a:extLst>
              </p:cNvPr>
              <p:cNvSpPr txBox="1">
                <a:spLocks noRot="1" noChangeAspect="1" noMove="1" noResize="1" noEditPoints="1" noAdjustHandles="1" noChangeArrowheads="1" noChangeShapeType="1" noTextEdit="1"/>
              </p:cNvSpPr>
              <p:nvPr/>
            </p:nvSpPr>
            <p:spPr>
              <a:xfrm>
                <a:off x="1053473" y="6087851"/>
                <a:ext cx="4975145" cy="307777"/>
              </a:xfrm>
              <a:prstGeom prst="rect">
                <a:avLst/>
              </a:prstGeom>
              <a:blipFill>
                <a:blip r:embed="rId3"/>
                <a:stretch>
                  <a:fillRect l="-1838" t="-26000" b="-50000"/>
                </a:stretch>
              </a:blipFill>
            </p:spPr>
            <p:txBody>
              <a:bodyPr/>
              <a:lstStyle/>
              <a:p>
                <a:r>
                  <a:rPr lang="en-MY">
                    <a:noFill/>
                  </a:rPr>
                  <a:t> </a:t>
                </a:r>
              </a:p>
            </p:txBody>
          </p:sp>
        </mc:Fallback>
      </mc:AlternateContent>
      <p:cxnSp>
        <p:nvCxnSpPr>
          <p:cNvPr id="5" name="Straight Arrow Connector 4">
            <a:extLst>
              <a:ext uri="{FF2B5EF4-FFF2-40B4-BE49-F238E27FC236}">
                <a16:creationId xmlns:a16="http://schemas.microsoft.com/office/drawing/2014/main" id="{8ED1B0E6-45CE-49FC-8F4E-505E279A452C}"/>
              </a:ext>
            </a:extLst>
          </p:cNvPr>
          <p:cNvCxnSpPr/>
          <p:nvPr/>
        </p:nvCxnSpPr>
        <p:spPr>
          <a:xfrm>
            <a:off x="2515833" y="5785925"/>
            <a:ext cx="0" cy="301926"/>
          </a:xfrm>
          <a:prstGeom prst="straightConnector1">
            <a:avLst/>
          </a:prstGeom>
          <a:ln w="28575">
            <a:solidFill>
              <a:srgbClr val="FF0000"/>
            </a:solidFill>
            <a:tailEnd type="triangle"/>
          </a:ln>
        </p:spPr>
        <p:style>
          <a:lnRef idx="3">
            <a:schemeClr val="accent2"/>
          </a:lnRef>
          <a:fillRef idx="0">
            <a:schemeClr val="accent2"/>
          </a:fillRef>
          <a:effectRef idx="2">
            <a:schemeClr val="accent2"/>
          </a:effectRef>
          <a:fontRef idx="minor">
            <a:schemeClr val="tx1"/>
          </a:fontRef>
        </p:style>
      </p:cxn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11B3E27D-F6CC-421C-B816-F7AD3079DFFB}"/>
                  </a:ext>
                </a:extLst>
              </p:cNvPr>
              <p:cNvSpPr txBox="1"/>
              <p:nvPr/>
            </p:nvSpPr>
            <p:spPr>
              <a:xfrm>
                <a:off x="6981453" y="1267119"/>
                <a:ext cx="4845476" cy="1107996"/>
              </a:xfrm>
              <a:prstGeom prst="rect">
                <a:avLst/>
              </a:prstGeom>
              <a:noFill/>
            </p:spPr>
            <p:txBody>
              <a:bodyPr wrap="square">
                <a:spAutoFit/>
              </a:bodyPr>
              <a:lstStyle/>
              <a:p>
                <a:pPr algn="ctr"/>
                <a:r>
                  <a:rPr lang="en-US" sz="2200" dirty="0">
                    <a:latin typeface="Times New Roman" panose="02020603050405020304" pitchFamily="18" charset="0"/>
                    <a:cs typeface="Times New Roman" panose="02020603050405020304" pitchFamily="18" charset="0"/>
                  </a:rPr>
                  <a:t>A</a:t>
                </a:r>
                <a14:m>
                  <m:oMath xmlns:m="http://schemas.openxmlformats.org/officeDocument/2006/math">
                    <m:r>
                      <a:rPr lang="en-US" sz="2200" i="1" dirty="0" smtClean="0">
                        <a:latin typeface="Cambria Math" panose="02040503050406030204" pitchFamily="18" charset="0"/>
                        <a:ea typeface="Cambria Math" panose="02040503050406030204" pitchFamily="18" charset="0"/>
                        <a:cs typeface="Times New Roman" panose="02020603050405020304" pitchFamily="18" charset="0"/>
                        <a:sym typeface="Symbol" pitchFamily="18" charset="2"/>
                      </a:rPr>
                      <m:t>∩</m:t>
                    </m:r>
                  </m:oMath>
                </a14:m>
                <a:r>
                  <a:rPr lang="en-US" sz="2200" dirty="0">
                    <a:latin typeface="Times New Roman" panose="02020603050405020304" pitchFamily="18" charset="0"/>
                    <a:cs typeface="Times New Roman" panose="02020603050405020304" pitchFamily="18" charset="0"/>
                  </a:rPr>
                  <a:t>B = C   </a:t>
                </a:r>
              </a:p>
              <a:p>
                <a:r>
                  <a:rPr lang="en-US" sz="2200" dirty="0">
                    <a:latin typeface="Times New Roman" panose="02020603050405020304" pitchFamily="18" charset="0"/>
                    <a:cs typeface="Times New Roman" panose="02020603050405020304" pitchFamily="18" charset="0"/>
                  </a:rPr>
                  <a:t>"Quality C is the conjunction of Quality A and B"</a:t>
                </a:r>
              </a:p>
            </p:txBody>
          </p:sp>
        </mc:Choice>
        <mc:Fallback xmlns="">
          <p:sp>
            <p:nvSpPr>
              <p:cNvPr id="19" name="TextBox 18">
                <a:extLst>
                  <a:ext uri="{FF2B5EF4-FFF2-40B4-BE49-F238E27FC236}">
                    <a16:creationId xmlns:a16="http://schemas.microsoft.com/office/drawing/2014/main" id="{11B3E27D-F6CC-421C-B816-F7AD3079DFFB}"/>
                  </a:ext>
                </a:extLst>
              </p:cNvPr>
              <p:cNvSpPr txBox="1">
                <a:spLocks noRot="1" noChangeAspect="1" noMove="1" noResize="1" noEditPoints="1" noAdjustHandles="1" noChangeArrowheads="1" noChangeShapeType="1" noTextEdit="1"/>
              </p:cNvSpPr>
              <p:nvPr/>
            </p:nvSpPr>
            <p:spPr>
              <a:xfrm>
                <a:off x="6981453" y="1267119"/>
                <a:ext cx="4845476" cy="1107996"/>
              </a:xfrm>
              <a:prstGeom prst="rect">
                <a:avLst/>
              </a:prstGeom>
              <a:blipFill>
                <a:blip r:embed="rId4"/>
                <a:stretch>
                  <a:fillRect l="-1635" t="-3846" b="-9890"/>
                </a:stretch>
              </a:blipFill>
            </p:spPr>
            <p:txBody>
              <a:bodyPr/>
              <a:lstStyle/>
              <a:p>
                <a:r>
                  <a:rPr lang="en-MY">
                    <a:noFill/>
                  </a:rPr>
                  <a:t> </a:t>
                </a:r>
              </a:p>
            </p:txBody>
          </p:sp>
        </mc:Fallback>
      </mc:AlternateContent>
      <p:graphicFrame>
        <p:nvGraphicFramePr>
          <p:cNvPr id="20" name="Object 19">
            <a:extLst>
              <a:ext uri="{FF2B5EF4-FFF2-40B4-BE49-F238E27FC236}">
                <a16:creationId xmlns:a16="http://schemas.microsoft.com/office/drawing/2014/main" id="{B258F95D-4CAD-4E95-A8DB-F1C8198B1B06}"/>
              </a:ext>
            </a:extLst>
          </p:cNvPr>
          <p:cNvGraphicFramePr>
            <a:graphicFrameLocks noChangeAspect="1"/>
          </p:cNvGraphicFramePr>
          <p:nvPr>
            <p:extLst>
              <p:ext uri="{D42A27DB-BD31-4B8C-83A1-F6EECF244321}">
                <p14:modId xmlns:p14="http://schemas.microsoft.com/office/powerpoint/2010/main" val="3461938560"/>
              </p:ext>
            </p:extLst>
          </p:nvPr>
        </p:nvGraphicFramePr>
        <p:xfrm>
          <a:off x="7127587" y="2253755"/>
          <a:ext cx="4553208" cy="1597038"/>
        </p:xfrm>
        <a:graphic>
          <a:graphicData uri="http://schemas.openxmlformats.org/presentationml/2006/ole">
            <mc:AlternateContent xmlns:mc="http://schemas.openxmlformats.org/markup-compatibility/2006">
              <mc:Choice xmlns:v="urn:schemas-microsoft-com:vml" Requires="v">
                <p:oleObj spid="_x0000_s1028" name="Visio" r:id="rId5" imgW="5511698" imgH="1933042" progId="Visio.Drawing.11">
                  <p:embed/>
                </p:oleObj>
              </mc:Choice>
              <mc:Fallback>
                <p:oleObj name="Visio" r:id="rId5" imgW="5511698" imgH="1933042" progId="Visio.Drawing.11">
                  <p:embed/>
                  <p:pic>
                    <p:nvPicPr>
                      <p:cNvPr id="20" name="Object 19">
                        <a:extLst>
                          <a:ext uri="{FF2B5EF4-FFF2-40B4-BE49-F238E27FC236}">
                            <a16:creationId xmlns:a16="http://schemas.microsoft.com/office/drawing/2014/main" id="{B258F95D-4CAD-4E95-A8DB-F1C8198B1B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7587" y="2253755"/>
                        <a:ext cx="4553208" cy="1597038"/>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1" name="Content Placeholder 2">
                <a:extLst>
                  <a:ext uri="{FF2B5EF4-FFF2-40B4-BE49-F238E27FC236}">
                    <a16:creationId xmlns:a16="http://schemas.microsoft.com/office/drawing/2014/main" id="{E53B5DAE-D7B3-4E6E-8A02-51B126509814}"/>
                  </a:ext>
                </a:extLst>
              </p:cNvPr>
              <p:cNvSpPr txBox="1">
                <a:spLocks/>
              </p:cNvSpPr>
              <p:nvPr/>
            </p:nvSpPr>
            <p:spPr>
              <a:xfrm>
                <a:off x="7596301" y="3849257"/>
                <a:ext cx="3832451" cy="552512"/>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lgn="ctr">
                  <a:buNone/>
                </a:pPr>
                <a:r>
                  <a:rPr lang="en-US" sz="2200" b="1" dirty="0">
                    <a:solidFill>
                      <a:srgbClr val="C00000"/>
                    </a:solidFill>
                    <a:latin typeface="Times New Roman" panose="02020603050405020304" pitchFamily="18" charset="0"/>
                    <a:cs typeface="Times New Roman" panose="02020603050405020304" pitchFamily="18" charset="0"/>
                  </a:rPr>
                  <a:t>(A </a:t>
                </a:r>
                <a14:m>
                  <m:oMath xmlns:m="http://schemas.openxmlformats.org/officeDocument/2006/math">
                    <m:r>
                      <a:rPr lang="en-US" sz="2200" b="1" i="1" dirty="0" smtClean="0">
                        <a:solidFill>
                          <a:srgbClr val="C00000"/>
                        </a:solidFill>
                        <a:latin typeface="Cambria Math" panose="02040503050406030204" pitchFamily="18" charset="0"/>
                        <a:ea typeface="Cambria Math" panose="02040503050406030204" pitchFamily="18" charset="0"/>
                        <a:sym typeface="Symbol" pitchFamily="18" charset="2"/>
                      </a:rPr>
                      <m:t>∩</m:t>
                    </m:r>
                  </m:oMath>
                </a14:m>
                <a:r>
                  <a:rPr lang="en-US" sz="2200" b="1" dirty="0">
                    <a:solidFill>
                      <a:srgbClr val="C00000"/>
                    </a:solidFill>
                    <a:latin typeface="Times New Roman" panose="02020603050405020304" pitchFamily="18" charset="0"/>
                    <a:cs typeface="Times New Roman" panose="02020603050405020304" pitchFamily="18" charset="0"/>
                    <a:sym typeface="Symbol" pitchFamily="18" charset="2"/>
                  </a:rPr>
                  <a:t> </a:t>
                </a:r>
                <a:r>
                  <a:rPr lang="en-US" sz="2200" b="1" dirty="0">
                    <a:solidFill>
                      <a:srgbClr val="C00000"/>
                    </a:solidFill>
                    <a:latin typeface="Times New Roman" panose="02020603050405020304" pitchFamily="18" charset="0"/>
                    <a:cs typeface="Times New Roman" panose="02020603050405020304" pitchFamily="18" charset="0"/>
                  </a:rPr>
                  <a:t>B = C) </a:t>
                </a:r>
                <a:r>
                  <a:rPr lang="en-US" sz="2200" b="1" dirty="0">
                    <a:solidFill>
                      <a:srgbClr val="C00000"/>
                    </a:solidFill>
                    <a:latin typeface="Times New Roman" panose="02020603050405020304" pitchFamily="18" charset="0"/>
                    <a:cs typeface="Times New Roman" panose="02020603050405020304" pitchFamily="18" charset="0"/>
                    <a:sym typeface="Symbol" pitchFamily="18" charset="2"/>
                  </a:rPr>
                  <a:t></a:t>
                </a:r>
                <a:r>
                  <a:rPr lang="en-US" sz="2200" b="1" dirty="0">
                    <a:solidFill>
                      <a:srgbClr val="C00000"/>
                    </a:solidFill>
                    <a:latin typeface="Times New Roman" panose="02020603050405020304" pitchFamily="18" charset="0"/>
                    <a:cs typeface="Times New Roman" panose="02020603050405020304" pitchFamily="18" charset="0"/>
                  </a:rPr>
                  <a:t>  (C = 0.375) </a:t>
                </a:r>
              </a:p>
            </p:txBody>
          </p:sp>
        </mc:Choice>
        <mc:Fallback xmlns="">
          <p:sp>
            <p:nvSpPr>
              <p:cNvPr id="21" name="Content Placeholder 2">
                <a:extLst>
                  <a:ext uri="{FF2B5EF4-FFF2-40B4-BE49-F238E27FC236}">
                    <a16:creationId xmlns:a16="http://schemas.microsoft.com/office/drawing/2014/main" id="{E53B5DAE-D7B3-4E6E-8A02-51B126509814}"/>
                  </a:ext>
                </a:extLst>
              </p:cNvPr>
              <p:cNvSpPr txBox="1">
                <a:spLocks noRot="1" noChangeAspect="1" noMove="1" noResize="1" noEditPoints="1" noAdjustHandles="1" noChangeArrowheads="1" noChangeShapeType="1" noTextEdit="1"/>
              </p:cNvSpPr>
              <p:nvPr/>
            </p:nvSpPr>
            <p:spPr>
              <a:xfrm>
                <a:off x="7596301" y="3849257"/>
                <a:ext cx="3832451" cy="552512"/>
              </a:xfrm>
              <a:prstGeom prst="rect">
                <a:avLst/>
              </a:prstGeom>
              <a:blipFill>
                <a:blip r:embed="rId7"/>
                <a:stretch>
                  <a:fillRect t="-7692"/>
                </a:stretch>
              </a:blipFill>
            </p:spPr>
            <p:txBody>
              <a:bodyPr/>
              <a:lstStyle/>
              <a:p>
                <a:r>
                  <a:rPr lang="en-MY">
                    <a:noFill/>
                  </a:rPr>
                  <a:t> </a:t>
                </a:r>
              </a:p>
            </p:txBody>
          </p:sp>
        </mc:Fallback>
      </mc:AlternateContent>
      <p:grpSp>
        <p:nvGrpSpPr>
          <p:cNvPr id="22" name="Group 21">
            <a:extLst>
              <a:ext uri="{FF2B5EF4-FFF2-40B4-BE49-F238E27FC236}">
                <a16:creationId xmlns:a16="http://schemas.microsoft.com/office/drawing/2014/main" id="{CB7E2382-F0DA-431C-A21C-5B30A5006883}"/>
              </a:ext>
            </a:extLst>
          </p:cNvPr>
          <p:cNvGrpSpPr/>
          <p:nvPr/>
        </p:nvGrpSpPr>
        <p:grpSpPr>
          <a:xfrm>
            <a:off x="6950736" y="-68728"/>
            <a:ext cx="5367572" cy="868894"/>
            <a:chOff x="5917528" y="-68728"/>
            <a:chExt cx="6400780" cy="1036148"/>
          </a:xfrm>
        </p:grpSpPr>
        <p:pic>
          <p:nvPicPr>
            <p:cNvPr id="23" name="Picture 22" descr="Logo, company name&#10;&#10;Description automatically generated">
              <a:extLst>
                <a:ext uri="{FF2B5EF4-FFF2-40B4-BE49-F238E27FC236}">
                  <a16:creationId xmlns:a16="http://schemas.microsoft.com/office/drawing/2014/main" id="{D1DC88A8-B88C-41ED-B23F-F44F2B0BD9B3}"/>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4" name="Picture 23" descr="A picture containing graphical user interface&#10;&#10;Description automatically generated">
              <a:extLst>
                <a:ext uri="{FF2B5EF4-FFF2-40B4-BE49-F238E27FC236}">
                  <a16:creationId xmlns:a16="http://schemas.microsoft.com/office/drawing/2014/main" id="{8B528914-800B-45FC-8C87-21568D92E238}"/>
                </a:ext>
              </a:extLst>
            </p:cNvPr>
            <p:cNvPicPr>
              <a:picLocks noChangeAspect="1"/>
            </p:cNvPicPr>
            <p:nvPr/>
          </p:nvPicPr>
          <p:blipFill rotWithShape="1">
            <a:blip r:embed="rId9">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5" name="Picture 24" descr="A picture containing graphical user interface&#10;&#10;Description automatically generated">
              <a:extLst>
                <a:ext uri="{FF2B5EF4-FFF2-40B4-BE49-F238E27FC236}">
                  <a16:creationId xmlns:a16="http://schemas.microsoft.com/office/drawing/2014/main" id="{00DC449A-23FE-41E2-807E-89A2EA000CBC}"/>
                </a:ext>
              </a:extLst>
            </p:cNvPr>
            <p:cNvPicPr>
              <a:picLocks noChangeAspect="1"/>
            </p:cNvPicPr>
            <p:nvPr/>
          </p:nvPicPr>
          <p:blipFill rotWithShape="1">
            <a:blip r:embed="rId10">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299953231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597911"/>
            <a:ext cx="6233566" cy="584775"/>
          </a:xfrm>
          <a:prstGeom prst="rect">
            <a:avLst/>
          </a:prstGeom>
          <a:noFill/>
        </p:spPr>
        <p:txBody>
          <a:bodyPr wrap="none" rtlCol="0">
            <a:spAutoFit/>
          </a:bodyPr>
          <a:lstStyle/>
          <a:p>
            <a:r>
              <a:rPr lang="en-MY" sz="3200" b="1" dirty="0">
                <a:solidFill>
                  <a:srgbClr val="0070C0"/>
                </a:solidFill>
              </a:rPr>
              <a:t>Operations of Fuzzy Sets (Questi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24</a:t>
            </a:r>
          </a:p>
        </p:txBody>
      </p:sp>
      <mc:AlternateContent xmlns:mc="http://schemas.openxmlformats.org/markup-compatibility/2006" xmlns:a14="http://schemas.microsoft.com/office/drawing/2010/main">
        <mc:Choice Requires="a14">
          <p:sp>
            <p:nvSpPr>
              <p:cNvPr id="22" name="Content Placeholder 2">
                <a:extLst>
                  <a:ext uri="{FF2B5EF4-FFF2-40B4-BE49-F238E27FC236}">
                    <a16:creationId xmlns:a16="http://schemas.microsoft.com/office/drawing/2014/main" id="{C779E887-C187-40B6-98D2-387277E88983}"/>
                  </a:ext>
                </a:extLst>
              </p:cNvPr>
              <p:cNvSpPr>
                <a:spLocks noGrp="1"/>
              </p:cNvSpPr>
              <p:nvPr>
                <p:ph idx="1"/>
              </p:nvPr>
            </p:nvSpPr>
            <p:spPr>
              <a:xfrm>
                <a:off x="921026" y="1683026"/>
                <a:ext cx="8229600" cy="533400"/>
              </a:xfrm>
            </p:spPr>
            <p:txBody>
              <a:bodyPr>
                <a:normAutofit/>
              </a:bodyPr>
              <a:lstStyle/>
              <a:p>
                <a:pPr marL="0" indent="0">
                  <a:buNone/>
                </a:pPr>
                <a:r>
                  <a:rPr lang="en-US" sz="2800" dirty="0"/>
                  <a:t>         Calculate </a:t>
                </a:r>
                <a:r>
                  <a:rPr lang="en-US" sz="2800" b="1" dirty="0">
                    <a:solidFill>
                      <a:srgbClr val="C00000"/>
                    </a:solidFill>
                    <a:latin typeface="Times New Roman" panose="02020603050405020304" pitchFamily="18" charset="0"/>
                    <a:cs typeface="Times New Roman" panose="02020603050405020304" pitchFamily="18" charset="0"/>
                  </a:rPr>
                  <a:t>A </a:t>
                </a:r>
                <a14:m>
                  <m:oMath xmlns:m="http://schemas.openxmlformats.org/officeDocument/2006/math">
                    <m:r>
                      <a:rPr lang="en-US" sz="2800" b="1" i="1" dirty="0" smtClean="0">
                        <a:solidFill>
                          <a:srgbClr val="C00000"/>
                        </a:solidFill>
                        <a:latin typeface="Cambria Math" panose="02040503050406030204" pitchFamily="18" charset="0"/>
                        <a:ea typeface="Cambria Math" panose="02040503050406030204" pitchFamily="18" charset="0"/>
                        <a:sym typeface="Symbol" pitchFamily="18" charset="2"/>
                      </a:rPr>
                      <m:t>∩</m:t>
                    </m:r>
                  </m:oMath>
                </a14:m>
                <a:r>
                  <a:rPr lang="en-US" sz="2800" b="1" dirty="0">
                    <a:solidFill>
                      <a:srgbClr val="C00000"/>
                    </a:solidFill>
                    <a:latin typeface="Times New Roman" panose="02020603050405020304" pitchFamily="18" charset="0"/>
                    <a:cs typeface="Times New Roman" panose="02020603050405020304" pitchFamily="18" charset="0"/>
                    <a:sym typeface="Symbol" pitchFamily="18" charset="2"/>
                  </a:rPr>
                  <a:t> </a:t>
                </a:r>
                <a:r>
                  <a:rPr lang="en-US" sz="2800" b="1" dirty="0">
                    <a:solidFill>
                      <a:srgbClr val="C00000"/>
                    </a:solidFill>
                    <a:latin typeface="Times New Roman" panose="02020603050405020304" pitchFamily="18" charset="0"/>
                    <a:cs typeface="Times New Roman" panose="02020603050405020304" pitchFamily="18" charset="0"/>
                  </a:rPr>
                  <a:t>B</a:t>
                </a:r>
                <a:r>
                  <a:rPr lang="en-US" sz="2800" dirty="0"/>
                  <a:t> given </a:t>
                </a:r>
                <a:r>
                  <a:rPr lang="en-US" dirty="0"/>
                  <a:t>that </a:t>
                </a:r>
                <a:r>
                  <a:rPr lang="en-US" dirty="0">
                    <a:solidFill>
                      <a:srgbClr val="C00000"/>
                    </a:solidFill>
                  </a:rPr>
                  <a:t>A</a:t>
                </a:r>
                <a:r>
                  <a:rPr lang="en-US" dirty="0"/>
                  <a:t> is </a:t>
                </a:r>
                <a:r>
                  <a:rPr lang="en-US" sz="2800" dirty="0">
                    <a:solidFill>
                      <a:srgbClr val="C00000"/>
                    </a:solidFill>
                  </a:rPr>
                  <a:t>.4</a:t>
                </a:r>
                <a:r>
                  <a:rPr lang="en-US" sz="2800" dirty="0"/>
                  <a:t> and </a:t>
                </a:r>
                <a:r>
                  <a:rPr lang="en-US" sz="2800" dirty="0">
                    <a:solidFill>
                      <a:srgbClr val="C00000"/>
                    </a:solidFill>
                  </a:rPr>
                  <a:t>B</a:t>
                </a:r>
                <a:r>
                  <a:rPr lang="en-US" sz="2800" dirty="0"/>
                  <a:t> is </a:t>
                </a:r>
                <a:r>
                  <a:rPr lang="en-US" sz="2800" dirty="0">
                    <a:solidFill>
                      <a:srgbClr val="C00000"/>
                    </a:solidFill>
                  </a:rPr>
                  <a:t>20</a:t>
                </a:r>
              </a:p>
              <a:p>
                <a:pPr marL="0" indent="0">
                  <a:buNone/>
                </a:pPr>
                <a:endParaRPr lang="en-US" sz="2800" dirty="0"/>
              </a:p>
            </p:txBody>
          </p:sp>
        </mc:Choice>
        <mc:Fallback xmlns="">
          <p:sp>
            <p:nvSpPr>
              <p:cNvPr id="22" name="Content Placeholder 2">
                <a:extLst>
                  <a:ext uri="{FF2B5EF4-FFF2-40B4-BE49-F238E27FC236}">
                    <a16:creationId xmlns:a16="http://schemas.microsoft.com/office/drawing/2014/main" id="{C779E887-C187-40B6-98D2-387277E88983}"/>
                  </a:ext>
                </a:extLst>
              </p:cNvPr>
              <p:cNvSpPr>
                <a:spLocks noGrp="1" noRot="1" noChangeAspect="1" noMove="1" noResize="1" noEditPoints="1" noAdjustHandles="1" noChangeArrowheads="1" noChangeShapeType="1" noTextEdit="1"/>
              </p:cNvSpPr>
              <p:nvPr>
                <p:ph idx="1"/>
              </p:nvPr>
            </p:nvSpPr>
            <p:spPr>
              <a:xfrm>
                <a:off x="921026" y="1683026"/>
                <a:ext cx="8229600" cy="533400"/>
              </a:xfrm>
              <a:blipFill>
                <a:blip r:embed="rId3"/>
                <a:stretch>
                  <a:fillRect t="-20455" b="-21591"/>
                </a:stretch>
              </a:blipFill>
            </p:spPr>
            <p:txBody>
              <a:bodyPr/>
              <a:lstStyle/>
              <a:p>
                <a:r>
                  <a:rPr lang="en-MY">
                    <a:noFill/>
                  </a:rPr>
                  <a:t> </a:t>
                </a:r>
              </a:p>
            </p:txBody>
          </p:sp>
        </mc:Fallback>
      </mc:AlternateContent>
      <p:graphicFrame>
        <p:nvGraphicFramePr>
          <p:cNvPr id="23" name="Object 4">
            <a:extLst>
              <a:ext uri="{FF2B5EF4-FFF2-40B4-BE49-F238E27FC236}">
                <a16:creationId xmlns:a16="http://schemas.microsoft.com/office/drawing/2014/main" id="{38ADF35E-AA7B-403A-A44F-1766305C5C88}"/>
              </a:ext>
            </a:extLst>
          </p:cNvPr>
          <p:cNvGraphicFramePr>
            <a:graphicFrameLocks noChangeAspect="1"/>
          </p:cNvGraphicFramePr>
          <p:nvPr/>
        </p:nvGraphicFramePr>
        <p:xfrm>
          <a:off x="1651276" y="2368827"/>
          <a:ext cx="6096000" cy="2370137"/>
        </p:xfrm>
        <a:graphic>
          <a:graphicData uri="http://schemas.openxmlformats.org/presentationml/2006/ole">
            <mc:AlternateContent xmlns:mc="http://schemas.openxmlformats.org/markup-compatibility/2006">
              <mc:Choice xmlns:v="urn:schemas-microsoft-com:vml" Requires="v">
                <p:oleObj spid="_x0000_s2052" name="Visio" r:id="rId4" imgW="5295290" imgH="2059229" progId="Visio.Drawing.11">
                  <p:embed/>
                </p:oleObj>
              </mc:Choice>
              <mc:Fallback>
                <p:oleObj name="Visio" r:id="rId4" imgW="5295290" imgH="2059229" progId="Visio.Drawing.11">
                  <p:embed/>
                  <p:pic>
                    <p:nvPicPr>
                      <p:cNvPr id="23" name="Object 4">
                        <a:extLst>
                          <a:ext uri="{FF2B5EF4-FFF2-40B4-BE49-F238E27FC236}">
                            <a16:creationId xmlns:a16="http://schemas.microsoft.com/office/drawing/2014/main" id="{38ADF35E-AA7B-403A-A44F-1766305C5C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276" y="2368827"/>
                        <a:ext cx="6096000" cy="23701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a:extLst>
              <a:ext uri="{FF2B5EF4-FFF2-40B4-BE49-F238E27FC236}">
                <a16:creationId xmlns:a16="http://schemas.microsoft.com/office/drawing/2014/main" id="{7F5CCE69-6B41-42C1-8ED8-3220971AFD23}"/>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44EAA06-D4E5-48A5-8283-7BD2C46FC034}"/>
                </a:ext>
              </a:extLst>
            </p:cNvPr>
            <p:cNvPicPr>
              <a:picLocks noChangeAspect="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C8B8401-1B64-403B-B83B-69EA40FA90FD}"/>
                </a:ext>
              </a:extLst>
            </p:cNvPr>
            <p:cNvPicPr>
              <a:picLocks noChangeAspect="1"/>
            </p:cNvPicPr>
            <p:nvPr/>
          </p:nvPicPr>
          <p:blipFill rotWithShape="1">
            <a:blip r:embed="rId7">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D37A3DCD-BAD6-4C24-A785-839C0E7447FF}"/>
                </a:ext>
              </a:extLst>
            </p:cNvPr>
            <p:cNvPicPr>
              <a:picLocks noChangeAspect="1"/>
            </p:cNvPicPr>
            <p:nvPr/>
          </p:nvPicPr>
          <p:blipFill rotWithShape="1">
            <a:blip r:embed="rId8">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248687779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0915" y="646490"/>
            <a:ext cx="5710794" cy="584775"/>
          </a:xfrm>
          <a:prstGeom prst="rect">
            <a:avLst/>
          </a:prstGeom>
          <a:noFill/>
        </p:spPr>
        <p:txBody>
          <a:bodyPr wrap="none" rtlCol="0">
            <a:spAutoFit/>
          </a:bodyPr>
          <a:lstStyle/>
          <a:p>
            <a:r>
              <a:rPr lang="en-MY" sz="3200" b="1" dirty="0">
                <a:solidFill>
                  <a:srgbClr val="0070C0"/>
                </a:solidFill>
              </a:rPr>
              <a:t>Operations of Fuzzy Sets (Uni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2" y="6395628"/>
            <a:ext cx="418704" cy="369332"/>
          </a:xfrm>
          <a:prstGeom prst="rect">
            <a:avLst/>
          </a:prstGeom>
          <a:noFill/>
        </p:spPr>
        <p:txBody>
          <a:bodyPr wrap="none" rtlCol="0">
            <a:spAutoFit/>
          </a:bodyPr>
          <a:lstStyle/>
          <a:p>
            <a:r>
              <a:rPr lang="en-MY" b="1" dirty="0">
                <a:solidFill>
                  <a:schemeClr val="accent5">
                    <a:lumMod val="50000"/>
                  </a:schemeClr>
                </a:solidFill>
              </a:rPr>
              <a:t>25</a:t>
            </a:r>
          </a:p>
        </p:txBody>
      </p:sp>
      <p:sp>
        <p:nvSpPr>
          <p:cNvPr id="10" name="TextBox 9">
            <a:extLst>
              <a:ext uri="{FF2B5EF4-FFF2-40B4-BE49-F238E27FC236}">
                <a16:creationId xmlns:a16="http://schemas.microsoft.com/office/drawing/2014/main" id="{FC82073F-86C3-4984-87C1-C7C1B7AB2FF1}"/>
              </a:ext>
            </a:extLst>
          </p:cNvPr>
          <p:cNvSpPr txBox="1"/>
          <p:nvPr/>
        </p:nvSpPr>
        <p:spPr>
          <a:xfrm>
            <a:off x="244010" y="2881894"/>
            <a:ext cx="6347860" cy="2862322"/>
          </a:xfrm>
          <a:prstGeom prst="rect">
            <a:avLst/>
          </a:prstGeom>
          <a:noFill/>
        </p:spPr>
        <p:txBody>
          <a:bodyPr wrap="square">
            <a:spAutoFit/>
          </a:bodyPr>
          <a:lstStyle/>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The union of two crisp sets consists of every element that falls into </a:t>
            </a:r>
            <a:r>
              <a:rPr lang="en-MY" sz="2000" dirty="0">
                <a:solidFill>
                  <a:schemeClr val="accent1"/>
                </a:solidFill>
                <a:latin typeface="Times New Roman" panose="02020603050405020304" pitchFamily="18" charset="0"/>
                <a:cs typeface="Times New Roman" panose="02020603050405020304" pitchFamily="18" charset="0"/>
              </a:rPr>
              <a:t>either set</a:t>
            </a:r>
            <a:r>
              <a:rPr lang="en-MY" sz="2000" dirty="0">
                <a:latin typeface="Times New Roman" panose="02020603050405020304" pitchFamily="18" charset="0"/>
                <a:cs typeface="Times New Roman" panose="02020603050405020304" pitchFamily="18" charset="0"/>
              </a:rPr>
              <a:t>. For example, the union of tall men and fat men contains all men who are </a:t>
            </a:r>
            <a:r>
              <a:rPr lang="en-MY" sz="2000" dirty="0">
                <a:solidFill>
                  <a:schemeClr val="accent1"/>
                </a:solidFill>
                <a:latin typeface="Times New Roman" panose="02020603050405020304" pitchFamily="18" charset="0"/>
                <a:cs typeface="Times New Roman" panose="02020603050405020304" pitchFamily="18" charset="0"/>
              </a:rPr>
              <a:t>tall OR fat</a:t>
            </a:r>
            <a:r>
              <a:rPr lang="en-MY" sz="2000" dirty="0">
                <a:latin typeface="Times New Roman" panose="02020603050405020304" pitchFamily="18" charset="0"/>
                <a:cs typeface="Times New Roman" panose="02020603050405020304" pitchFamily="18" charset="0"/>
              </a:rPr>
              <a:t>, i.e. Tom is in the union since he is tall, and it does not matter whether he is fat or not. </a:t>
            </a:r>
          </a:p>
          <a:p>
            <a:pPr marL="285750" indent="-28575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In fuzzy sets, the union is the reverse of the intersection. That is, the union is the </a:t>
            </a:r>
            <a:r>
              <a:rPr lang="en-MY" sz="2000" dirty="0">
                <a:solidFill>
                  <a:schemeClr val="accent1"/>
                </a:solidFill>
                <a:latin typeface="Times New Roman" panose="02020603050405020304" pitchFamily="18" charset="0"/>
                <a:cs typeface="Times New Roman" panose="02020603050405020304" pitchFamily="18" charset="0"/>
              </a:rPr>
              <a:t>largest membership value </a:t>
            </a:r>
            <a:r>
              <a:rPr lang="en-MY" sz="2000" dirty="0">
                <a:latin typeface="Times New Roman" panose="02020603050405020304" pitchFamily="18" charset="0"/>
                <a:cs typeface="Times New Roman" panose="02020603050405020304" pitchFamily="18" charset="0"/>
              </a:rPr>
              <a:t>of the element in either set.</a:t>
            </a:r>
          </a:p>
        </p:txBody>
      </p:sp>
      <p:grpSp>
        <p:nvGrpSpPr>
          <p:cNvPr id="8" name="Group 7">
            <a:extLst>
              <a:ext uri="{FF2B5EF4-FFF2-40B4-BE49-F238E27FC236}">
                <a16:creationId xmlns:a16="http://schemas.microsoft.com/office/drawing/2014/main" id="{68D618F3-A30C-499E-B074-F108782C31C4}"/>
              </a:ext>
            </a:extLst>
          </p:cNvPr>
          <p:cNvGrpSpPr/>
          <p:nvPr/>
        </p:nvGrpSpPr>
        <p:grpSpPr>
          <a:xfrm>
            <a:off x="1330600" y="1424027"/>
            <a:ext cx="1966440" cy="1123377"/>
            <a:chOff x="3963054" y="4901708"/>
            <a:chExt cx="2497448" cy="1332989"/>
          </a:xfrm>
        </p:grpSpPr>
        <p:sp>
          <p:nvSpPr>
            <p:cNvPr id="9" name="Speech Bubble: Rectangle with Corners Rounded 8">
              <a:extLst>
                <a:ext uri="{FF2B5EF4-FFF2-40B4-BE49-F238E27FC236}">
                  <a16:creationId xmlns:a16="http://schemas.microsoft.com/office/drawing/2014/main" id="{D02F7C31-481E-4F79-875C-3EC8DFC02CD8}"/>
                </a:ext>
              </a:extLst>
            </p:cNvPr>
            <p:cNvSpPr/>
            <p:nvPr/>
          </p:nvSpPr>
          <p:spPr>
            <a:xfrm>
              <a:off x="3963054" y="4901708"/>
              <a:ext cx="2497448" cy="1332989"/>
            </a:xfrm>
            <a:prstGeom prst="wedgeRoundRectCallout">
              <a:avLst>
                <a:gd name="adj1" fmla="val -36854"/>
                <a:gd name="adj2" fmla="val 65592"/>
                <a:gd name="adj3" fmla="val 16667"/>
              </a:avLst>
            </a:prstGeom>
            <a:ln/>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a:solidFill>
                  <a:schemeClr val="tx1"/>
                </a:solidFill>
              </a:endParaRPr>
            </a:p>
          </p:txBody>
        </p:sp>
        <p:sp>
          <p:nvSpPr>
            <p:cNvPr id="11" name="TextBox 10">
              <a:extLst>
                <a:ext uri="{FF2B5EF4-FFF2-40B4-BE49-F238E27FC236}">
                  <a16:creationId xmlns:a16="http://schemas.microsoft.com/office/drawing/2014/main" id="{9870DF30-9DB8-4140-B193-9B948645FF31}"/>
                </a:ext>
              </a:extLst>
            </p:cNvPr>
            <p:cNvSpPr txBox="1"/>
            <p:nvPr/>
          </p:nvSpPr>
          <p:spPr>
            <a:xfrm>
              <a:off x="3993118" y="5137978"/>
              <a:ext cx="2387946" cy="986054"/>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a:t>
              </a:r>
              <a:r>
                <a:rPr lang="en-MY" sz="1600" b="0" i="0" u="none" strike="noStrike" baseline="0" dirty="0">
                  <a:latin typeface="Times New Roman" panose="02020603050405020304" pitchFamily="18" charset="0"/>
                  <a:cs typeface="Times New Roman" panose="02020603050405020304" pitchFamily="18" charset="0"/>
                </a:rPr>
                <a:t>Which element belongs to either set?</a:t>
              </a:r>
              <a:r>
                <a:rPr lang="en-MY" sz="1600" b="0" i="0" u="none" strike="noStrike" baseline="0" dirty="0">
                  <a:latin typeface="Times New Roman" panose="02020603050405020304" pitchFamily="18" charset="0"/>
                </a:rPr>
                <a:t>”</a:t>
              </a:r>
              <a:endParaRPr lang="en-MY" sz="1600" dirty="0"/>
            </a:p>
          </p:txBody>
        </p:sp>
      </p:grpSp>
      <p:grpSp>
        <p:nvGrpSpPr>
          <p:cNvPr id="12" name="Group 11">
            <a:extLst>
              <a:ext uri="{FF2B5EF4-FFF2-40B4-BE49-F238E27FC236}">
                <a16:creationId xmlns:a16="http://schemas.microsoft.com/office/drawing/2014/main" id="{880F93B7-3790-4669-A021-BF075D956EA5}"/>
              </a:ext>
            </a:extLst>
          </p:cNvPr>
          <p:cNvGrpSpPr/>
          <p:nvPr/>
        </p:nvGrpSpPr>
        <p:grpSpPr>
          <a:xfrm>
            <a:off x="4088731" y="1427669"/>
            <a:ext cx="1848243" cy="1107996"/>
            <a:chOff x="6721187" y="4903953"/>
            <a:chExt cx="2246720" cy="1332989"/>
          </a:xfrm>
        </p:grpSpPr>
        <p:sp>
          <p:nvSpPr>
            <p:cNvPr id="13" name="Speech Bubble: Rectangle with Corners Rounded 12">
              <a:extLst>
                <a:ext uri="{FF2B5EF4-FFF2-40B4-BE49-F238E27FC236}">
                  <a16:creationId xmlns:a16="http://schemas.microsoft.com/office/drawing/2014/main" id="{9B7671B1-6428-4A0A-A9FA-197530140154}"/>
                </a:ext>
              </a:extLst>
            </p:cNvPr>
            <p:cNvSpPr/>
            <p:nvPr/>
          </p:nvSpPr>
          <p:spPr>
            <a:xfrm>
              <a:off x="6721187" y="4903953"/>
              <a:ext cx="2246720" cy="1332989"/>
            </a:xfrm>
            <a:prstGeom prst="wedgeRoundRectCallout">
              <a:avLst>
                <a:gd name="adj1" fmla="val 31090"/>
                <a:gd name="adj2" fmla="val 65328"/>
                <a:gd name="adj3" fmla="val 16667"/>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en-MY" sz="1400" dirty="0"/>
            </a:p>
          </p:txBody>
        </p:sp>
        <p:sp>
          <p:nvSpPr>
            <p:cNvPr id="14" name="TextBox 13">
              <a:extLst>
                <a:ext uri="{FF2B5EF4-FFF2-40B4-BE49-F238E27FC236}">
                  <a16:creationId xmlns:a16="http://schemas.microsoft.com/office/drawing/2014/main" id="{1E280FD4-0C9B-421B-B14B-A59C66599A40}"/>
                </a:ext>
              </a:extLst>
            </p:cNvPr>
            <p:cNvSpPr txBox="1"/>
            <p:nvPr/>
          </p:nvSpPr>
          <p:spPr>
            <a:xfrm>
              <a:off x="6770441" y="5077420"/>
              <a:ext cx="2148212" cy="999742"/>
            </a:xfrm>
            <a:prstGeom prst="rect">
              <a:avLst/>
            </a:prstGeom>
            <a:noFill/>
          </p:spPr>
          <p:txBody>
            <a:bodyPr wrap="square">
              <a:spAutoFit/>
            </a:bodyPr>
            <a:lstStyle/>
            <a:p>
              <a:pPr algn="ctr"/>
              <a:r>
                <a:rPr lang="en-MY" sz="1600" b="0" i="0" u="none" strike="noStrike" baseline="0" dirty="0">
                  <a:latin typeface="Times New Roman" panose="02020603050405020304" pitchFamily="18" charset="0"/>
                </a:rPr>
                <a:t>“How much of the element is in either set?”</a:t>
              </a:r>
              <a:endParaRPr lang="en-MY" dirty="0"/>
            </a:p>
          </p:txBody>
        </p:sp>
      </p:grpSp>
      <p:sp>
        <p:nvSpPr>
          <p:cNvPr id="15" name="TextBox 14">
            <a:extLst>
              <a:ext uri="{FF2B5EF4-FFF2-40B4-BE49-F238E27FC236}">
                <a16:creationId xmlns:a16="http://schemas.microsoft.com/office/drawing/2014/main" id="{7558AF63-5075-4A54-95BD-05352F7E0C13}"/>
              </a:ext>
            </a:extLst>
          </p:cNvPr>
          <p:cNvSpPr txBox="1"/>
          <p:nvPr/>
        </p:nvSpPr>
        <p:spPr>
          <a:xfrm>
            <a:off x="244010" y="2523940"/>
            <a:ext cx="1678675" cy="338554"/>
          </a:xfrm>
          <a:prstGeom prst="rect">
            <a:avLst/>
          </a:prstGeom>
          <a:noFill/>
        </p:spPr>
        <p:txBody>
          <a:bodyPr wrap="square">
            <a:spAutoFit/>
          </a:bodyPr>
          <a:lstStyle/>
          <a:p>
            <a:pPr algn="ctr"/>
            <a:r>
              <a:rPr lang="en-MY" sz="1600" dirty="0">
                <a:latin typeface="Times New Roman" panose="02020603050405020304" pitchFamily="18" charset="0"/>
                <a:cs typeface="Times New Roman" panose="02020603050405020304" pitchFamily="18" charset="0"/>
              </a:rPr>
              <a:t>Crisp Sets</a:t>
            </a:r>
          </a:p>
        </p:txBody>
      </p:sp>
      <p:sp>
        <p:nvSpPr>
          <p:cNvPr id="16" name="TextBox 15">
            <a:extLst>
              <a:ext uri="{FF2B5EF4-FFF2-40B4-BE49-F238E27FC236}">
                <a16:creationId xmlns:a16="http://schemas.microsoft.com/office/drawing/2014/main" id="{5F9BB279-D6F0-4926-B06B-76C32BDD647B}"/>
              </a:ext>
            </a:extLst>
          </p:cNvPr>
          <p:cNvSpPr txBox="1"/>
          <p:nvPr/>
        </p:nvSpPr>
        <p:spPr>
          <a:xfrm>
            <a:off x="5302778" y="2546264"/>
            <a:ext cx="1678675" cy="338554"/>
          </a:xfrm>
          <a:prstGeom prst="rect">
            <a:avLst/>
          </a:prstGeom>
          <a:noFill/>
        </p:spPr>
        <p:txBody>
          <a:bodyPr wrap="square">
            <a:spAutoFit/>
          </a:bodyPr>
          <a:lstStyle/>
          <a:p>
            <a:pPr algn="ctr"/>
            <a:r>
              <a:rPr lang="en-MY" sz="1600" dirty="0">
                <a:latin typeface="Times New Roman" panose="02020603050405020304" pitchFamily="18" charset="0"/>
                <a:cs typeface="Times New Roman" panose="02020603050405020304" pitchFamily="18" charset="0"/>
              </a:rPr>
              <a:t>Fuzzy Sets</a:t>
            </a:r>
          </a:p>
        </p:txBody>
      </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21BA7222-978E-432B-9ECF-7A96254998F8}"/>
                  </a:ext>
                </a:extLst>
              </p:cNvPr>
              <p:cNvSpPr txBox="1"/>
              <p:nvPr/>
            </p:nvSpPr>
            <p:spPr>
              <a:xfrm>
                <a:off x="1053473" y="6087851"/>
                <a:ext cx="5028236" cy="307777"/>
              </a:xfrm>
              <a:prstGeom prst="rect">
                <a:avLst/>
              </a:prstGeom>
              <a:noFill/>
            </p:spPr>
            <p:txBody>
              <a:bodyPr wrap="none" lIns="0" tIns="0" rIns="0" bIns="0" rtlCol="0">
                <a:spAutoFit/>
              </a:bodyPr>
              <a:lstStyle/>
              <a:p>
                <a14:m>
                  <m:oMath xmlns:m="http://schemas.openxmlformats.org/officeDocument/2006/math">
                    <m:sSub>
                      <m:sSubPr>
                        <m:ctrlPr>
                          <a:rPr lang="en-MY" sz="2000" i="1" smtClean="0">
                            <a:latin typeface="Cambria Math" panose="02040503050406030204" pitchFamily="18" charset="0"/>
                          </a:rPr>
                        </m:ctrlPr>
                      </m:sSubPr>
                      <m:e>
                        <m:r>
                          <a:rPr lang="en-MY" sz="200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rPr>
                          <m:t>𝐴</m:t>
                        </m:r>
                        <m:r>
                          <a:rPr lang="en-MY" sz="2000" b="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𝐵</m:t>
                        </m:r>
                      </m:sub>
                    </m:sSub>
                    <m:d>
                      <m:dPr>
                        <m:ctrlPr>
                          <a:rPr lang="en-MY" sz="2000" i="1" smtClean="0">
                            <a:latin typeface="Cambria Math" panose="02040503050406030204" pitchFamily="18" charset="0"/>
                          </a:rPr>
                        </m:ctrlPr>
                      </m:dPr>
                      <m:e>
                        <m:r>
                          <a:rPr lang="en-MY" sz="2000" b="0" i="1" smtClean="0">
                            <a:latin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𝑚𝑎𝑥</m:t>
                    </m:r>
                    <m:d>
                      <m:dPr>
                        <m:begChr m:val="["/>
                        <m:endChr m:val="]"/>
                        <m:ctrlPr>
                          <a:rPr lang="en-MY" sz="2000" b="0" i="1" smtClean="0">
                            <a:latin typeface="Cambria Math" panose="02040503050406030204" pitchFamily="18" charset="0"/>
                            <a:ea typeface="Cambria Math" panose="02040503050406030204" pitchFamily="18" charset="0"/>
                          </a:rPr>
                        </m:ctrlPr>
                      </m:dPr>
                      <m:e>
                        <m:sSub>
                          <m:sSubPr>
                            <m:ctrlPr>
                              <a:rPr lang="en-MY" sz="2000" b="0" i="1" smtClean="0">
                                <a:latin typeface="Cambria Math" panose="02040503050406030204" pitchFamily="18" charset="0"/>
                                <a:ea typeface="Cambria Math" panose="02040503050406030204" pitchFamily="18" charset="0"/>
                              </a:rPr>
                            </m:ctrlPr>
                          </m:sSubPr>
                          <m:e>
                            <m:r>
                              <a:rPr lang="en-MY" sz="2000" b="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𝐴</m:t>
                            </m:r>
                          </m:sub>
                        </m:sSub>
                        <m:d>
                          <m:dPr>
                            <m:ctrlPr>
                              <a:rPr lang="en-MY" sz="2000" b="0" i="1" smtClean="0">
                                <a:latin typeface="Cambria Math" panose="02040503050406030204" pitchFamily="18" charset="0"/>
                                <a:ea typeface="Cambria Math" panose="02040503050406030204" pitchFamily="18" charset="0"/>
                              </a:rPr>
                            </m:ctrlPr>
                          </m:dPr>
                          <m:e>
                            <m:r>
                              <a:rPr lang="en-MY" sz="2000" b="0" i="1" smtClean="0">
                                <a:latin typeface="Cambria Math" panose="02040503050406030204" pitchFamily="18" charset="0"/>
                                <a:ea typeface="Cambria Math" panose="02040503050406030204" pitchFamily="18" charset="0"/>
                              </a:rPr>
                              <m:t>𝑥</m:t>
                            </m:r>
                          </m:e>
                        </m:d>
                        <m:r>
                          <a:rPr lang="en-MY" sz="2000" b="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e>
                    </m:d>
                  </m:oMath>
                </a14:m>
                <a:r>
                  <a:rPr lang="en-MY" sz="2000" dirty="0"/>
                  <a:t>=</a:t>
                </a:r>
                <a:r>
                  <a:rPr lang="en-MY" sz="2000" dirty="0">
                    <a:ea typeface="Cambria Math" panose="02040503050406030204" pitchFamily="18" charset="0"/>
                  </a:rPr>
                  <a:t> </a:t>
                </a:r>
                <a14:m>
                  <m:oMath xmlns:m="http://schemas.openxmlformats.org/officeDocument/2006/math">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i="1">
                            <a:latin typeface="Cambria Math" panose="02040503050406030204" pitchFamily="18" charset="0"/>
                            <a:ea typeface="Cambria Math" panose="02040503050406030204" pitchFamily="18" charset="0"/>
                          </a:rPr>
                          <m:t>𝐴</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oMath>
                </a14:m>
                <a:endParaRPr lang="en-MY" sz="2000" dirty="0"/>
              </a:p>
            </p:txBody>
          </p:sp>
        </mc:Choice>
        <mc:Fallback xmlns="">
          <p:sp>
            <p:nvSpPr>
              <p:cNvPr id="2" name="TextBox 1">
                <a:extLst>
                  <a:ext uri="{FF2B5EF4-FFF2-40B4-BE49-F238E27FC236}">
                    <a16:creationId xmlns:a16="http://schemas.microsoft.com/office/drawing/2014/main" id="{21BA7222-978E-432B-9ECF-7A96254998F8}"/>
                  </a:ext>
                </a:extLst>
              </p:cNvPr>
              <p:cNvSpPr txBox="1">
                <a:spLocks noRot="1" noChangeAspect="1" noMove="1" noResize="1" noEditPoints="1" noAdjustHandles="1" noChangeArrowheads="1" noChangeShapeType="1" noTextEdit="1"/>
              </p:cNvSpPr>
              <p:nvPr/>
            </p:nvSpPr>
            <p:spPr>
              <a:xfrm>
                <a:off x="1053473" y="6087851"/>
                <a:ext cx="5028236" cy="307777"/>
              </a:xfrm>
              <a:prstGeom prst="rect">
                <a:avLst/>
              </a:prstGeom>
              <a:blipFill>
                <a:blip r:embed="rId3"/>
                <a:stretch>
                  <a:fillRect l="-1818" t="-26000" b="-50000"/>
                </a:stretch>
              </a:blipFill>
            </p:spPr>
            <p:txBody>
              <a:bodyPr/>
              <a:lstStyle/>
              <a:p>
                <a:r>
                  <a:rPr lang="en-MY">
                    <a:noFill/>
                  </a:rPr>
                  <a:t> </a:t>
                </a:r>
              </a:p>
            </p:txBody>
          </p:sp>
        </mc:Fallback>
      </mc:AlternateContent>
      <p:cxnSp>
        <p:nvCxnSpPr>
          <p:cNvPr id="5" name="Straight Arrow Connector 4">
            <a:extLst>
              <a:ext uri="{FF2B5EF4-FFF2-40B4-BE49-F238E27FC236}">
                <a16:creationId xmlns:a16="http://schemas.microsoft.com/office/drawing/2014/main" id="{8ED1B0E6-45CE-49FC-8F4E-505E279A452C}"/>
              </a:ext>
            </a:extLst>
          </p:cNvPr>
          <p:cNvCxnSpPr/>
          <p:nvPr/>
        </p:nvCxnSpPr>
        <p:spPr>
          <a:xfrm>
            <a:off x="2515833" y="5785925"/>
            <a:ext cx="0" cy="301926"/>
          </a:xfrm>
          <a:prstGeom prst="straightConnector1">
            <a:avLst/>
          </a:prstGeom>
          <a:ln w="28575">
            <a:solidFill>
              <a:srgbClr val="FF0000"/>
            </a:solidFill>
            <a:tailEnd type="triangle"/>
          </a:ln>
        </p:spPr>
        <p:style>
          <a:lnRef idx="3">
            <a:schemeClr val="accent2"/>
          </a:lnRef>
          <a:fillRef idx="0">
            <a:schemeClr val="accent2"/>
          </a:fillRef>
          <a:effectRef idx="2">
            <a:schemeClr val="accent2"/>
          </a:effectRef>
          <a:fontRef idx="minor">
            <a:schemeClr val="tx1"/>
          </a:fontRef>
        </p:style>
      </p:cxnSp>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11B3E27D-F6CC-421C-B816-F7AD3079DFFB}"/>
                  </a:ext>
                </a:extLst>
              </p:cNvPr>
              <p:cNvSpPr txBox="1"/>
              <p:nvPr/>
            </p:nvSpPr>
            <p:spPr>
              <a:xfrm>
                <a:off x="6981453" y="1267119"/>
                <a:ext cx="4845476" cy="1107996"/>
              </a:xfrm>
              <a:prstGeom prst="rect">
                <a:avLst/>
              </a:prstGeom>
              <a:noFill/>
            </p:spPr>
            <p:txBody>
              <a:bodyPr wrap="square">
                <a:spAutoFit/>
              </a:bodyPr>
              <a:lstStyle/>
              <a:p>
                <a:pPr algn="ctr"/>
                <a:r>
                  <a:rPr lang="en-US" sz="2200" dirty="0">
                    <a:latin typeface="Times New Roman" panose="02020603050405020304" pitchFamily="18" charset="0"/>
                    <a:cs typeface="Times New Roman" panose="02020603050405020304" pitchFamily="18" charset="0"/>
                  </a:rPr>
                  <a:t>A</a:t>
                </a:r>
                <a14:m>
                  <m:oMath xmlns:m="http://schemas.openxmlformats.org/officeDocument/2006/math">
                    <m:r>
                      <a:rPr lang="en-US" sz="2200" i="1" dirty="0" smtClean="0">
                        <a:latin typeface="Cambria Math" panose="02040503050406030204" pitchFamily="18" charset="0"/>
                        <a:ea typeface="Cambria Math" panose="02040503050406030204" pitchFamily="18" charset="0"/>
                        <a:cs typeface="Times New Roman" panose="02020603050405020304" pitchFamily="18" charset="0"/>
                        <a:sym typeface="Symbol" pitchFamily="18" charset="2"/>
                      </a:rPr>
                      <m:t>∪</m:t>
                    </m:r>
                  </m:oMath>
                </a14:m>
                <a:r>
                  <a:rPr lang="en-US" sz="2200" dirty="0">
                    <a:latin typeface="Times New Roman" panose="02020603050405020304" pitchFamily="18" charset="0"/>
                    <a:cs typeface="Times New Roman" panose="02020603050405020304" pitchFamily="18" charset="0"/>
                  </a:rPr>
                  <a:t>B = C   </a:t>
                </a:r>
              </a:p>
              <a:p>
                <a:r>
                  <a:rPr lang="en-US" sz="2200" dirty="0">
                    <a:latin typeface="Times New Roman" panose="02020603050405020304" pitchFamily="18" charset="0"/>
                    <a:cs typeface="Times New Roman" panose="02020603050405020304" pitchFamily="18" charset="0"/>
                  </a:rPr>
                  <a:t>"</a:t>
                </a:r>
                <a:r>
                  <a:rPr lang="en-MY" sz="2200" dirty="0">
                    <a:latin typeface="Times New Roman" panose="02020603050405020304" pitchFamily="18" charset="0"/>
                    <a:cs typeface="Times New Roman" panose="02020603050405020304" pitchFamily="18" charset="0"/>
                  </a:rPr>
                  <a:t>Quality C is the disjunction of Quality A and B</a:t>
                </a:r>
                <a:r>
                  <a:rPr lang="en-US" sz="2200" dirty="0">
                    <a:latin typeface="Times New Roman" panose="02020603050405020304" pitchFamily="18" charset="0"/>
                    <a:cs typeface="Times New Roman" panose="02020603050405020304" pitchFamily="18" charset="0"/>
                  </a:rPr>
                  <a:t>"</a:t>
                </a:r>
              </a:p>
            </p:txBody>
          </p:sp>
        </mc:Choice>
        <mc:Fallback xmlns="">
          <p:sp>
            <p:nvSpPr>
              <p:cNvPr id="19" name="TextBox 18">
                <a:extLst>
                  <a:ext uri="{FF2B5EF4-FFF2-40B4-BE49-F238E27FC236}">
                    <a16:creationId xmlns:a16="http://schemas.microsoft.com/office/drawing/2014/main" id="{11B3E27D-F6CC-421C-B816-F7AD3079DFFB}"/>
                  </a:ext>
                </a:extLst>
              </p:cNvPr>
              <p:cNvSpPr txBox="1">
                <a:spLocks noRot="1" noChangeAspect="1" noMove="1" noResize="1" noEditPoints="1" noAdjustHandles="1" noChangeArrowheads="1" noChangeShapeType="1" noTextEdit="1"/>
              </p:cNvSpPr>
              <p:nvPr/>
            </p:nvSpPr>
            <p:spPr>
              <a:xfrm>
                <a:off x="6981453" y="1267119"/>
                <a:ext cx="4845476" cy="1107996"/>
              </a:xfrm>
              <a:prstGeom prst="rect">
                <a:avLst/>
              </a:prstGeom>
              <a:blipFill>
                <a:blip r:embed="rId4"/>
                <a:stretch>
                  <a:fillRect l="-1635" t="-3846" r="-2516" b="-9890"/>
                </a:stretch>
              </a:blipFill>
            </p:spPr>
            <p:txBody>
              <a:bodyPr/>
              <a:lstStyle/>
              <a:p>
                <a:r>
                  <a:rPr lang="en-MY">
                    <a:noFill/>
                  </a:rPr>
                  <a:t> </a:t>
                </a:r>
              </a:p>
            </p:txBody>
          </p:sp>
        </mc:Fallback>
      </mc:AlternateContent>
      <p:graphicFrame>
        <p:nvGraphicFramePr>
          <p:cNvPr id="20" name="Object 19">
            <a:extLst>
              <a:ext uri="{FF2B5EF4-FFF2-40B4-BE49-F238E27FC236}">
                <a16:creationId xmlns:a16="http://schemas.microsoft.com/office/drawing/2014/main" id="{B258F95D-4CAD-4E95-A8DB-F1C8198B1B06}"/>
              </a:ext>
            </a:extLst>
          </p:cNvPr>
          <p:cNvGraphicFramePr>
            <a:graphicFrameLocks noChangeAspect="1"/>
          </p:cNvGraphicFramePr>
          <p:nvPr>
            <p:extLst>
              <p:ext uri="{D42A27DB-BD31-4B8C-83A1-F6EECF244321}">
                <p14:modId xmlns:p14="http://schemas.microsoft.com/office/powerpoint/2010/main" val="640590090"/>
              </p:ext>
            </p:extLst>
          </p:nvPr>
        </p:nvGraphicFramePr>
        <p:xfrm>
          <a:off x="7127587" y="2253755"/>
          <a:ext cx="4553208" cy="1597038"/>
        </p:xfrm>
        <a:graphic>
          <a:graphicData uri="http://schemas.openxmlformats.org/presentationml/2006/ole">
            <mc:AlternateContent xmlns:mc="http://schemas.openxmlformats.org/markup-compatibility/2006">
              <mc:Choice xmlns:v="urn:schemas-microsoft-com:vml" Requires="v">
                <p:oleObj spid="_x0000_s3076" name="Visio" r:id="rId5" imgW="5511698" imgH="1933042" progId="Visio.Drawing.11">
                  <p:embed/>
                </p:oleObj>
              </mc:Choice>
              <mc:Fallback>
                <p:oleObj name="Visio" r:id="rId5" imgW="5511698" imgH="1933042" progId="Visio.Drawing.11">
                  <p:embed/>
                  <p:pic>
                    <p:nvPicPr>
                      <p:cNvPr id="20" name="Object 19">
                        <a:extLst>
                          <a:ext uri="{FF2B5EF4-FFF2-40B4-BE49-F238E27FC236}">
                            <a16:creationId xmlns:a16="http://schemas.microsoft.com/office/drawing/2014/main" id="{B258F95D-4CAD-4E95-A8DB-F1C8198B1B0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127587" y="2253755"/>
                        <a:ext cx="4553208" cy="1597038"/>
                      </a:xfrm>
                      <a:prstGeom prst="rect">
                        <a:avLst/>
                      </a:prstGeom>
                      <a:noFill/>
                      <a:ln>
                        <a:noFill/>
                      </a:ln>
                      <a:effectLst/>
                    </p:spPr>
                  </p:pic>
                </p:oleObj>
              </mc:Fallback>
            </mc:AlternateContent>
          </a:graphicData>
        </a:graphic>
      </p:graphicFrame>
      <mc:AlternateContent xmlns:mc="http://schemas.openxmlformats.org/markup-compatibility/2006" xmlns:a14="http://schemas.microsoft.com/office/drawing/2010/main">
        <mc:Choice Requires="a14">
          <p:sp>
            <p:nvSpPr>
              <p:cNvPr id="21" name="Content Placeholder 2">
                <a:extLst>
                  <a:ext uri="{FF2B5EF4-FFF2-40B4-BE49-F238E27FC236}">
                    <a16:creationId xmlns:a16="http://schemas.microsoft.com/office/drawing/2014/main" id="{E53B5DAE-D7B3-4E6E-8A02-51B126509814}"/>
                  </a:ext>
                </a:extLst>
              </p:cNvPr>
              <p:cNvSpPr txBox="1">
                <a:spLocks/>
              </p:cNvSpPr>
              <p:nvPr/>
            </p:nvSpPr>
            <p:spPr>
              <a:xfrm>
                <a:off x="7596301" y="3849257"/>
                <a:ext cx="3832451" cy="552512"/>
              </a:xfrm>
              <a:prstGeom prst="rect">
                <a:avLst/>
              </a:prstGeom>
            </p:spPr>
            <p:txBody>
              <a:bodyPr vert="horz">
                <a:normAutofit/>
              </a:bodyPr>
              <a:lst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a:lstStyle>
              <a:p>
                <a:pPr marL="0" indent="0" algn="ctr">
                  <a:buNone/>
                </a:pPr>
                <a:r>
                  <a:rPr lang="en-US" sz="2200" b="1" dirty="0">
                    <a:solidFill>
                      <a:srgbClr val="C00000"/>
                    </a:solidFill>
                    <a:latin typeface="Times New Roman" panose="02020603050405020304" pitchFamily="18" charset="0"/>
                    <a:cs typeface="Times New Roman" panose="02020603050405020304" pitchFamily="18" charset="0"/>
                  </a:rPr>
                  <a:t>(A </a:t>
                </a:r>
                <a14:m>
                  <m:oMath xmlns:m="http://schemas.openxmlformats.org/officeDocument/2006/math">
                    <m:r>
                      <a:rPr lang="en-US" sz="2200" b="1" i="1" dirty="0" smtClean="0">
                        <a:solidFill>
                          <a:srgbClr val="C00000"/>
                        </a:solidFill>
                        <a:latin typeface="Cambria Math" panose="02040503050406030204" pitchFamily="18" charset="0"/>
                        <a:ea typeface="Cambria Math" panose="02040503050406030204" pitchFamily="18" charset="0"/>
                        <a:sym typeface="Symbol" pitchFamily="18" charset="2"/>
                      </a:rPr>
                      <m:t>∪</m:t>
                    </m:r>
                  </m:oMath>
                </a14:m>
                <a:r>
                  <a:rPr lang="en-US" sz="2200" b="1" dirty="0">
                    <a:solidFill>
                      <a:srgbClr val="C00000"/>
                    </a:solidFill>
                    <a:latin typeface="Times New Roman" panose="02020603050405020304" pitchFamily="18" charset="0"/>
                    <a:cs typeface="Times New Roman" panose="02020603050405020304" pitchFamily="18" charset="0"/>
                    <a:sym typeface="Symbol" pitchFamily="18" charset="2"/>
                  </a:rPr>
                  <a:t> </a:t>
                </a:r>
                <a:r>
                  <a:rPr lang="en-US" sz="2200" b="1" dirty="0">
                    <a:solidFill>
                      <a:srgbClr val="C00000"/>
                    </a:solidFill>
                    <a:latin typeface="Times New Roman" panose="02020603050405020304" pitchFamily="18" charset="0"/>
                    <a:cs typeface="Times New Roman" panose="02020603050405020304" pitchFamily="18" charset="0"/>
                  </a:rPr>
                  <a:t>B = C) </a:t>
                </a:r>
                <a:r>
                  <a:rPr lang="en-US" sz="2200" b="1" dirty="0">
                    <a:solidFill>
                      <a:srgbClr val="C00000"/>
                    </a:solidFill>
                    <a:latin typeface="Times New Roman" panose="02020603050405020304" pitchFamily="18" charset="0"/>
                    <a:cs typeface="Times New Roman" panose="02020603050405020304" pitchFamily="18" charset="0"/>
                    <a:sym typeface="Symbol" pitchFamily="18" charset="2"/>
                  </a:rPr>
                  <a:t></a:t>
                </a:r>
                <a:r>
                  <a:rPr lang="en-US" sz="2200" b="1" dirty="0">
                    <a:solidFill>
                      <a:srgbClr val="C00000"/>
                    </a:solidFill>
                    <a:latin typeface="Times New Roman" panose="02020603050405020304" pitchFamily="18" charset="0"/>
                    <a:cs typeface="Times New Roman" panose="02020603050405020304" pitchFamily="18" charset="0"/>
                  </a:rPr>
                  <a:t>  (C = 0.75) </a:t>
                </a:r>
              </a:p>
            </p:txBody>
          </p:sp>
        </mc:Choice>
        <mc:Fallback xmlns="">
          <p:sp>
            <p:nvSpPr>
              <p:cNvPr id="21" name="Content Placeholder 2">
                <a:extLst>
                  <a:ext uri="{FF2B5EF4-FFF2-40B4-BE49-F238E27FC236}">
                    <a16:creationId xmlns:a16="http://schemas.microsoft.com/office/drawing/2014/main" id="{E53B5DAE-D7B3-4E6E-8A02-51B126509814}"/>
                  </a:ext>
                </a:extLst>
              </p:cNvPr>
              <p:cNvSpPr txBox="1">
                <a:spLocks noRot="1" noChangeAspect="1" noMove="1" noResize="1" noEditPoints="1" noAdjustHandles="1" noChangeArrowheads="1" noChangeShapeType="1" noTextEdit="1"/>
              </p:cNvSpPr>
              <p:nvPr/>
            </p:nvSpPr>
            <p:spPr>
              <a:xfrm>
                <a:off x="7596301" y="3849257"/>
                <a:ext cx="3832451" cy="552512"/>
              </a:xfrm>
              <a:prstGeom prst="rect">
                <a:avLst/>
              </a:prstGeom>
              <a:blipFill>
                <a:blip r:embed="rId7"/>
                <a:stretch>
                  <a:fillRect t="-7692"/>
                </a:stretch>
              </a:blipFill>
            </p:spPr>
            <p:txBody>
              <a:bodyPr/>
              <a:lstStyle/>
              <a:p>
                <a:r>
                  <a:rPr lang="en-MY">
                    <a:noFill/>
                  </a:rPr>
                  <a:t> </a:t>
                </a:r>
              </a:p>
            </p:txBody>
          </p:sp>
        </mc:Fallback>
      </mc:AlternateContent>
      <p:grpSp>
        <p:nvGrpSpPr>
          <p:cNvPr id="22" name="Group 21">
            <a:extLst>
              <a:ext uri="{FF2B5EF4-FFF2-40B4-BE49-F238E27FC236}">
                <a16:creationId xmlns:a16="http://schemas.microsoft.com/office/drawing/2014/main" id="{909523B8-E153-4D24-A60F-F734DF94CB47}"/>
              </a:ext>
            </a:extLst>
          </p:cNvPr>
          <p:cNvGrpSpPr/>
          <p:nvPr/>
        </p:nvGrpSpPr>
        <p:grpSpPr>
          <a:xfrm>
            <a:off x="6950736" y="-68728"/>
            <a:ext cx="5367572" cy="868894"/>
            <a:chOff x="5917528" y="-68728"/>
            <a:chExt cx="6400780" cy="1036148"/>
          </a:xfrm>
        </p:grpSpPr>
        <p:pic>
          <p:nvPicPr>
            <p:cNvPr id="23" name="Picture 22" descr="Logo, company name&#10;&#10;Description automatically generated">
              <a:extLst>
                <a:ext uri="{FF2B5EF4-FFF2-40B4-BE49-F238E27FC236}">
                  <a16:creationId xmlns:a16="http://schemas.microsoft.com/office/drawing/2014/main" id="{5E49A5D9-EB22-41FD-BDBE-B1D66F81C2FC}"/>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4" name="Picture 23" descr="A picture containing graphical user interface&#10;&#10;Description automatically generated">
              <a:extLst>
                <a:ext uri="{FF2B5EF4-FFF2-40B4-BE49-F238E27FC236}">
                  <a16:creationId xmlns:a16="http://schemas.microsoft.com/office/drawing/2014/main" id="{54938B53-F1A1-49E4-942B-B65B01C63AC8}"/>
                </a:ext>
              </a:extLst>
            </p:cNvPr>
            <p:cNvPicPr>
              <a:picLocks noChangeAspect="1"/>
            </p:cNvPicPr>
            <p:nvPr/>
          </p:nvPicPr>
          <p:blipFill rotWithShape="1">
            <a:blip r:embed="rId9">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5" name="Picture 24" descr="A picture containing graphical user interface&#10;&#10;Description automatically generated">
              <a:extLst>
                <a:ext uri="{FF2B5EF4-FFF2-40B4-BE49-F238E27FC236}">
                  <a16:creationId xmlns:a16="http://schemas.microsoft.com/office/drawing/2014/main" id="{4244C499-671D-48D8-AD28-5AD38CC6C55D}"/>
                </a:ext>
              </a:extLst>
            </p:cNvPr>
            <p:cNvPicPr>
              <a:picLocks noChangeAspect="1"/>
            </p:cNvPicPr>
            <p:nvPr/>
          </p:nvPicPr>
          <p:blipFill rotWithShape="1">
            <a:blip r:embed="rId10">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8403635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597911"/>
            <a:ext cx="6233566" cy="584775"/>
          </a:xfrm>
          <a:prstGeom prst="rect">
            <a:avLst/>
          </a:prstGeom>
          <a:noFill/>
        </p:spPr>
        <p:txBody>
          <a:bodyPr wrap="none" rtlCol="0">
            <a:spAutoFit/>
          </a:bodyPr>
          <a:lstStyle/>
          <a:p>
            <a:r>
              <a:rPr lang="en-MY" sz="3200" b="1" dirty="0">
                <a:solidFill>
                  <a:srgbClr val="0070C0"/>
                </a:solidFill>
              </a:rPr>
              <a:t>Operations of Fuzzy Sets (Questi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699436" y="6395628"/>
            <a:ext cx="418704" cy="369332"/>
          </a:xfrm>
          <a:prstGeom prst="rect">
            <a:avLst/>
          </a:prstGeom>
          <a:noFill/>
        </p:spPr>
        <p:txBody>
          <a:bodyPr wrap="none" rtlCol="0">
            <a:spAutoFit/>
          </a:bodyPr>
          <a:lstStyle/>
          <a:p>
            <a:r>
              <a:rPr lang="en-MY" b="1" dirty="0">
                <a:solidFill>
                  <a:schemeClr val="accent5">
                    <a:lumMod val="50000"/>
                  </a:schemeClr>
                </a:solidFill>
              </a:rPr>
              <a:t>26</a:t>
            </a:r>
          </a:p>
        </p:txBody>
      </p:sp>
      <mc:AlternateContent xmlns:mc="http://schemas.openxmlformats.org/markup-compatibility/2006" xmlns:a14="http://schemas.microsoft.com/office/drawing/2010/main">
        <mc:Choice Requires="a14">
          <p:sp>
            <p:nvSpPr>
              <p:cNvPr id="22" name="Content Placeholder 2">
                <a:extLst>
                  <a:ext uri="{FF2B5EF4-FFF2-40B4-BE49-F238E27FC236}">
                    <a16:creationId xmlns:a16="http://schemas.microsoft.com/office/drawing/2014/main" id="{C779E887-C187-40B6-98D2-387277E88983}"/>
                  </a:ext>
                </a:extLst>
              </p:cNvPr>
              <p:cNvSpPr>
                <a:spLocks noGrp="1"/>
              </p:cNvSpPr>
              <p:nvPr>
                <p:ph idx="1"/>
              </p:nvPr>
            </p:nvSpPr>
            <p:spPr>
              <a:xfrm>
                <a:off x="921026" y="1683026"/>
                <a:ext cx="8229600" cy="533400"/>
              </a:xfrm>
            </p:spPr>
            <p:txBody>
              <a:bodyPr>
                <a:normAutofit/>
              </a:bodyPr>
              <a:lstStyle/>
              <a:p>
                <a:pPr marL="0" indent="0">
                  <a:buNone/>
                </a:pPr>
                <a:r>
                  <a:rPr lang="en-US" sz="2800" dirty="0"/>
                  <a:t>         Calculate </a:t>
                </a:r>
                <a:r>
                  <a:rPr lang="en-US" sz="2800" b="1" dirty="0">
                    <a:solidFill>
                      <a:srgbClr val="C00000"/>
                    </a:solidFill>
                    <a:latin typeface="Times New Roman" panose="02020603050405020304" pitchFamily="18" charset="0"/>
                    <a:cs typeface="Times New Roman" panose="02020603050405020304" pitchFamily="18" charset="0"/>
                  </a:rPr>
                  <a:t>A </a:t>
                </a:r>
                <a14:m>
                  <m:oMath xmlns:m="http://schemas.openxmlformats.org/officeDocument/2006/math">
                    <m:r>
                      <a:rPr lang="en-US" sz="2800" b="1" i="1" dirty="0" smtClean="0">
                        <a:solidFill>
                          <a:srgbClr val="C00000"/>
                        </a:solidFill>
                        <a:latin typeface="Cambria Math" panose="02040503050406030204" pitchFamily="18" charset="0"/>
                        <a:ea typeface="Cambria Math" panose="02040503050406030204" pitchFamily="18" charset="0"/>
                        <a:sym typeface="Symbol" pitchFamily="18" charset="2"/>
                      </a:rPr>
                      <m:t>∪</m:t>
                    </m:r>
                  </m:oMath>
                </a14:m>
                <a:r>
                  <a:rPr lang="en-US" sz="2800" b="1" dirty="0">
                    <a:solidFill>
                      <a:srgbClr val="C00000"/>
                    </a:solidFill>
                    <a:latin typeface="Times New Roman" panose="02020603050405020304" pitchFamily="18" charset="0"/>
                    <a:cs typeface="Times New Roman" panose="02020603050405020304" pitchFamily="18" charset="0"/>
                    <a:sym typeface="Symbol" pitchFamily="18" charset="2"/>
                  </a:rPr>
                  <a:t> </a:t>
                </a:r>
                <a:r>
                  <a:rPr lang="en-US" sz="2800" b="1" dirty="0">
                    <a:solidFill>
                      <a:srgbClr val="C00000"/>
                    </a:solidFill>
                    <a:latin typeface="Times New Roman" panose="02020603050405020304" pitchFamily="18" charset="0"/>
                    <a:cs typeface="Times New Roman" panose="02020603050405020304" pitchFamily="18" charset="0"/>
                  </a:rPr>
                  <a:t>B</a:t>
                </a:r>
                <a:r>
                  <a:rPr lang="en-US" sz="2800" dirty="0"/>
                  <a:t> given </a:t>
                </a:r>
                <a:r>
                  <a:rPr lang="en-US" dirty="0"/>
                  <a:t>that </a:t>
                </a:r>
                <a:r>
                  <a:rPr lang="en-US" dirty="0">
                    <a:solidFill>
                      <a:srgbClr val="C00000"/>
                    </a:solidFill>
                  </a:rPr>
                  <a:t>A</a:t>
                </a:r>
                <a:r>
                  <a:rPr lang="en-US" dirty="0"/>
                  <a:t> is </a:t>
                </a:r>
                <a:r>
                  <a:rPr lang="en-US" sz="2800" dirty="0">
                    <a:solidFill>
                      <a:srgbClr val="C00000"/>
                    </a:solidFill>
                  </a:rPr>
                  <a:t>.7</a:t>
                </a:r>
                <a:r>
                  <a:rPr lang="en-US" sz="2800" dirty="0"/>
                  <a:t> and </a:t>
                </a:r>
                <a:r>
                  <a:rPr lang="en-US" sz="2800" dirty="0">
                    <a:solidFill>
                      <a:srgbClr val="C00000"/>
                    </a:solidFill>
                  </a:rPr>
                  <a:t>B</a:t>
                </a:r>
                <a:r>
                  <a:rPr lang="en-US" sz="2800" dirty="0"/>
                  <a:t> is </a:t>
                </a:r>
                <a:r>
                  <a:rPr lang="en-US" sz="2800" dirty="0">
                    <a:solidFill>
                      <a:srgbClr val="C00000"/>
                    </a:solidFill>
                  </a:rPr>
                  <a:t>15</a:t>
                </a:r>
              </a:p>
              <a:p>
                <a:pPr marL="0" indent="0">
                  <a:buNone/>
                </a:pPr>
                <a:endParaRPr lang="en-US" sz="2800" dirty="0"/>
              </a:p>
            </p:txBody>
          </p:sp>
        </mc:Choice>
        <mc:Fallback xmlns="">
          <p:sp>
            <p:nvSpPr>
              <p:cNvPr id="22" name="Content Placeholder 2">
                <a:extLst>
                  <a:ext uri="{FF2B5EF4-FFF2-40B4-BE49-F238E27FC236}">
                    <a16:creationId xmlns:a16="http://schemas.microsoft.com/office/drawing/2014/main" id="{C779E887-C187-40B6-98D2-387277E88983}"/>
                  </a:ext>
                </a:extLst>
              </p:cNvPr>
              <p:cNvSpPr>
                <a:spLocks noGrp="1" noRot="1" noChangeAspect="1" noMove="1" noResize="1" noEditPoints="1" noAdjustHandles="1" noChangeArrowheads="1" noChangeShapeType="1" noTextEdit="1"/>
              </p:cNvSpPr>
              <p:nvPr>
                <p:ph idx="1"/>
              </p:nvPr>
            </p:nvSpPr>
            <p:spPr>
              <a:xfrm>
                <a:off x="921026" y="1683026"/>
                <a:ext cx="8229600" cy="533400"/>
              </a:xfrm>
              <a:blipFill>
                <a:blip r:embed="rId3"/>
                <a:stretch>
                  <a:fillRect t="-20455" b="-21591"/>
                </a:stretch>
              </a:blipFill>
            </p:spPr>
            <p:txBody>
              <a:bodyPr/>
              <a:lstStyle/>
              <a:p>
                <a:r>
                  <a:rPr lang="en-MY">
                    <a:noFill/>
                  </a:rPr>
                  <a:t> </a:t>
                </a:r>
              </a:p>
            </p:txBody>
          </p:sp>
        </mc:Fallback>
      </mc:AlternateContent>
      <p:graphicFrame>
        <p:nvGraphicFramePr>
          <p:cNvPr id="23" name="Object 4">
            <a:extLst>
              <a:ext uri="{FF2B5EF4-FFF2-40B4-BE49-F238E27FC236}">
                <a16:creationId xmlns:a16="http://schemas.microsoft.com/office/drawing/2014/main" id="{38ADF35E-AA7B-403A-A44F-1766305C5C88}"/>
              </a:ext>
            </a:extLst>
          </p:cNvPr>
          <p:cNvGraphicFramePr>
            <a:graphicFrameLocks noChangeAspect="1"/>
          </p:cNvGraphicFramePr>
          <p:nvPr/>
        </p:nvGraphicFramePr>
        <p:xfrm>
          <a:off x="1651276" y="2368827"/>
          <a:ext cx="6096000" cy="2370137"/>
        </p:xfrm>
        <a:graphic>
          <a:graphicData uri="http://schemas.openxmlformats.org/presentationml/2006/ole">
            <mc:AlternateContent xmlns:mc="http://schemas.openxmlformats.org/markup-compatibility/2006">
              <mc:Choice xmlns:v="urn:schemas-microsoft-com:vml" Requires="v">
                <p:oleObj spid="_x0000_s4100" name="Visio" r:id="rId4" imgW="5295290" imgH="2059229" progId="Visio.Drawing.11">
                  <p:embed/>
                </p:oleObj>
              </mc:Choice>
              <mc:Fallback>
                <p:oleObj name="Visio" r:id="rId4" imgW="5295290" imgH="2059229" progId="Visio.Drawing.11">
                  <p:embed/>
                  <p:pic>
                    <p:nvPicPr>
                      <p:cNvPr id="23" name="Object 4">
                        <a:extLst>
                          <a:ext uri="{FF2B5EF4-FFF2-40B4-BE49-F238E27FC236}">
                            <a16:creationId xmlns:a16="http://schemas.microsoft.com/office/drawing/2014/main" id="{38ADF35E-AA7B-403A-A44F-1766305C5C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51276" y="2368827"/>
                        <a:ext cx="6096000" cy="2370137"/>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accent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8" name="Group 7">
            <a:extLst>
              <a:ext uri="{FF2B5EF4-FFF2-40B4-BE49-F238E27FC236}">
                <a16:creationId xmlns:a16="http://schemas.microsoft.com/office/drawing/2014/main" id="{CC8663AF-10E0-4733-80E0-80D47FA0B8A1}"/>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A1CAFA3-5C1A-45DB-A666-EE53D7E74F06}"/>
                </a:ext>
              </a:extLst>
            </p:cNvPr>
            <p:cNvPicPr>
              <a:picLocks noChangeAspect="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670A589E-5711-471D-957F-DA090FE2B672}"/>
                </a:ext>
              </a:extLst>
            </p:cNvPr>
            <p:cNvPicPr>
              <a:picLocks noChangeAspect="1"/>
            </p:cNvPicPr>
            <p:nvPr/>
          </p:nvPicPr>
          <p:blipFill rotWithShape="1">
            <a:blip r:embed="rId7">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5FB21A55-DCAA-416A-8646-909B545576EA}"/>
                </a:ext>
              </a:extLst>
            </p:cNvPr>
            <p:cNvPicPr>
              <a:picLocks noChangeAspect="1"/>
            </p:cNvPicPr>
            <p:nvPr/>
          </p:nvPicPr>
          <p:blipFill rotWithShape="1">
            <a:blip r:embed="rId8">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21171618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t>01. Background of Fuzzy Logic</a:t>
            </a:r>
          </a:p>
          <a:p>
            <a:r>
              <a:rPr lang="en-MY" sz="4000" b="1" dirty="0"/>
              <a:t>02. Fuzzy Sets</a:t>
            </a:r>
          </a:p>
          <a:p>
            <a:r>
              <a:rPr lang="en-MY" sz="4000" b="1" dirty="0">
                <a:solidFill>
                  <a:srgbClr val="0070C0"/>
                </a:solidFill>
              </a:rPr>
              <a:t>03. Fuzzy Membership Function</a:t>
            </a:r>
          </a:p>
          <a:p>
            <a:r>
              <a:rPr lang="en-MY" sz="4000" b="1" dirty="0"/>
              <a:t>04. Fuzzy Rules</a:t>
            </a:r>
          </a:p>
          <a:p>
            <a:r>
              <a:rPr lang="en-MY" sz="4000" b="1" dirty="0"/>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711850" y="6395628"/>
            <a:ext cx="418704" cy="369332"/>
          </a:xfrm>
          <a:prstGeom prst="rect">
            <a:avLst/>
          </a:prstGeom>
          <a:noFill/>
        </p:spPr>
        <p:txBody>
          <a:bodyPr wrap="none" rtlCol="0">
            <a:spAutoFit/>
          </a:bodyPr>
          <a:lstStyle/>
          <a:p>
            <a:r>
              <a:rPr lang="en-MY" b="1" dirty="0">
                <a:solidFill>
                  <a:schemeClr val="accent5">
                    <a:lumMod val="50000"/>
                  </a:schemeClr>
                </a:solidFill>
              </a:rPr>
              <a:t>27</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0393779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4C2CAF1-3606-41FE-91D8-F4ED1F1C00FC}"/>
              </a:ext>
            </a:extLst>
          </p:cNvPr>
          <p:cNvGrpSpPr/>
          <p:nvPr/>
        </p:nvGrpSpPr>
        <p:grpSpPr>
          <a:xfrm>
            <a:off x="529844" y="3209027"/>
            <a:ext cx="9567156" cy="830997"/>
            <a:chOff x="564349" y="4175185"/>
            <a:chExt cx="9567156" cy="830997"/>
          </a:xfrm>
        </p:grpSpPr>
        <p:sp>
          <p:nvSpPr>
            <p:cNvPr id="4" name="TextBox 3">
              <a:extLst>
                <a:ext uri="{FF2B5EF4-FFF2-40B4-BE49-F238E27FC236}">
                  <a16:creationId xmlns:a16="http://schemas.microsoft.com/office/drawing/2014/main" id="{3D146AA2-E3BF-42AA-9887-C2DC96806A39}"/>
                </a:ext>
              </a:extLst>
            </p:cNvPr>
            <p:cNvSpPr txBox="1"/>
            <p:nvPr/>
          </p:nvSpPr>
          <p:spPr>
            <a:xfrm>
              <a:off x="564349" y="4175185"/>
              <a:ext cx="7334893" cy="830997"/>
            </a:xfrm>
            <a:prstGeom prst="rect">
              <a:avLst/>
            </a:prstGeom>
            <a:noFill/>
          </p:spPr>
          <p:txBody>
            <a:bodyPr wrap="none" rtlCol="0">
              <a:spAutoFit/>
            </a:bodyPr>
            <a:lstStyle/>
            <a:p>
              <a:r>
                <a:rPr lang="en-MY" sz="4800" b="1" dirty="0">
                  <a:solidFill>
                    <a:srgbClr val="0070C0"/>
                  </a:solidFill>
                </a:rPr>
                <a:t>Fuzzy Membership Function</a:t>
              </a:r>
              <a:endParaRPr lang="en-MY" sz="48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5006182"/>
              <a:ext cx="944638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EF92DA8-8350-4EAC-B715-F8F3133C1099}"/>
              </a:ext>
            </a:extLst>
          </p:cNvPr>
          <p:cNvSpPr txBox="1"/>
          <p:nvPr/>
        </p:nvSpPr>
        <p:spPr>
          <a:xfrm>
            <a:off x="650614" y="4040024"/>
            <a:ext cx="5218608" cy="830997"/>
          </a:xfrm>
          <a:prstGeom prst="rect">
            <a:avLst/>
          </a:prstGeom>
          <a:noFill/>
        </p:spPr>
        <p:txBody>
          <a:bodyPr wrap="none" rtlCol="0">
            <a:spAutoFit/>
          </a:bodyPr>
          <a:lstStyle/>
          <a:p>
            <a:pPr marL="342900" indent="-342900">
              <a:buFont typeface="Wingdings" panose="05000000000000000000" pitchFamily="2" charset="2"/>
              <a:buChar char="§"/>
            </a:pPr>
            <a:r>
              <a:rPr lang="en-MY" sz="2400" dirty="0"/>
              <a:t>Types of Fuzzy Membership Functions</a:t>
            </a:r>
          </a:p>
          <a:p>
            <a:pPr marL="342900" indent="-342900">
              <a:buFont typeface="Wingdings" panose="05000000000000000000" pitchFamily="2" charset="2"/>
              <a:buChar char="§"/>
            </a:pPr>
            <a:r>
              <a:rPr lang="en-MY" sz="2400" dirty="0"/>
              <a:t>Fuzzy Linguistic Variables &amp; Hedges</a:t>
            </a:r>
          </a:p>
        </p:txBody>
      </p:sp>
      <p:sp>
        <p:nvSpPr>
          <p:cNvPr id="13" name="TextBox 12">
            <a:extLst>
              <a:ext uri="{FF2B5EF4-FFF2-40B4-BE49-F238E27FC236}">
                <a16:creationId xmlns:a16="http://schemas.microsoft.com/office/drawing/2014/main" id="{7D7992CB-976F-43FC-8ABF-CE3C29329587}"/>
              </a:ext>
            </a:extLst>
          </p:cNvPr>
          <p:cNvSpPr txBox="1"/>
          <p:nvPr/>
        </p:nvSpPr>
        <p:spPr>
          <a:xfrm>
            <a:off x="11720953" y="6395628"/>
            <a:ext cx="418704" cy="369332"/>
          </a:xfrm>
          <a:prstGeom prst="rect">
            <a:avLst/>
          </a:prstGeom>
          <a:noFill/>
        </p:spPr>
        <p:txBody>
          <a:bodyPr wrap="none" rtlCol="0">
            <a:spAutoFit/>
          </a:bodyPr>
          <a:lstStyle/>
          <a:p>
            <a:r>
              <a:rPr lang="en-MY" b="1" dirty="0">
                <a:solidFill>
                  <a:schemeClr val="accent5">
                    <a:lumMod val="50000"/>
                  </a:schemeClr>
                </a:solidFill>
              </a:rPr>
              <a:t>28</a:t>
            </a:r>
          </a:p>
        </p:txBody>
      </p:sp>
      <p:grpSp>
        <p:nvGrpSpPr>
          <p:cNvPr id="8" name="Group 7">
            <a:extLst>
              <a:ext uri="{FF2B5EF4-FFF2-40B4-BE49-F238E27FC236}">
                <a16:creationId xmlns:a16="http://schemas.microsoft.com/office/drawing/2014/main" id="{94CA926B-8BCE-41F4-973E-9E8C06635D91}"/>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2E189D2-A0C5-440E-9BE2-FC12B1956511}"/>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28DC34-5F45-4D2C-BB6B-2A83E808C229}"/>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68840BB9-0DFC-4B76-8BA7-2FEC0D92CE5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5274519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7" y="699769"/>
            <a:ext cx="6627135" cy="584775"/>
          </a:xfrm>
          <a:prstGeom prst="rect">
            <a:avLst/>
          </a:prstGeom>
          <a:noFill/>
        </p:spPr>
        <p:txBody>
          <a:bodyPr wrap="none" rtlCol="0">
            <a:spAutoFit/>
          </a:bodyPr>
          <a:lstStyle/>
          <a:p>
            <a:r>
              <a:rPr lang="en-MY" sz="3200" b="1" dirty="0">
                <a:solidFill>
                  <a:srgbClr val="0070C0"/>
                </a:solidFill>
              </a:rPr>
              <a:t>Types of Fuzzy Membership Function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2" y="6395628"/>
            <a:ext cx="418704" cy="369332"/>
          </a:xfrm>
          <a:prstGeom prst="rect">
            <a:avLst/>
          </a:prstGeom>
          <a:noFill/>
        </p:spPr>
        <p:txBody>
          <a:bodyPr wrap="none" rtlCol="0">
            <a:spAutoFit/>
          </a:bodyPr>
          <a:lstStyle/>
          <a:p>
            <a:r>
              <a:rPr lang="en-MY" b="1" dirty="0">
                <a:solidFill>
                  <a:schemeClr val="accent5">
                    <a:lumMod val="50000"/>
                  </a:schemeClr>
                </a:solidFill>
              </a:rPr>
              <a:t>29</a:t>
            </a:r>
          </a:p>
        </p:txBody>
      </p:sp>
      <p:sp>
        <p:nvSpPr>
          <p:cNvPr id="30" name="TextBox 29">
            <a:extLst>
              <a:ext uri="{FF2B5EF4-FFF2-40B4-BE49-F238E27FC236}">
                <a16:creationId xmlns:a16="http://schemas.microsoft.com/office/drawing/2014/main" id="{9C347F3B-DF36-46FA-8D60-F20CD043A3DA}"/>
              </a:ext>
            </a:extLst>
          </p:cNvPr>
          <p:cNvSpPr txBox="1"/>
          <p:nvPr/>
        </p:nvSpPr>
        <p:spPr>
          <a:xfrm>
            <a:off x="374567" y="1486634"/>
            <a:ext cx="9446385" cy="430887"/>
          </a:xfrm>
          <a:prstGeom prst="rect">
            <a:avLst/>
          </a:prstGeom>
          <a:noFill/>
        </p:spPr>
        <p:txBody>
          <a:bodyPr wrap="square">
            <a:spAutoFit/>
          </a:bodyPr>
          <a:lstStyle/>
          <a:p>
            <a:pPr marL="342900" indent="-342900">
              <a:buFont typeface="Wingdings" panose="05000000000000000000" pitchFamily="2" charset="2"/>
              <a:buChar char="§"/>
            </a:pPr>
            <a:r>
              <a:rPr lang="en-MY" sz="2200" dirty="0">
                <a:latin typeface="Times New Roman" panose="02020603050405020304" pitchFamily="18" charset="0"/>
                <a:cs typeface="Times New Roman" panose="02020603050405020304" pitchFamily="18" charset="0"/>
              </a:rPr>
              <a:t>The membership function defines the degree of membership to a fuzzy set.</a:t>
            </a:r>
          </a:p>
        </p:txBody>
      </p:sp>
      <p:grpSp>
        <p:nvGrpSpPr>
          <p:cNvPr id="9" name="Group 8">
            <a:extLst>
              <a:ext uri="{FF2B5EF4-FFF2-40B4-BE49-F238E27FC236}">
                <a16:creationId xmlns:a16="http://schemas.microsoft.com/office/drawing/2014/main" id="{BEE87983-D130-4B6B-860A-D3FA41C7EA80}"/>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2571C528-99F3-4562-A5F2-E3D5DF5355E7}"/>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90000C93-A36A-4FA1-994D-72A9C70CEAD0}"/>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BFB44183-11B1-4B50-A2E5-00812C212B9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pic>
        <p:nvPicPr>
          <p:cNvPr id="2" name="Picture 3">
            <a:extLst>
              <a:ext uri="{FF2B5EF4-FFF2-40B4-BE49-F238E27FC236}">
                <a16:creationId xmlns:a16="http://schemas.microsoft.com/office/drawing/2014/main" id="{F74FC1EA-E468-D877-969F-242E855C4EA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19584" y="1999825"/>
            <a:ext cx="5937099" cy="4158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D0126BBA-D818-6720-D4C5-2D53B7E337B4}"/>
              </a:ext>
            </a:extLst>
          </p:cNvPr>
          <p:cNvSpPr txBox="1"/>
          <p:nvPr/>
        </p:nvSpPr>
        <p:spPr>
          <a:xfrm>
            <a:off x="-291070" y="6457183"/>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61262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6748450"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EXPECTED OUTCOM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538365"/>
            <a:ext cx="9446386" cy="4401205"/>
          </a:xfrm>
          <a:prstGeom prst="rect">
            <a:avLst/>
          </a:prstGeom>
          <a:noFill/>
        </p:spPr>
        <p:txBody>
          <a:bodyPr wrap="square" rtlCol="0">
            <a:spAutoFit/>
          </a:bodyPr>
          <a:lstStyle/>
          <a:p>
            <a:pPr marL="571500" indent="-571500" algn="just">
              <a:buFont typeface="+mj-lt"/>
              <a:buAutoNum type="romanLcPeriod"/>
            </a:pPr>
            <a:r>
              <a:rPr lang="en-MY" sz="2800" dirty="0"/>
              <a:t>Be able to understand the </a:t>
            </a:r>
            <a:r>
              <a:rPr lang="en-US" sz="2800" dirty="0"/>
              <a:t>theories of fuzzy sets, fuzzy operation and fuzzy inference to problems.</a:t>
            </a:r>
          </a:p>
          <a:p>
            <a:pPr algn="just"/>
            <a:endParaRPr lang="en-MY" sz="2800" dirty="0"/>
          </a:p>
          <a:p>
            <a:pPr marL="571500" indent="-571500" algn="just">
              <a:buFont typeface="+mj-lt"/>
              <a:buAutoNum type="romanLcPeriod"/>
            </a:pPr>
            <a:r>
              <a:rPr lang="en-MY" sz="2800" dirty="0"/>
              <a:t>Be able to formulate the </a:t>
            </a:r>
            <a:r>
              <a:rPr lang="en-US" sz="2800" dirty="0"/>
              <a:t>fuzzy rules and distinguish the main differences between classical and fuzzy rules.</a:t>
            </a:r>
          </a:p>
          <a:p>
            <a:pPr marL="571500" indent="-571500" algn="just">
              <a:buFont typeface="+mj-lt"/>
              <a:buAutoNum type="romanLcPeriod"/>
            </a:pPr>
            <a:endParaRPr lang="en-MY" sz="2800" dirty="0"/>
          </a:p>
          <a:p>
            <a:pPr marL="571500" indent="-571500" algn="just">
              <a:buFont typeface="+mj-lt"/>
              <a:buAutoNum type="romanLcPeriod"/>
            </a:pPr>
            <a:r>
              <a:rPr lang="en-MY" sz="2800" dirty="0"/>
              <a:t>Be able to </a:t>
            </a:r>
            <a:r>
              <a:rPr lang="en-US" sz="2800" dirty="0"/>
              <a:t>implement two fuzzy inference techniques – Mamdani and </a:t>
            </a:r>
            <a:r>
              <a:rPr lang="en-US" sz="2800" dirty="0" err="1"/>
              <a:t>Sugeno</a:t>
            </a:r>
            <a:r>
              <a:rPr lang="en-US" sz="2800" dirty="0"/>
              <a:t> – and suggest appropriate areas for their application</a:t>
            </a:r>
            <a:endParaRPr lang="en-MY" sz="2800" dirty="0"/>
          </a:p>
          <a:p>
            <a:pPr marL="571500" indent="-571500">
              <a:buFontTx/>
              <a:buChar char="-"/>
            </a:pPr>
            <a:endParaRPr lang="en-MY" sz="2800" dirty="0">
              <a:solidFill>
                <a:srgbClr val="0070C0"/>
              </a:solidFill>
            </a:endParaRPr>
          </a:p>
        </p:txBody>
      </p:sp>
      <p:sp>
        <p:nvSpPr>
          <p:cNvPr id="12" name="TextBox 11">
            <a:extLst>
              <a:ext uri="{FF2B5EF4-FFF2-40B4-BE49-F238E27FC236}">
                <a16:creationId xmlns:a16="http://schemas.microsoft.com/office/drawing/2014/main" id="{45512C02-7857-4BB4-9B08-1A769EEB9D8F}"/>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3</a:t>
            </a:r>
          </a:p>
        </p:txBody>
      </p:sp>
      <p:grpSp>
        <p:nvGrpSpPr>
          <p:cNvPr id="16" name="Group 15">
            <a:extLst>
              <a:ext uri="{FF2B5EF4-FFF2-40B4-BE49-F238E27FC236}">
                <a16:creationId xmlns:a16="http://schemas.microsoft.com/office/drawing/2014/main" id="{704C591A-9F60-4501-BEA1-B3B36101F2C7}"/>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787E1D92-3DDA-48F8-A141-CE2C4A236164}"/>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E7741215-E03A-4868-B00D-7E377D59C965}"/>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2D9E3DBA-0975-47FE-9841-5E8AC14F0B5A}"/>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95048009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3">
            <a:extLst>
              <a:ext uri="{FF2B5EF4-FFF2-40B4-BE49-F238E27FC236}">
                <a16:creationId xmlns:a16="http://schemas.microsoft.com/office/drawing/2014/main" id="{3BFCF2C1-63DB-888F-93FA-B64ED5E8718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62704" r="55165"/>
          <a:stretch/>
        </p:blipFill>
        <p:spPr bwMode="auto">
          <a:xfrm>
            <a:off x="192710" y="1512094"/>
            <a:ext cx="3557654" cy="20727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id="{3D146AA2-E3BF-42AA-9887-C2DC96806A39}"/>
              </a:ext>
            </a:extLst>
          </p:cNvPr>
          <p:cNvSpPr txBox="1"/>
          <p:nvPr/>
        </p:nvSpPr>
        <p:spPr>
          <a:xfrm>
            <a:off x="374568" y="671127"/>
            <a:ext cx="8690008" cy="584775"/>
          </a:xfrm>
          <a:prstGeom prst="rect">
            <a:avLst/>
          </a:prstGeom>
          <a:noFill/>
        </p:spPr>
        <p:txBody>
          <a:bodyPr wrap="none" rtlCol="0">
            <a:spAutoFit/>
          </a:bodyPr>
          <a:lstStyle/>
          <a:p>
            <a:r>
              <a:rPr lang="en-MY" sz="3200" b="1" dirty="0">
                <a:solidFill>
                  <a:srgbClr val="0070C0"/>
                </a:solidFill>
              </a:rPr>
              <a:t>Types of Fuzzy Membership Functions (Triangular)</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0</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C28292F-607A-4C56-99B5-2D9580E023B2}"/>
                  </a:ext>
                </a:extLst>
              </p:cNvPr>
              <p:cNvSpPr txBox="1"/>
              <p:nvPr/>
            </p:nvSpPr>
            <p:spPr>
              <a:xfrm>
                <a:off x="3496155" y="1523311"/>
                <a:ext cx="5585182" cy="2559675"/>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i="1" smtClean="0">
                          <a:latin typeface="Cambria Math" panose="02040503050406030204" pitchFamily="18" charset="0"/>
                          <a:ea typeface="Cambria Math" panose="02040503050406030204" pitchFamily="18" charset="0"/>
                        </a:rPr>
                        <m:t>𝜇</m:t>
                      </m:r>
                      <m:d>
                        <m:dPr>
                          <m:ctrlPr>
                            <a:rPr lang="en-MY" i="1" smtClean="0">
                              <a:latin typeface="Cambria Math" panose="02040503050406030204" pitchFamily="18" charset="0"/>
                              <a:ea typeface="Cambria Math" panose="02040503050406030204" pitchFamily="18" charset="0"/>
                            </a:rPr>
                          </m:ctrlPr>
                        </m:dPr>
                        <m:e>
                          <m:r>
                            <a:rPr lang="en-MY" b="0" i="1" smtClean="0">
                              <a:latin typeface="Cambria Math" panose="02040503050406030204" pitchFamily="18" charset="0"/>
                              <a:ea typeface="Cambria Math" panose="02040503050406030204" pitchFamily="18" charset="0"/>
                            </a:rPr>
                            <m:t>𝑥</m:t>
                          </m:r>
                        </m:e>
                      </m:d>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𝑡𝑟𝑖𝑎𝑛𝑔𝑙𝑒</m:t>
                      </m:r>
                      <m:r>
                        <a:rPr lang="en-MY" b="0" i="1" smtClean="0">
                          <a:latin typeface="Cambria Math" panose="02040503050406030204" pitchFamily="18" charset="0"/>
                          <a:ea typeface="Cambria Math" panose="02040503050406030204" pitchFamily="18" charset="0"/>
                        </a:rPr>
                        <m:t> </m:t>
                      </m:r>
                      <m:d>
                        <m:dPr>
                          <m:ctrlPr>
                            <a:rPr lang="en-MY" b="0" i="1" smtClean="0">
                              <a:latin typeface="Cambria Math" panose="02040503050406030204" pitchFamily="18" charset="0"/>
                              <a:ea typeface="Cambria Math" panose="02040503050406030204" pitchFamily="18" charset="0"/>
                            </a:rPr>
                          </m:ctrlPr>
                        </m:dPr>
                        <m:e>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𝑎</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𝑏</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𝑐</m:t>
                          </m:r>
                        </m:e>
                      </m:d>
                      <m:r>
                        <a:rPr lang="en-MY" b="0" i="1" smtClean="0">
                          <a:latin typeface="Cambria Math" panose="02040503050406030204" pitchFamily="18" charset="0"/>
                          <a:ea typeface="Cambria Math" panose="02040503050406030204" pitchFamily="18" charset="0"/>
                        </a:rPr>
                        <m:t>=</m:t>
                      </m:r>
                      <m:d>
                        <m:dPr>
                          <m:begChr m:val="{"/>
                          <m:endChr m:val=""/>
                          <m:ctrlPr>
                            <a:rPr lang="en-MY" b="0" i="1" smtClean="0">
                              <a:latin typeface="Cambria Math" panose="02040503050406030204" pitchFamily="18" charset="0"/>
                              <a:ea typeface="Cambria Math" panose="02040503050406030204" pitchFamily="18" charset="0"/>
                            </a:rPr>
                          </m:ctrlPr>
                        </m:dPr>
                        <m:e>
                          <m:eqArr>
                            <m:eqArrPr>
                              <m:ctrlPr>
                                <a:rPr lang="en-MY" b="0" i="1" smtClean="0">
                                  <a:latin typeface="Cambria Math" panose="02040503050406030204" pitchFamily="18" charset="0"/>
                                  <a:ea typeface="Cambria Math" panose="02040503050406030204" pitchFamily="18" charset="0"/>
                                </a:rPr>
                              </m:ctrlPr>
                            </m:eqArrPr>
                            <m:e>
                              <m:r>
                                <a:rPr lang="en-MY" b="0" i="1" smtClean="0">
                                  <a:latin typeface="Cambria Math" panose="02040503050406030204" pitchFamily="18" charset="0"/>
                                  <a:ea typeface="Cambria Math" panose="02040503050406030204" pitchFamily="18" charset="0"/>
                                </a:rPr>
                                <m:t>0            </m:t>
                              </m:r>
                              <m:r>
                                <a:rPr lang="en-MY" b="0" i="1" smtClean="0">
                                  <a:latin typeface="Cambria Math" panose="02040503050406030204" pitchFamily="18" charset="0"/>
                                  <a:ea typeface="Cambria Math" panose="02040503050406030204" pitchFamily="18" charset="0"/>
                                </a:rPr>
                                <m:t>𝑓𝑜𝑟</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𝑎</m:t>
                              </m:r>
                            </m:e>
                            <m:e/>
                            <m:e>
                              <m:f>
                                <m:fPr>
                                  <m:ctrlPr>
                                    <a:rPr lang="en-MY" i="1" smtClean="0">
                                      <a:latin typeface="Cambria Math" panose="02040503050406030204" pitchFamily="18" charset="0"/>
                                    </a:rPr>
                                  </m:ctrlPr>
                                </m:fPr>
                                <m:num>
                                  <m:d>
                                    <m:dPr>
                                      <m:ctrlPr>
                                        <a:rPr lang="en-MY" i="1" smtClean="0">
                                          <a:latin typeface="Cambria Math" panose="02040503050406030204" pitchFamily="18" charset="0"/>
                                        </a:rPr>
                                      </m:ctrlPr>
                                    </m:dPr>
                                    <m:e>
                                      <m:r>
                                        <a:rPr lang="en-MY" b="0" i="1" smtClean="0">
                                          <a:latin typeface="Cambria Math" panose="02040503050406030204" pitchFamily="18" charset="0"/>
                                        </a:rPr>
                                        <m:t>𝑥</m:t>
                                      </m:r>
                                      <m:r>
                                        <a:rPr lang="en-MY" b="0" i="1" smtClean="0">
                                          <a:latin typeface="Cambria Math" panose="02040503050406030204" pitchFamily="18" charset="0"/>
                                        </a:rPr>
                                        <m:t>−</m:t>
                                      </m:r>
                                      <m:r>
                                        <a:rPr lang="en-MY" b="0" i="1" smtClean="0">
                                          <a:latin typeface="Cambria Math" panose="02040503050406030204" pitchFamily="18" charset="0"/>
                                        </a:rPr>
                                        <m:t>𝑎</m:t>
                                      </m:r>
                                    </m:e>
                                  </m:d>
                                </m:num>
                                <m:den>
                                  <m:d>
                                    <m:dPr>
                                      <m:ctrlPr>
                                        <a:rPr lang="en-MY" i="1" smtClean="0">
                                          <a:latin typeface="Cambria Math" panose="02040503050406030204" pitchFamily="18" charset="0"/>
                                        </a:rPr>
                                      </m:ctrlPr>
                                    </m:dPr>
                                    <m:e>
                                      <m:r>
                                        <a:rPr lang="en-MY" b="0" i="1" smtClean="0">
                                          <a:latin typeface="Cambria Math" panose="02040503050406030204" pitchFamily="18" charset="0"/>
                                        </a:rPr>
                                        <m:t>𝑏</m:t>
                                      </m:r>
                                      <m:r>
                                        <a:rPr lang="en-MY" b="0" i="1" smtClean="0">
                                          <a:latin typeface="Cambria Math" panose="02040503050406030204" pitchFamily="18" charset="0"/>
                                        </a:rPr>
                                        <m:t>−</m:t>
                                      </m:r>
                                      <m:r>
                                        <a:rPr lang="en-MY" b="0" i="1" smtClean="0">
                                          <a:latin typeface="Cambria Math" panose="02040503050406030204" pitchFamily="18" charset="0"/>
                                        </a:rPr>
                                        <m:t>𝑎</m:t>
                                      </m:r>
                                    </m:e>
                                  </m:d>
                                </m:den>
                              </m:f>
                              <m:r>
                                <a:rPr lang="en-MY" b="0" i="1" smtClean="0">
                                  <a:latin typeface="Cambria Math" panose="02040503050406030204" pitchFamily="18" charset="0"/>
                                </a:rPr>
                                <m:t>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𝑎</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𝑏</m:t>
                              </m:r>
                            </m:e>
                            <m:e/>
                            <m:e>
                              <m:f>
                                <m:fPr>
                                  <m:ctrlPr>
                                    <a:rPr lang="en-MY" i="1" smtClean="0">
                                      <a:latin typeface="Cambria Math" panose="02040503050406030204" pitchFamily="18" charset="0"/>
                                    </a:rPr>
                                  </m:ctrlPr>
                                </m:fPr>
                                <m:num>
                                  <m:d>
                                    <m:dPr>
                                      <m:ctrlPr>
                                        <a:rPr lang="en-MY" i="1" smtClean="0">
                                          <a:latin typeface="Cambria Math" panose="02040503050406030204" pitchFamily="18" charset="0"/>
                                        </a:rPr>
                                      </m:ctrlPr>
                                    </m:dPr>
                                    <m:e>
                                      <m:r>
                                        <a:rPr lang="en-MY" b="0" i="1" smtClean="0">
                                          <a:latin typeface="Cambria Math" panose="02040503050406030204" pitchFamily="18" charset="0"/>
                                        </a:rPr>
                                        <m:t>𝑐</m:t>
                                      </m:r>
                                      <m:r>
                                        <a:rPr lang="en-MY" b="0" i="1" smtClean="0">
                                          <a:latin typeface="Cambria Math" panose="02040503050406030204" pitchFamily="18" charset="0"/>
                                        </a:rPr>
                                        <m:t>−</m:t>
                                      </m:r>
                                      <m:r>
                                        <a:rPr lang="en-MY" b="0" i="1" smtClean="0">
                                          <a:latin typeface="Cambria Math" panose="02040503050406030204" pitchFamily="18" charset="0"/>
                                        </a:rPr>
                                        <m:t>𝑥</m:t>
                                      </m:r>
                                    </m:e>
                                  </m:d>
                                </m:num>
                                <m:den>
                                  <m:d>
                                    <m:dPr>
                                      <m:ctrlPr>
                                        <a:rPr lang="en-MY" i="1" smtClean="0">
                                          <a:latin typeface="Cambria Math" panose="02040503050406030204" pitchFamily="18" charset="0"/>
                                        </a:rPr>
                                      </m:ctrlPr>
                                    </m:dPr>
                                    <m:e>
                                      <m:r>
                                        <a:rPr lang="en-MY" b="0" i="1" smtClean="0">
                                          <a:latin typeface="Cambria Math" panose="02040503050406030204" pitchFamily="18" charset="0"/>
                                        </a:rPr>
                                        <m:t>𝑐</m:t>
                                      </m:r>
                                      <m:r>
                                        <a:rPr lang="en-MY" b="0" i="1" smtClean="0">
                                          <a:latin typeface="Cambria Math" panose="02040503050406030204" pitchFamily="18" charset="0"/>
                                        </a:rPr>
                                        <m:t>−</m:t>
                                      </m:r>
                                      <m:r>
                                        <a:rPr lang="en-MY" b="0" i="1" smtClean="0">
                                          <a:latin typeface="Cambria Math" panose="02040503050406030204" pitchFamily="18" charset="0"/>
                                        </a:rPr>
                                        <m:t>𝑏</m:t>
                                      </m:r>
                                    </m:e>
                                  </m:d>
                                </m:den>
                              </m:f>
                              <m:r>
                                <a:rPr lang="en-MY" b="0" i="1" smtClean="0">
                                  <a:latin typeface="Cambria Math" panose="02040503050406030204" pitchFamily="18" charset="0"/>
                                </a:rPr>
                                <m:t>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𝑏</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𝑐</m:t>
                              </m:r>
                            </m:e>
                            <m:e/>
                            <m:e>
                              <m:r>
                                <a:rPr lang="en-MY" b="0" i="1" smtClean="0">
                                  <a:latin typeface="Cambria Math" panose="02040503050406030204" pitchFamily="18" charset="0"/>
                                </a:rPr>
                                <m:t>0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𝑐</m:t>
                              </m:r>
                            </m:e>
                          </m:eqArr>
                          <m:r>
                            <a:rPr lang="en-MY" b="0" i="1" smtClean="0">
                              <a:latin typeface="Cambria Math" panose="02040503050406030204" pitchFamily="18" charset="0"/>
                            </a:rPr>
                            <m:t> </m:t>
                          </m:r>
                        </m:e>
                      </m:d>
                    </m:oMath>
                  </m:oMathPara>
                </a14:m>
                <a:endParaRPr lang="en-MY" dirty="0"/>
              </a:p>
            </p:txBody>
          </p:sp>
        </mc:Choice>
        <mc:Fallback xmlns="">
          <p:sp>
            <p:nvSpPr>
              <p:cNvPr id="8" name="TextBox 7">
                <a:extLst>
                  <a:ext uri="{FF2B5EF4-FFF2-40B4-BE49-F238E27FC236}">
                    <a16:creationId xmlns:a16="http://schemas.microsoft.com/office/drawing/2014/main" id="{8C28292F-607A-4C56-99B5-2D9580E023B2}"/>
                  </a:ext>
                </a:extLst>
              </p:cNvPr>
              <p:cNvSpPr txBox="1">
                <a:spLocks noRot="1" noChangeAspect="1" noMove="1" noResize="1" noEditPoints="1" noAdjustHandles="1" noChangeArrowheads="1" noChangeShapeType="1" noTextEdit="1"/>
              </p:cNvSpPr>
              <p:nvPr/>
            </p:nvSpPr>
            <p:spPr>
              <a:xfrm>
                <a:off x="3496155" y="1523311"/>
                <a:ext cx="5585182" cy="2559675"/>
              </a:xfrm>
              <a:prstGeom prst="rect">
                <a:avLst/>
              </a:prstGeom>
              <a:blipFill>
                <a:blip r:embed="rId4"/>
                <a:stretch>
                  <a:fillRect/>
                </a:stretch>
              </a:blipFill>
            </p:spPr>
            <p:txBody>
              <a:bodyPr/>
              <a:lstStyle/>
              <a:p>
                <a:r>
                  <a:rPr lang="en-MY">
                    <a:noFill/>
                  </a:rPr>
                  <a:t> </a:t>
                </a:r>
              </a:p>
            </p:txBody>
          </p:sp>
        </mc:Fallback>
      </mc:AlternateContent>
      <p:pic>
        <p:nvPicPr>
          <p:cNvPr id="11" name="Picture 10">
            <a:extLst>
              <a:ext uri="{FF2B5EF4-FFF2-40B4-BE49-F238E27FC236}">
                <a16:creationId xmlns:a16="http://schemas.microsoft.com/office/drawing/2014/main" id="{0E79A1EC-951A-4F60-9BA9-144D857C8FBF}"/>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834249" y="3918531"/>
            <a:ext cx="2661905" cy="2919777"/>
          </a:xfrm>
          <a:prstGeom prst="rect">
            <a:avLst/>
          </a:prstGeom>
        </p:spPr>
      </p:pic>
      <p:sp>
        <p:nvSpPr>
          <p:cNvPr id="16" name="TextBox 15">
            <a:extLst>
              <a:ext uri="{FF2B5EF4-FFF2-40B4-BE49-F238E27FC236}">
                <a16:creationId xmlns:a16="http://schemas.microsoft.com/office/drawing/2014/main" id="{03F6161D-DAB3-449E-9B3D-34F18B5792CD}"/>
              </a:ext>
            </a:extLst>
          </p:cNvPr>
          <p:cNvSpPr txBox="1"/>
          <p:nvPr/>
        </p:nvSpPr>
        <p:spPr>
          <a:xfrm>
            <a:off x="192710" y="4070292"/>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grpSp>
        <p:nvGrpSpPr>
          <p:cNvPr id="10" name="Group 9">
            <a:extLst>
              <a:ext uri="{FF2B5EF4-FFF2-40B4-BE49-F238E27FC236}">
                <a16:creationId xmlns:a16="http://schemas.microsoft.com/office/drawing/2014/main" id="{097B67A0-D374-47F0-B7F4-4FCB42023FC3}"/>
              </a:ext>
            </a:extLst>
          </p:cNvPr>
          <p:cNvGrpSpPr/>
          <p:nvPr/>
        </p:nvGrpSpPr>
        <p:grpSpPr>
          <a:xfrm>
            <a:off x="6950736" y="-68728"/>
            <a:ext cx="5367572" cy="868894"/>
            <a:chOff x="5917528" y="-68728"/>
            <a:chExt cx="6400780" cy="1036148"/>
          </a:xfrm>
        </p:grpSpPr>
        <p:pic>
          <p:nvPicPr>
            <p:cNvPr id="12" name="Picture 11" descr="Logo, company name&#10;&#10;Description automatically generated">
              <a:extLst>
                <a:ext uri="{FF2B5EF4-FFF2-40B4-BE49-F238E27FC236}">
                  <a16:creationId xmlns:a16="http://schemas.microsoft.com/office/drawing/2014/main" id="{233BFEB5-5633-4FAC-9984-F675A20A9625}"/>
                </a:ext>
              </a:extLst>
            </p:cNvPr>
            <p:cNvPicPr>
              <a:picLocks noChangeAspect="1"/>
            </p:cNvPicPr>
            <p:nvPr/>
          </p:nvPicPr>
          <p:blipFill rotWithShape="1">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A8603114-A799-425C-B05A-1735DA40AE7C}"/>
                </a:ext>
              </a:extLst>
            </p:cNvPr>
            <p:cNvPicPr>
              <a:picLocks noChangeAspect="1"/>
            </p:cNvPicPr>
            <p:nvPr/>
          </p:nvPicPr>
          <p:blipFill rotWithShape="1">
            <a:blip r:embed="rId7">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89E36953-319F-4F20-862D-0BA32F9CCD1A}"/>
                </a:ext>
              </a:extLst>
            </p:cNvPr>
            <p:cNvPicPr>
              <a:picLocks noChangeAspect="1"/>
            </p:cNvPicPr>
            <p:nvPr/>
          </p:nvPicPr>
          <p:blipFill rotWithShape="1">
            <a:blip r:embed="rId8">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3E0C1285-F87F-46EB-9889-2E961001A0E8}"/>
              </a:ext>
            </a:extLst>
          </p:cNvPr>
          <p:cNvSpPr txBox="1"/>
          <p:nvPr/>
        </p:nvSpPr>
        <p:spPr>
          <a:xfrm>
            <a:off x="3750365" y="4501179"/>
            <a:ext cx="3463640" cy="369332"/>
          </a:xfrm>
          <a:prstGeom prst="rect">
            <a:avLst/>
          </a:prstGeom>
          <a:noFill/>
          <a:ln>
            <a:solidFill>
              <a:srgbClr val="FF0000"/>
            </a:solidFill>
          </a:ln>
        </p:spPr>
        <p:txBody>
          <a:bodyPr wrap="none" rtlCol="0">
            <a:spAutoFit/>
          </a:bodyPr>
          <a:lstStyle/>
          <a:p>
            <a:r>
              <a:rPr lang="en-MY" b="1" dirty="0"/>
              <a:t>Q: What is the fuzzy value if </a:t>
            </a:r>
            <a:r>
              <a:rPr lang="en-MY" b="1" i="1" dirty="0">
                <a:solidFill>
                  <a:srgbClr val="0070C0"/>
                </a:solidFill>
              </a:rPr>
              <a:t>x</a:t>
            </a:r>
            <a:r>
              <a:rPr lang="en-MY" b="1" dirty="0">
                <a:solidFill>
                  <a:srgbClr val="0070C0"/>
                </a:solidFill>
              </a:rPr>
              <a:t>=60</a:t>
            </a:r>
            <a:r>
              <a:rPr lang="en-MY" b="1" dirty="0"/>
              <a:t>?</a:t>
            </a:r>
          </a:p>
        </p:txBody>
      </p:sp>
    </p:spTree>
    <p:extLst>
      <p:ext uri="{BB962C8B-B14F-4D97-AF65-F5344CB8AC3E}">
        <p14:creationId xmlns:p14="http://schemas.microsoft.com/office/powerpoint/2010/main" val="13235474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3">
            <a:extLst>
              <a:ext uri="{FF2B5EF4-FFF2-40B4-BE49-F238E27FC236}">
                <a16:creationId xmlns:a16="http://schemas.microsoft.com/office/drawing/2014/main" id="{31BE0A38-3469-4334-3D7A-FD0AD1F9F498}"/>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0643" r="55319" b="50211"/>
          <a:stretch/>
        </p:blipFill>
        <p:spPr bwMode="auto">
          <a:xfrm>
            <a:off x="203508" y="1695359"/>
            <a:ext cx="3560109" cy="21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a:extLst>
              <a:ext uri="{FF2B5EF4-FFF2-40B4-BE49-F238E27FC236}">
                <a16:creationId xmlns:a16="http://schemas.microsoft.com/office/drawing/2014/main" id="{3D146AA2-E3BF-42AA-9887-C2DC96806A39}"/>
              </a:ext>
            </a:extLst>
          </p:cNvPr>
          <p:cNvSpPr txBox="1"/>
          <p:nvPr/>
        </p:nvSpPr>
        <p:spPr>
          <a:xfrm>
            <a:off x="374568" y="682344"/>
            <a:ext cx="8921609" cy="584775"/>
          </a:xfrm>
          <a:prstGeom prst="rect">
            <a:avLst/>
          </a:prstGeom>
          <a:noFill/>
        </p:spPr>
        <p:txBody>
          <a:bodyPr wrap="none" rtlCol="0">
            <a:spAutoFit/>
          </a:bodyPr>
          <a:lstStyle/>
          <a:p>
            <a:r>
              <a:rPr lang="en-MY" sz="3200" b="1" dirty="0">
                <a:solidFill>
                  <a:srgbClr val="0070C0"/>
                </a:solidFill>
              </a:rPr>
              <a:t>Types of Fuzzy Membership Functions (Trapezoidal)</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5" y="6395628"/>
            <a:ext cx="418704" cy="369332"/>
          </a:xfrm>
          <a:prstGeom prst="rect">
            <a:avLst/>
          </a:prstGeom>
          <a:noFill/>
        </p:spPr>
        <p:txBody>
          <a:bodyPr wrap="none" rtlCol="0">
            <a:spAutoFit/>
          </a:bodyPr>
          <a:lstStyle/>
          <a:p>
            <a:r>
              <a:rPr lang="en-MY" b="1" dirty="0">
                <a:solidFill>
                  <a:schemeClr val="accent5">
                    <a:lumMod val="50000"/>
                  </a:schemeClr>
                </a:solidFill>
              </a:rPr>
              <a:t>31</a:t>
            </a:r>
          </a:p>
        </p:txBody>
      </p:sp>
      <mc:AlternateContent xmlns:mc="http://schemas.openxmlformats.org/markup-compatibility/2006" xmlns:a14="http://schemas.microsoft.com/office/drawing/2010/main">
        <mc:Choice Requires="a14">
          <p:sp>
            <p:nvSpPr>
              <p:cNvPr id="8" name="TextBox 7">
                <a:extLst>
                  <a:ext uri="{FF2B5EF4-FFF2-40B4-BE49-F238E27FC236}">
                    <a16:creationId xmlns:a16="http://schemas.microsoft.com/office/drawing/2014/main" id="{8C28292F-607A-4C56-99B5-2D9580E023B2}"/>
                  </a:ext>
                </a:extLst>
              </p:cNvPr>
              <p:cNvSpPr txBox="1"/>
              <p:nvPr/>
            </p:nvSpPr>
            <p:spPr>
              <a:xfrm>
                <a:off x="3496155" y="1523311"/>
                <a:ext cx="5938485" cy="3133871"/>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i="1" smtClean="0">
                          <a:latin typeface="Cambria Math" panose="02040503050406030204" pitchFamily="18" charset="0"/>
                          <a:ea typeface="Cambria Math" panose="02040503050406030204" pitchFamily="18" charset="0"/>
                        </a:rPr>
                        <m:t>𝜇</m:t>
                      </m:r>
                      <m:d>
                        <m:dPr>
                          <m:ctrlPr>
                            <a:rPr lang="en-MY" i="1" smtClean="0">
                              <a:latin typeface="Cambria Math" panose="02040503050406030204" pitchFamily="18" charset="0"/>
                              <a:ea typeface="Cambria Math" panose="02040503050406030204" pitchFamily="18" charset="0"/>
                            </a:rPr>
                          </m:ctrlPr>
                        </m:dPr>
                        <m:e>
                          <m:r>
                            <a:rPr lang="en-MY" b="0" i="1" smtClean="0">
                              <a:latin typeface="Cambria Math" panose="02040503050406030204" pitchFamily="18" charset="0"/>
                              <a:ea typeface="Cambria Math" panose="02040503050406030204" pitchFamily="18" charset="0"/>
                            </a:rPr>
                            <m:t>𝑥</m:t>
                          </m:r>
                        </m:e>
                      </m:d>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𝑡𝑟𝑎𝑝𝑒𝑧𝑜𝑖𝑑𝑎𝑙</m:t>
                      </m:r>
                      <m:r>
                        <a:rPr lang="en-MY" b="0" i="1" smtClean="0">
                          <a:latin typeface="Cambria Math" panose="02040503050406030204" pitchFamily="18" charset="0"/>
                          <a:ea typeface="Cambria Math" panose="02040503050406030204" pitchFamily="18" charset="0"/>
                        </a:rPr>
                        <m:t> </m:t>
                      </m:r>
                      <m:d>
                        <m:dPr>
                          <m:ctrlPr>
                            <a:rPr lang="en-MY" b="0" i="1" smtClean="0">
                              <a:latin typeface="Cambria Math" panose="02040503050406030204" pitchFamily="18" charset="0"/>
                              <a:ea typeface="Cambria Math" panose="02040503050406030204" pitchFamily="18" charset="0"/>
                            </a:rPr>
                          </m:ctrlPr>
                        </m:dPr>
                        <m:e>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𝑎</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𝑏</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𝑐</m:t>
                          </m:r>
                        </m:e>
                      </m:d>
                      <m:r>
                        <a:rPr lang="en-MY" b="0" i="1" smtClean="0">
                          <a:latin typeface="Cambria Math" panose="02040503050406030204" pitchFamily="18" charset="0"/>
                          <a:ea typeface="Cambria Math" panose="02040503050406030204" pitchFamily="18" charset="0"/>
                        </a:rPr>
                        <m:t>=</m:t>
                      </m:r>
                      <m:d>
                        <m:dPr>
                          <m:begChr m:val="{"/>
                          <m:endChr m:val=""/>
                          <m:ctrlPr>
                            <a:rPr lang="en-MY" b="0" i="1" smtClean="0">
                              <a:latin typeface="Cambria Math" panose="02040503050406030204" pitchFamily="18" charset="0"/>
                              <a:ea typeface="Cambria Math" panose="02040503050406030204" pitchFamily="18" charset="0"/>
                            </a:rPr>
                          </m:ctrlPr>
                        </m:dPr>
                        <m:e>
                          <m:eqArr>
                            <m:eqArrPr>
                              <m:ctrlPr>
                                <a:rPr lang="en-MY" b="0" i="1" smtClean="0">
                                  <a:latin typeface="Cambria Math" panose="02040503050406030204" pitchFamily="18" charset="0"/>
                                  <a:ea typeface="Cambria Math" panose="02040503050406030204" pitchFamily="18" charset="0"/>
                                </a:rPr>
                              </m:ctrlPr>
                            </m:eqArrPr>
                            <m:e>
                              <m:r>
                                <a:rPr lang="en-MY" b="0" i="1" smtClean="0">
                                  <a:latin typeface="Cambria Math" panose="02040503050406030204" pitchFamily="18" charset="0"/>
                                  <a:ea typeface="Cambria Math" panose="02040503050406030204" pitchFamily="18" charset="0"/>
                                </a:rPr>
                                <m:t>0            </m:t>
                              </m:r>
                              <m:r>
                                <a:rPr lang="en-MY" b="0" i="1" smtClean="0">
                                  <a:latin typeface="Cambria Math" panose="02040503050406030204" pitchFamily="18" charset="0"/>
                                  <a:ea typeface="Cambria Math" panose="02040503050406030204" pitchFamily="18" charset="0"/>
                                </a:rPr>
                                <m:t>𝑓𝑜𝑟</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𝑎</m:t>
                              </m:r>
                            </m:e>
                            <m:e/>
                            <m:e>
                              <m:f>
                                <m:fPr>
                                  <m:ctrlPr>
                                    <a:rPr lang="en-MY" i="1" smtClean="0">
                                      <a:latin typeface="Cambria Math" panose="02040503050406030204" pitchFamily="18" charset="0"/>
                                    </a:rPr>
                                  </m:ctrlPr>
                                </m:fPr>
                                <m:num>
                                  <m:d>
                                    <m:dPr>
                                      <m:ctrlPr>
                                        <a:rPr lang="en-MY" i="1" smtClean="0">
                                          <a:latin typeface="Cambria Math" panose="02040503050406030204" pitchFamily="18" charset="0"/>
                                        </a:rPr>
                                      </m:ctrlPr>
                                    </m:dPr>
                                    <m:e>
                                      <m:r>
                                        <a:rPr lang="en-MY" b="0" i="1" smtClean="0">
                                          <a:latin typeface="Cambria Math" panose="02040503050406030204" pitchFamily="18" charset="0"/>
                                        </a:rPr>
                                        <m:t>𝑥</m:t>
                                      </m:r>
                                      <m:r>
                                        <a:rPr lang="en-MY" b="0" i="1" smtClean="0">
                                          <a:latin typeface="Cambria Math" panose="02040503050406030204" pitchFamily="18" charset="0"/>
                                        </a:rPr>
                                        <m:t>−</m:t>
                                      </m:r>
                                      <m:r>
                                        <a:rPr lang="en-MY" b="0" i="1" smtClean="0">
                                          <a:latin typeface="Cambria Math" panose="02040503050406030204" pitchFamily="18" charset="0"/>
                                        </a:rPr>
                                        <m:t>𝑎</m:t>
                                      </m:r>
                                    </m:e>
                                  </m:d>
                                </m:num>
                                <m:den>
                                  <m:d>
                                    <m:dPr>
                                      <m:ctrlPr>
                                        <a:rPr lang="en-MY" i="1" smtClean="0">
                                          <a:latin typeface="Cambria Math" panose="02040503050406030204" pitchFamily="18" charset="0"/>
                                        </a:rPr>
                                      </m:ctrlPr>
                                    </m:dPr>
                                    <m:e>
                                      <m:r>
                                        <a:rPr lang="en-MY" b="0" i="1" smtClean="0">
                                          <a:latin typeface="Cambria Math" panose="02040503050406030204" pitchFamily="18" charset="0"/>
                                        </a:rPr>
                                        <m:t>𝑏</m:t>
                                      </m:r>
                                      <m:r>
                                        <a:rPr lang="en-MY" b="0" i="1" smtClean="0">
                                          <a:latin typeface="Cambria Math" panose="02040503050406030204" pitchFamily="18" charset="0"/>
                                        </a:rPr>
                                        <m:t>−</m:t>
                                      </m:r>
                                      <m:r>
                                        <a:rPr lang="en-MY" b="0" i="1" smtClean="0">
                                          <a:latin typeface="Cambria Math" panose="02040503050406030204" pitchFamily="18" charset="0"/>
                                        </a:rPr>
                                        <m:t>𝑎</m:t>
                                      </m:r>
                                    </m:e>
                                  </m:d>
                                </m:den>
                              </m:f>
                              <m:r>
                                <a:rPr lang="en-MY" b="0" i="1" smtClean="0">
                                  <a:latin typeface="Cambria Math" panose="02040503050406030204" pitchFamily="18" charset="0"/>
                                </a:rPr>
                                <m:t>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𝑎</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𝑏</m:t>
                              </m:r>
                            </m:e>
                            <m:e/>
                            <m:e>
                              <m:r>
                                <a:rPr lang="en-MY" b="0" i="1" smtClean="0">
                                  <a:latin typeface="Cambria Math" panose="02040503050406030204" pitchFamily="18" charset="0"/>
                                  <a:ea typeface="Cambria Math" panose="02040503050406030204" pitchFamily="18" charset="0"/>
                                </a:rPr>
                                <m:t>1            </m:t>
                              </m:r>
                              <m:r>
                                <a:rPr lang="en-MY" b="0" i="1" smtClean="0">
                                  <a:latin typeface="Cambria Math" panose="02040503050406030204" pitchFamily="18" charset="0"/>
                                  <a:ea typeface="Cambria Math" panose="02040503050406030204" pitchFamily="18" charset="0"/>
                                </a:rPr>
                                <m:t>𝑓𝑜𝑟</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𝑏</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𝑐</m:t>
                              </m:r>
                            </m:e>
                            <m:e/>
                            <m:e>
                              <m:f>
                                <m:fPr>
                                  <m:ctrlPr>
                                    <a:rPr lang="en-MY" i="1" smtClean="0">
                                      <a:latin typeface="Cambria Math" panose="02040503050406030204" pitchFamily="18" charset="0"/>
                                    </a:rPr>
                                  </m:ctrlPr>
                                </m:fPr>
                                <m:num>
                                  <m:d>
                                    <m:dPr>
                                      <m:ctrlPr>
                                        <a:rPr lang="en-MY" i="1" smtClean="0">
                                          <a:latin typeface="Cambria Math" panose="02040503050406030204" pitchFamily="18" charset="0"/>
                                        </a:rPr>
                                      </m:ctrlPr>
                                    </m:dPr>
                                    <m:e>
                                      <m:r>
                                        <a:rPr lang="en-MY" b="0" i="1" smtClean="0">
                                          <a:latin typeface="Cambria Math" panose="02040503050406030204" pitchFamily="18" charset="0"/>
                                        </a:rPr>
                                        <m:t>𝑑</m:t>
                                      </m:r>
                                      <m:r>
                                        <a:rPr lang="en-MY" b="0" i="1" smtClean="0">
                                          <a:latin typeface="Cambria Math" panose="02040503050406030204" pitchFamily="18" charset="0"/>
                                        </a:rPr>
                                        <m:t>−</m:t>
                                      </m:r>
                                      <m:r>
                                        <a:rPr lang="en-MY" b="0" i="1" smtClean="0">
                                          <a:latin typeface="Cambria Math" panose="02040503050406030204" pitchFamily="18" charset="0"/>
                                        </a:rPr>
                                        <m:t>𝑥</m:t>
                                      </m:r>
                                    </m:e>
                                  </m:d>
                                </m:num>
                                <m:den>
                                  <m:d>
                                    <m:dPr>
                                      <m:ctrlPr>
                                        <a:rPr lang="en-MY" i="1" smtClean="0">
                                          <a:latin typeface="Cambria Math" panose="02040503050406030204" pitchFamily="18" charset="0"/>
                                        </a:rPr>
                                      </m:ctrlPr>
                                    </m:dPr>
                                    <m:e>
                                      <m:r>
                                        <a:rPr lang="en-MY" b="0" i="1" smtClean="0">
                                          <a:latin typeface="Cambria Math" panose="02040503050406030204" pitchFamily="18" charset="0"/>
                                        </a:rPr>
                                        <m:t>𝑑</m:t>
                                      </m:r>
                                      <m:r>
                                        <a:rPr lang="en-MY" b="0" i="1" smtClean="0">
                                          <a:latin typeface="Cambria Math" panose="02040503050406030204" pitchFamily="18" charset="0"/>
                                        </a:rPr>
                                        <m:t>−</m:t>
                                      </m:r>
                                      <m:r>
                                        <a:rPr lang="en-MY" b="0" i="1" smtClean="0">
                                          <a:latin typeface="Cambria Math" panose="02040503050406030204" pitchFamily="18" charset="0"/>
                                        </a:rPr>
                                        <m:t>𝑐</m:t>
                                      </m:r>
                                    </m:e>
                                  </m:d>
                                </m:den>
                              </m:f>
                              <m:r>
                                <a:rPr lang="en-MY" b="0" i="1" smtClean="0">
                                  <a:latin typeface="Cambria Math" panose="02040503050406030204" pitchFamily="18" charset="0"/>
                                </a:rPr>
                                <m:t>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𝑐</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𝑑</m:t>
                              </m:r>
                            </m:e>
                            <m:e/>
                            <m:e>
                              <m:r>
                                <a:rPr lang="en-MY" b="0" i="1" smtClean="0">
                                  <a:latin typeface="Cambria Math" panose="02040503050406030204" pitchFamily="18" charset="0"/>
                                </a:rPr>
                                <m:t>0          </m:t>
                              </m:r>
                              <m:r>
                                <a:rPr lang="en-MY" b="0" i="1" smtClean="0">
                                  <a:latin typeface="Cambria Math" panose="02040503050406030204" pitchFamily="18" charset="0"/>
                                </a:rPr>
                                <m:t>𝑓𝑜𝑟</m:t>
                              </m:r>
                              <m:r>
                                <a:rPr lang="en-MY" b="0" i="1" smtClean="0">
                                  <a:latin typeface="Cambria Math" panose="02040503050406030204" pitchFamily="18" charset="0"/>
                                </a:rPr>
                                <m:t> </m:t>
                              </m:r>
                              <m:r>
                                <a:rPr lang="en-MY" b="0" i="1" smtClean="0">
                                  <a:latin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𝑑</m:t>
                              </m:r>
                            </m:e>
                          </m:eqArr>
                          <m:r>
                            <a:rPr lang="en-MY" b="0" i="1" smtClean="0">
                              <a:latin typeface="Cambria Math" panose="02040503050406030204" pitchFamily="18" charset="0"/>
                            </a:rPr>
                            <m:t> </m:t>
                          </m:r>
                        </m:e>
                      </m:d>
                    </m:oMath>
                  </m:oMathPara>
                </a14:m>
                <a:endParaRPr lang="en-MY" dirty="0"/>
              </a:p>
            </p:txBody>
          </p:sp>
        </mc:Choice>
        <mc:Fallback xmlns="">
          <p:sp>
            <p:nvSpPr>
              <p:cNvPr id="8" name="TextBox 7">
                <a:extLst>
                  <a:ext uri="{FF2B5EF4-FFF2-40B4-BE49-F238E27FC236}">
                    <a16:creationId xmlns:a16="http://schemas.microsoft.com/office/drawing/2014/main" id="{8C28292F-607A-4C56-99B5-2D9580E023B2}"/>
                  </a:ext>
                </a:extLst>
              </p:cNvPr>
              <p:cNvSpPr txBox="1">
                <a:spLocks noRot="1" noChangeAspect="1" noMove="1" noResize="1" noEditPoints="1" noAdjustHandles="1" noChangeArrowheads="1" noChangeShapeType="1" noTextEdit="1"/>
              </p:cNvSpPr>
              <p:nvPr/>
            </p:nvSpPr>
            <p:spPr>
              <a:xfrm>
                <a:off x="3496155" y="1523311"/>
                <a:ext cx="5938485" cy="3133871"/>
              </a:xfrm>
              <a:prstGeom prst="rect">
                <a:avLst/>
              </a:prstGeom>
              <a:blipFill>
                <a:blip r:embed="rId3"/>
                <a:stretch>
                  <a:fillRect/>
                </a:stretch>
              </a:blipFill>
            </p:spPr>
            <p:txBody>
              <a:bodyPr/>
              <a:lstStyle/>
              <a:p>
                <a:r>
                  <a:rPr lang="en-MY">
                    <a:noFill/>
                  </a:rPr>
                  <a:t> </a:t>
                </a:r>
              </a:p>
            </p:txBody>
          </p:sp>
        </mc:Fallback>
      </mc:AlternateContent>
      <p:pic>
        <p:nvPicPr>
          <p:cNvPr id="3" name="Picture 2">
            <a:extLst>
              <a:ext uri="{FF2B5EF4-FFF2-40B4-BE49-F238E27FC236}">
                <a16:creationId xmlns:a16="http://schemas.microsoft.com/office/drawing/2014/main" id="{0DCF37B2-724E-492E-B466-92887E68F298}"/>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893947" y="3964202"/>
            <a:ext cx="3021091" cy="2893798"/>
          </a:xfrm>
          <a:prstGeom prst="rect">
            <a:avLst/>
          </a:prstGeom>
        </p:spPr>
      </p:pic>
      <p:sp>
        <p:nvSpPr>
          <p:cNvPr id="11" name="TextBox 10">
            <a:extLst>
              <a:ext uri="{FF2B5EF4-FFF2-40B4-BE49-F238E27FC236}">
                <a16:creationId xmlns:a16="http://schemas.microsoft.com/office/drawing/2014/main" id="{3772674B-7DFA-4053-A2C1-D862616D65CA}"/>
              </a:ext>
            </a:extLst>
          </p:cNvPr>
          <p:cNvSpPr txBox="1"/>
          <p:nvPr/>
        </p:nvSpPr>
        <p:spPr>
          <a:xfrm>
            <a:off x="192710" y="4070292"/>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grpSp>
        <p:nvGrpSpPr>
          <p:cNvPr id="10" name="Group 9">
            <a:extLst>
              <a:ext uri="{FF2B5EF4-FFF2-40B4-BE49-F238E27FC236}">
                <a16:creationId xmlns:a16="http://schemas.microsoft.com/office/drawing/2014/main" id="{9EB151CB-B331-4CE7-BA0A-640BCFB30891}"/>
              </a:ext>
            </a:extLst>
          </p:cNvPr>
          <p:cNvGrpSpPr/>
          <p:nvPr/>
        </p:nvGrpSpPr>
        <p:grpSpPr>
          <a:xfrm>
            <a:off x="6950736" y="-68728"/>
            <a:ext cx="5367572" cy="868894"/>
            <a:chOff x="5917528" y="-68728"/>
            <a:chExt cx="6400780" cy="1036148"/>
          </a:xfrm>
        </p:grpSpPr>
        <p:pic>
          <p:nvPicPr>
            <p:cNvPr id="12" name="Picture 11" descr="Logo, company name&#10;&#10;Description automatically generated">
              <a:extLst>
                <a:ext uri="{FF2B5EF4-FFF2-40B4-BE49-F238E27FC236}">
                  <a16:creationId xmlns:a16="http://schemas.microsoft.com/office/drawing/2014/main" id="{AB6C8E77-4E08-46A8-9D19-804AD18662A1}"/>
                </a:ext>
              </a:extLst>
            </p:cNvPr>
            <p:cNvPicPr>
              <a:picLocks noChangeAspect="1"/>
            </p:cNvPicPr>
            <p:nvPr/>
          </p:nvPicPr>
          <p:blipFill rotWithShape="1">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24ABF744-C68A-4B22-8FF6-637C5E810796}"/>
                </a:ext>
              </a:extLst>
            </p:cNvPr>
            <p:cNvPicPr>
              <a:picLocks noChangeAspect="1"/>
            </p:cNvPicPr>
            <p:nvPr/>
          </p:nvPicPr>
          <p:blipFill rotWithShape="1">
            <a:blip r:embed="rId6">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D50ACCFF-71D7-4FFC-8E54-DE3266B7CE25}"/>
                </a:ext>
              </a:extLst>
            </p:cNvPr>
            <p:cNvPicPr>
              <a:picLocks noChangeAspect="1"/>
            </p:cNvPicPr>
            <p:nvPr/>
          </p:nvPicPr>
          <p:blipFill rotWithShape="1">
            <a:blip r:embed="rId7">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15" name="TextBox 14">
            <a:extLst>
              <a:ext uri="{FF2B5EF4-FFF2-40B4-BE49-F238E27FC236}">
                <a16:creationId xmlns:a16="http://schemas.microsoft.com/office/drawing/2014/main" id="{EE914C99-2774-4154-A317-D0814CB3C0B9}"/>
              </a:ext>
            </a:extLst>
          </p:cNvPr>
          <p:cNvSpPr txBox="1"/>
          <p:nvPr/>
        </p:nvSpPr>
        <p:spPr>
          <a:xfrm>
            <a:off x="3763617" y="4913373"/>
            <a:ext cx="3463640" cy="369332"/>
          </a:xfrm>
          <a:prstGeom prst="rect">
            <a:avLst/>
          </a:prstGeom>
          <a:noFill/>
          <a:ln>
            <a:solidFill>
              <a:srgbClr val="FF0000"/>
            </a:solidFill>
          </a:ln>
        </p:spPr>
        <p:txBody>
          <a:bodyPr wrap="none" rtlCol="0">
            <a:spAutoFit/>
          </a:bodyPr>
          <a:lstStyle/>
          <a:p>
            <a:r>
              <a:rPr lang="en-MY" b="1" dirty="0"/>
              <a:t>Q: What is the fuzzy value if </a:t>
            </a:r>
            <a:r>
              <a:rPr lang="en-MY" b="1" i="1" dirty="0">
                <a:solidFill>
                  <a:srgbClr val="0070C0"/>
                </a:solidFill>
              </a:rPr>
              <a:t>x</a:t>
            </a:r>
            <a:r>
              <a:rPr lang="en-MY" b="1" dirty="0">
                <a:solidFill>
                  <a:srgbClr val="0070C0"/>
                </a:solidFill>
              </a:rPr>
              <a:t>=60</a:t>
            </a:r>
            <a:r>
              <a:rPr lang="en-MY" b="1" dirty="0"/>
              <a:t>?</a:t>
            </a:r>
          </a:p>
        </p:txBody>
      </p:sp>
    </p:spTree>
    <p:extLst>
      <p:ext uri="{BB962C8B-B14F-4D97-AF65-F5344CB8AC3E}">
        <p14:creationId xmlns:p14="http://schemas.microsoft.com/office/powerpoint/2010/main" val="413607259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272450" y="682344"/>
            <a:ext cx="8509061" cy="584775"/>
          </a:xfrm>
          <a:prstGeom prst="rect">
            <a:avLst/>
          </a:prstGeom>
          <a:noFill/>
        </p:spPr>
        <p:txBody>
          <a:bodyPr wrap="none" rtlCol="0">
            <a:spAutoFit/>
          </a:bodyPr>
          <a:lstStyle/>
          <a:p>
            <a:r>
              <a:rPr lang="en-MY" sz="3200" b="1" dirty="0">
                <a:solidFill>
                  <a:srgbClr val="0070C0"/>
                </a:solidFill>
              </a:rPr>
              <a:t>Types of Fuzzy Membership Functions (Gaussia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2</a:t>
            </a:r>
          </a:p>
        </p:txBody>
      </p:sp>
      <p:sp>
        <p:nvSpPr>
          <p:cNvPr id="11" name="TextBox 10">
            <a:extLst>
              <a:ext uri="{FF2B5EF4-FFF2-40B4-BE49-F238E27FC236}">
                <a16:creationId xmlns:a16="http://schemas.microsoft.com/office/drawing/2014/main" id="{9E295E07-101C-4381-8258-7157971F2E94}"/>
              </a:ext>
            </a:extLst>
          </p:cNvPr>
          <p:cNvSpPr txBox="1"/>
          <p:nvPr/>
        </p:nvSpPr>
        <p:spPr>
          <a:xfrm>
            <a:off x="272450" y="1331537"/>
            <a:ext cx="9331660" cy="2677656"/>
          </a:xfrm>
          <a:prstGeom prst="rect">
            <a:avLst/>
          </a:prstGeom>
          <a:noFill/>
        </p:spPr>
        <p:txBody>
          <a:bodyPr wrap="square">
            <a:spAutoFit/>
          </a:bodyPr>
          <a:lstStyle/>
          <a:p>
            <a:pPr marL="285750" indent="-285750">
              <a:buFont typeface="Wingdings" panose="05000000000000000000" pitchFamily="2" charset="2"/>
              <a:buChar char="§"/>
            </a:pPr>
            <a:r>
              <a:rPr lang="en-MY" sz="2400" b="0" i="0" u="none" strike="noStrike" baseline="0" dirty="0">
                <a:latin typeface="TimesLTStd-Roman"/>
              </a:rPr>
              <a:t>Gaussian membership function is specified by two parameters </a:t>
            </a:r>
            <a:r>
              <a:rPr lang="en-MY" sz="2400" b="0" i="0" u="none" strike="noStrike" baseline="0" dirty="0">
                <a:solidFill>
                  <a:srgbClr val="0070C0"/>
                </a:solidFill>
                <a:latin typeface="TimesLTStd-Roman"/>
              </a:rPr>
              <a:t>{</a:t>
            </a:r>
            <a:r>
              <a:rPr lang="en-MY" sz="2400" i="1" dirty="0">
                <a:solidFill>
                  <a:srgbClr val="0070C0"/>
                </a:solidFill>
                <a:latin typeface="TimesLTStd-Italic"/>
              </a:rPr>
              <a:t>m</a:t>
            </a:r>
            <a:r>
              <a:rPr lang="en-MY" sz="2400" b="0" i="1" u="none" strike="noStrike" baseline="0" dirty="0">
                <a:solidFill>
                  <a:srgbClr val="0070C0"/>
                </a:solidFill>
                <a:latin typeface="TimesLTStd-Italic"/>
              </a:rPr>
              <a:t>, </a:t>
            </a:r>
            <a:r>
              <a:rPr lang="en-MY" sz="2400" i="1" dirty="0">
                <a:solidFill>
                  <a:srgbClr val="0070C0"/>
                </a:solidFill>
                <a:latin typeface="STIXGeneral-Italic+03"/>
              </a:rPr>
              <a:t>s</a:t>
            </a:r>
            <a:r>
              <a:rPr lang="en-MY" sz="2400" b="0" i="0" u="none" strike="noStrike" baseline="0" dirty="0">
                <a:solidFill>
                  <a:srgbClr val="0070C0"/>
                </a:solidFill>
                <a:latin typeface="TimesLTStd-Roman"/>
              </a:rPr>
              <a:t>}</a:t>
            </a:r>
            <a:r>
              <a:rPr lang="en-MY" sz="2400" b="0" i="0" u="none" strike="noStrike" baseline="0" dirty="0">
                <a:latin typeface="TimesLTStd-Roman"/>
              </a:rPr>
              <a:t>:</a:t>
            </a:r>
          </a:p>
          <a:p>
            <a:pPr marL="285750" indent="-285750">
              <a:buFont typeface="Wingdings" panose="05000000000000000000" pitchFamily="2" charset="2"/>
              <a:buChar char="§"/>
            </a:pPr>
            <a:endParaRPr lang="en-MY" sz="2400" dirty="0">
              <a:latin typeface="TimesLTStd-Roman"/>
            </a:endParaRPr>
          </a:p>
          <a:p>
            <a:pPr marL="285750" indent="-285750">
              <a:buFont typeface="Wingdings" panose="05000000000000000000" pitchFamily="2" charset="2"/>
              <a:buChar char="§"/>
            </a:pPr>
            <a:endParaRPr lang="en-MY" sz="2400" dirty="0">
              <a:latin typeface="TimesLTStd-Roman"/>
            </a:endParaRPr>
          </a:p>
          <a:p>
            <a:pPr marL="285750" indent="-285750">
              <a:buFont typeface="Wingdings" panose="05000000000000000000" pitchFamily="2" charset="2"/>
              <a:buChar char="§"/>
            </a:pPr>
            <a:endParaRPr lang="en-MY" sz="2400" dirty="0">
              <a:latin typeface="TimesLTStd-Roman"/>
            </a:endParaRPr>
          </a:p>
          <a:p>
            <a:pPr marL="285750" indent="-285750" algn="just">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A Gaussian membership function is determined completely by </a:t>
            </a:r>
            <a:r>
              <a:rPr lang="en-MY" sz="2400" dirty="0">
                <a:solidFill>
                  <a:srgbClr val="0070C0"/>
                </a:solidFill>
                <a:latin typeface="Times New Roman" panose="02020603050405020304" pitchFamily="18" charset="0"/>
                <a:cs typeface="Times New Roman" panose="02020603050405020304" pitchFamily="18" charset="0"/>
              </a:rPr>
              <a:t>m</a:t>
            </a:r>
            <a:r>
              <a:rPr lang="en-MY" sz="2400" dirty="0">
                <a:latin typeface="Times New Roman" panose="02020603050405020304" pitchFamily="18" charset="0"/>
                <a:cs typeface="Times New Roman" panose="02020603050405020304" pitchFamily="18" charset="0"/>
              </a:rPr>
              <a:t> and </a:t>
            </a:r>
            <a:r>
              <a:rPr lang="en-MY" sz="2400" dirty="0">
                <a:solidFill>
                  <a:srgbClr val="0070C0"/>
                </a:solidFill>
                <a:latin typeface="Times New Roman" panose="02020603050405020304" pitchFamily="18" charset="0"/>
                <a:cs typeface="Times New Roman" panose="02020603050405020304" pitchFamily="18" charset="0"/>
              </a:rPr>
              <a:t>s</a:t>
            </a:r>
            <a:r>
              <a:rPr lang="en-MY" sz="2400" dirty="0">
                <a:latin typeface="Times New Roman" panose="02020603050405020304" pitchFamily="18" charset="0"/>
                <a:cs typeface="Times New Roman" panose="02020603050405020304" pitchFamily="18" charset="0"/>
              </a:rPr>
              <a:t>; </a:t>
            </a:r>
            <a:r>
              <a:rPr lang="en-MY" sz="2400" dirty="0">
                <a:solidFill>
                  <a:srgbClr val="0070C0"/>
                </a:solidFill>
                <a:latin typeface="Times New Roman" panose="02020603050405020304" pitchFamily="18" charset="0"/>
                <a:cs typeface="Times New Roman" panose="02020603050405020304" pitchFamily="18" charset="0"/>
              </a:rPr>
              <a:t>m</a:t>
            </a:r>
            <a:r>
              <a:rPr lang="en-MY" sz="2400" dirty="0">
                <a:latin typeface="Times New Roman" panose="02020603050405020304" pitchFamily="18" charset="0"/>
                <a:cs typeface="Times New Roman" panose="02020603050405020304" pitchFamily="18" charset="0"/>
              </a:rPr>
              <a:t> represents the membership-function </a:t>
            </a:r>
            <a:r>
              <a:rPr lang="en-MY" sz="2400" dirty="0" err="1">
                <a:latin typeface="Times New Roman" panose="02020603050405020304" pitchFamily="18" charset="0"/>
                <a:cs typeface="Times New Roman" panose="02020603050405020304" pitchFamily="18" charset="0"/>
              </a:rPr>
              <a:t>center</a:t>
            </a:r>
            <a:r>
              <a:rPr lang="en-MY" sz="2400" dirty="0">
                <a:latin typeface="Times New Roman" panose="02020603050405020304" pitchFamily="18" charset="0"/>
                <a:cs typeface="Times New Roman" panose="02020603050405020304" pitchFamily="18" charset="0"/>
              </a:rPr>
              <a:t>, and </a:t>
            </a:r>
            <a:r>
              <a:rPr lang="en-MY" sz="2400" dirty="0">
                <a:solidFill>
                  <a:srgbClr val="0070C0"/>
                </a:solidFill>
                <a:latin typeface="Times New Roman" panose="02020603050405020304" pitchFamily="18" charset="0"/>
                <a:cs typeface="Times New Roman" panose="02020603050405020304" pitchFamily="18" charset="0"/>
              </a:rPr>
              <a:t>s</a:t>
            </a:r>
            <a:r>
              <a:rPr lang="en-MY" sz="2400" dirty="0">
                <a:latin typeface="Times New Roman" panose="02020603050405020304" pitchFamily="18" charset="0"/>
                <a:cs typeface="Times New Roman" panose="02020603050405020304" pitchFamily="18" charset="0"/>
              </a:rPr>
              <a:t> determines the membership-function width.</a:t>
            </a:r>
          </a:p>
        </p:txBody>
      </p:sp>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AF14F879-18B7-4F94-9336-C355B9016AF2}"/>
                  </a:ext>
                </a:extLst>
              </p:cNvPr>
              <p:cNvSpPr txBox="1"/>
              <p:nvPr/>
            </p:nvSpPr>
            <p:spPr>
              <a:xfrm>
                <a:off x="627610" y="2061290"/>
                <a:ext cx="5459893" cy="581185"/>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MY" sz="2400" i="1" smtClean="0">
                          <a:latin typeface="Cambria Math" panose="02040503050406030204" pitchFamily="18" charset="0"/>
                          <a:ea typeface="Cambria Math" panose="02040503050406030204" pitchFamily="18" charset="0"/>
                        </a:rPr>
                        <m:t>𝜇</m:t>
                      </m:r>
                      <m:d>
                        <m:dPr>
                          <m:ctrlPr>
                            <a:rPr lang="en-MY" sz="2400" i="1" smtClean="0">
                              <a:latin typeface="Cambria Math" panose="02040503050406030204" pitchFamily="18" charset="0"/>
                              <a:ea typeface="Cambria Math" panose="02040503050406030204" pitchFamily="18" charset="0"/>
                            </a:rPr>
                          </m:ctrlPr>
                        </m:dPr>
                        <m:e>
                          <m:r>
                            <a:rPr lang="en-MY" sz="2400" b="0" i="1" smtClean="0">
                              <a:latin typeface="Cambria Math" panose="02040503050406030204" pitchFamily="18" charset="0"/>
                              <a:ea typeface="Cambria Math" panose="02040503050406030204" pitchFamily="18" charset="0"/>
                            </a:rPr>
                            <m:t>𝑥</m:t>
                          </m:r>
                        </m:e>
                      </m:d>
                      <m:r>
                        <a:rPr lang="en-MY" sz="2400" i="1" smtClean="0">
                          <a:latin typeface="Cambria Math" panose="02040503050406030204" pitchFamily="18" charset="0"/>
                          <a:ea typeface="Cambria Math" panose="02040503050406030204" pitchFamily="18" charset="0"/>
                        </a:rPr>
                        <m:t>=</m:t>
                      </m:r>
                      <m:r>
                        <a:rPr lang="en-MY" sz="2400" b="0" i="1" smtClean="0">
                          <a:latin typeface="Cambria Math" panose="02040503050406030204" pitchFamily="18" charset="0"/>
                          <a:ea typeface="Cambria Math" panose="02040503050406030204" pitchFamily="18" charset="0"/>
                        </a:rPr>
                        <m:t>𝑔𝑎𝑢𝑠𝑠𝑖𝑎𝑛</m:t>
                      </m:r>
                      <m:d>
                        <m:dPr>
                          <m:ctrlPr>
                            <a:rPr lang="en-MY" sz="2400" b="0" i="1" smtClean="0">
                              <a:latin typeface="Cambria Math" panose="02040503050406030204" pitchFamily="18" charset="0"/>
                              <a:ea typeface="Cambria Math" panose="02040503050406030204" pitchFamily="18" charset="0"/>
                            </a:rPr>
                          </m:ctrlPr>
                        </m:dPr>
                        <m:e>
                          <m:r>
                            <a:rPr lang="en-MY" sz="2400" b="0" i="1" smtClean="0">
                              <a:latin typeface="Cambria Math" panose="02040503050406030204" pitchFamily="18" charset="0"/>
                              <a:ea typeface="Cambria Math" panose="02040503050406030204" pitchFamily="18" charset="0"/>
                            </a:rPr>
                            <m:t>𝑥</m:t>
                          </m:r>
                          <m:r>
                            <a:rPr lang="en-MY" sz="2400" b="0" i="1" smtClean="0">
                              <a:latin typeface="Cambria Math" panose="02040503050406030204" pitchFamily="18" charset="0"/>
                              <a:ea typeface="Cambria Math" panose="02040503050406030204" pitchFamily="18" charset="0"/>
                            </a:rPr>
                            <m:t>,</m:t>
                          </m:r>
                          <m:r>
                            <a:rPr lang="en-MY" sz="2400" b="0" i="1" smtClean="0">
                              <a:latin typeface="Cambria Math" panose="02040503050406030204" pitchFamily="18" charset="0"/>
                              <a:ea typeface="Cambria Math" panose="02040503050406030204" pitchFamily="18" charset="0"/>
                            </a:rPr>
                            <m:t>𝑚</m:t>
                          </m:r>
                          <m:r>
                            <a:rPr lang="en-MY" sz="2400" b="0" i="1" smtClean="0">
                              <a:latin typeface="Cambria Math" panose="02040503050406030204" pitchFamily="18" charset="0"/>
                              <a:ea typeface="Cambria Math" panose="02040503050406030204" pitchFamily="18" charset="0"/>
                            </a:rPr>
                            <m:t>,</m:t>
                          </m:r>
                          <m:r>
                            <a:rPr lang="en-MY" sz="2400" b="0" i="1" smtClean="0">
                              <a:latin typeface="Cambria Math" panose="02040503050406030204" pitchFamily="18" charset="0"/>
                              <a:ea typeface="Cambria Math" panose="02040503050406030204" pitchFamily="18" charset="0"/>
                            </a:rPr>
                            <m:t>𝑠</m:t>
                          </m:r>
                        </m:e>
                      </m:d>
                      <m:r>
                        <a:rPr lang="en-MY" sz="2400" b="0" i="1" smtClean="0">
                          <a:latin typeface="Cambria Math" panose="02040503050406030204" pitchFamily="18" charset="0"/>
                          <a:ea typeface="Cambria Math" panose="02040503050406030204" pitchFamily="18" charset="0"/>
                        </a:rPr>
                        <m:t>=</m:t>
                      </m:r>
                      <m:sSup>
                        <m:sSupPr>
                          <m:ctrlPr>
                            <a:rPr lang="en-MY" sz="2400" b="0" i="1" smtClean="0">
                              <a:latin typeface="Cambria Math" panose="02040503050406030204" pitchFamily="18" charset="0"/>
                              <a:ea typeface="Cambria Math" panose="02040503050406030204" pitchFamily="18" charset="0"/>
                            </a:rPr>
                          </m:ctrlPr>
                        </m:sSupPr>
                        <m:e>
                          <m:r>
                            <a:rPr lang="en-MY" sz="2400" b="0" i="1" smtClean="0">
                              <a:latin typeface="Cambria Math" panose="02040503050406030204" pitchFamily="18" charset="0"/>
                              <a:ea typeface="Cambria Math" panose="02040503050406030204" pitchFamily="18" charset="0"/>
                            </a:rPr>
                            <m:t>𝑒</m:t>
                          </m:r>
                        </m:e>
                        <m:sup>
                          <m:r>
                            <a:rPr lang="en-MY" sz="2400" b="0" i="1" smtClean="0">
                              <a:latin typeface="Cambria Math" panose="02040503050406030204" pitchFamily="18" charset="0"/>
                              <a:ea typeface="Cambria Math" panose="02040503050406030204" pitchFamily="18" charset="0"/>
                            </a:rPr>
                            <m:t>−</m:t>
                          </m:r>
                          <m:d>
                            <m:dPr>
                              <m:ctrlPr>
                                <a:rPr lang="en-MY" sz="2400" b="0" i="1" smtClean="0">
                                  <a:latin typeface="Cambria Math" panose="02040503050406030204" pitchFamily="18" charset="0"/>
                                  <a:ea typeface="Cambria Math" panose="02040503050406030204" pitchFamily="18" charset="0"/>
                                </a:rPr>
                              </m:ctrlPr>
                            </m:dPr>
                            <m:e>
                              <m:f>
                                <m:fPr>
                                  <m:ctrlPr>
                                    <a:rPr lang="en-MY" sz="2400" b="0" i="1" smtClean="0">
                                      <a:latin typeface="Cambria Math" panose="02040503050406030204" pitchFamily="18" charset="0"/>
                                      <a:ea typeface="Cambria Math" panose="02040503050406030204" pitchFamily="18" charset="0"/>
                                    </a:rPr>
                                  </m:ctrlPr>
                                </m:fPr>
                                <m:num>
                                  <m:r>
                                    <a:rPr lang="en-MY" sz="2400" b="0" i="1" smtClean="0">
                                      <a:latin typeface="Cambria Math" panose="02040503050406030204" pitchFamily="18" charset="0"/>
                                      <a:ea typeface="Cambria Math" panose="02040503050406030204" pitchFamily="18" charset="0"/>
                                    </a:rPr>
                                    <m:t>1</m:t>
                                  </m:r>
                                </m:num>
                                <m:den>
                                  <m:r>
                                    <a:rPr lang="en-MY" sz="2400" b="0" i="1" smtClean="0">
                                      <a:latin typeface="Cambria Math" panose="02040503050406030204" pitchFamily="18" charset="0"/>
                                      <a:ea typeface="Cambria Math" panose="02040503050406030204" pitchFamily="18" charset="0"/>
                                    </a:rPr>
                                    <m:t>2</m:t>
                                  </m:r>
                                </m:den>
                              </m:f>
                            </m:e>
                          </m:d>
                          <m:sSup>
                            <m:sSupPr>
                              <m:ctrlPr>
                                <a:rPr lang="en-MY" sz="2400" b="0" i="1" smtClean="0">
                                  <a:latin typeface="Cambria Math" panose="02040503050406030204" pitchFamily="18" charset="0"/>
                                  <a:ea typeface="Cambria Math" panose="02040503050406030204" pitchFamily="18" charset="0"/>
                                </a:rPr>
                              </m:ctrlPr>
                            </m:sSupPr>
                            <m:e>
                              <m:d>
                                <m:dPr>
                                  <m:ctrlPr>
                                    <a:rPr lang="en-MY" sz="2400" i="1">
                                      <a:latin typeface="Cambria Math" panose="02040503050406030204" pitchFamily="18" charset="0"/>
                                      <a:ea typeface="Cambria Math" panose="02040503050406030204" pitchFamily="18" charset="0"/>
                                    </a:rPr>
                                  </m:ctrlPr>
                                </m:dPr>
                                <m:e>
                                  <m:f>
                                    <m:fPr>
                                      <m:ctrlPr>
                                        <a:rPr lang="en-MY" sz="2400" i="1">
                                          <a:latin typeface="Cambria Math" panose="02040503050406030204" pitchFamily="18" charset="0"/>
                                          <a:ea typeface="Cambria Math" panose="02040503050406030204" pitchFamily="18" charset="0"/>
                                        </a:rPr>
                                      </m:ctrlPr>
                                    </m:fPr>
                                    <m:num>
                                      <m:r>
                                        <a:rPr lang="en-MY" sz="2400" i="1">
                                          <a:latin typeface="Cambria Math" panose="02040503050406030204" pitchFamily="18" charset="0"/>
                                          <a:ea typeface="Cambria Math" panose="02040503050406030204" pitchFamily="18" charset="0"/>
                                        </a:rPr>
                                        <m:t>𝑥</m:t>
                                      </m:r>
                                      <m:r>
                                        <a:rPr lang="en-MY" sz="2400" i="1">
                                          <a:latin typeface="Cambria Math" panose="02040503050406030204" pitchFamily="18" charset="0"/>
                                          <a:ea typeface="Cambria Math" panose="02040503050406030204" pitchFamily="18" charset="0"/>
                                        </a:rPr>
                                        <m:t>−</m:t>
                                      </m:r>
                                      <m:r>
                                        <a:rPr lang="en-MY" sz="2400" i="1">
                                          <a:latin typeface="Cambria Math" panose="02040503050406030204" pitchFamily="18" charset="0"/>
                                          <a:ea typeface="Cambria Math" panose="02040503050406030204" pitchFamily="18" charset="0"/>
                                        </a:rPr>
                                        <m:t>𝑚</m:t>
                                      </m:r>
                                    </m:num>
                                    <m:den>
                                      <m:r>
                                        <a:rPr lang="en-MY" sz="2400" i="1">
                                          <a:latin typeface="Cambria Math" panose="02040503050406030204" pitchFamily="18" charset="0"/>
                                          <a:ea typeface="Cambria Math" panose="02040503050406030204" pitchFamily="18" charset="0"/>
                                        </a:rPr>
                                        <m:t>𝑠</m:t>
                                      </m:r>
                                    </m:den>
                                  </m:f>
                                </m:e>
                              </m:d>
                            </m:e>
                            <m:sup>
                              <m:r>
                                <a:rPr lang="en-MY" sz="2400" b="0" i="1" smtClean="0">
                                  <a:latin typeface="Cambria Math" panose="02040503050406030204" pitchFamily="18" charset="0"/>
                                  <a:ea typeface="Cambria Math" panose="02040503050406030204" pitchFamily="18" charset="0"/>
                                </a:rPr>
                                <m:t>2</m:t>
                              </m:r>
                            </m:sup>
                          </m:sSup>
                        </m:sup>
                      </m:sSup>
                    </m:oMath>
                  </m:oMathPara>
                </a14:m>
                <a:endParaRPr lang="en-MY" sz="2400" dirty="0"/>
              </a:p>
            </p:txBody>
          </p:sp>
        </mc:Choice>
        <mc:Fallback xmlns="">
          <p:sp>
            <p:nvSpPr>
              <p:cNvPr id="3" name="TextBox 2">
                <a:extLst>
                  <a:ext uri="{FF2B5EF4-FFF2-40B4-BE49-F238E27FC236}">
                    <a16:creationId xmlns:a16="http://schemas.microsoft.com/office/drawing/2014/main" id="{AF14F879-18B7-4F94-9336-C355B9016AF2}"/>
                  </a:ext>
                </a:extLst>
              </p:cNvPr>
              <p:cNvSpPr txBox="1">
                <a:spLocks noRot="1" noChangeAspect="1" noMove="1" noResize="1" noEditPoints="1" noAdjustHandles="1" noChangeArrowheads="1" noChangeShapeType="1" noTextEdit="1"/>
              </p:cNvSpPr>
              <p:nvPr/>
            </p:nvSpPr>
            <p:spPr>
              <a:xfrm>
                <a:off x="627610" y="2061290"/>
                <a:ext cx="5459893" cy="581185"/>
              </a:xfrm>
              <a:prstGeom prst="rect">
                <a:avLst/>
              </a:prstGeom>
              <a:blipFill>
                <a:blip r:embed="rId2"/>
                <a:stretch>
                  <a:fillRect/>
                </a:stretch>
              </a:blipFill>
            </p:spPr>
            <p:txBody>
              <a:bodyPr/>
              <a:lstStyle/>
              <a:p>
                <a:r>
                  <a:rPr lang="en-MY">
                    <a:noFill/>
                  </a:rPr>
                  <a:t> </a:t>
                </a:r>
              </a:p>
            </p:txBody>
          </p:sp>
        </mc:Fallback>
      </mc:AlternateContent>
      <p:pic>
        <p:nvPicPr>
          <p:cNvPr id="12" name="Picture 11">
            <a:extLst>
              <a:ext uri="{FF2B5EF4-FFF2-40B4-BE49-F238E27FC236}">
                <a16:creationId xmlns:a16="http://schemas.microsoft.com/office/drawing/2014/main" id="{DCFAA2CA-7ADA-408B-ADCE-1C30DD6FDB58}"/>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672790" y="4339362"/>
            <a:ext cx="2235641" cy="2425598"/>
          </a:xfrm>
          <a:prstGeom prst="rect">
            <a:avLst/>
          </a:prstGeom>
        </p:spPr>
      </p:pic>
      <p:grpSp>
        <p:nvGrpSpPr>
          <p:cNvPr id="13" name="Group 12">
            <a:extLst>
              <a:ext uri="{FF2B5EF4-FFF2-40B4-BE49-F238E27FC236}">
                <a16:creationId xmlns:a16="http://schemas.microsoft.com/office/drawing/2014/main" id="{3A416654-C81A-47FF-ABDD-CA89FDFB4380}"/>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F8A9AA47-4258-4F25-A726-C0C6B0066A05}"/>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2D629B87-DEAE-4BE1-841C-019E201B3FEF}"/>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A945B309-67AA-4A17-8262-9D480762427E}"/>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17" name="TextBox 16">
            <a:extLst>
              <a:ext uri="{FF2B5EF4-FFF2-40B4-BE49-F238E27FC236}">
                <a16:creationId xmlns:a16="http://schemas.microsoft.com/office/drawing/2014/main" id="{11E7CF72-F31C-4B84-967C-748DF51BD5CD}"/>
              </a:ext>
            </a:extLst>
          </p:cNvPr>
          <p:cNvSpPr txBox="1"/>
          <p:nvPr/>
        </p:nvSpPr>
        <p:spPr>
          <a:xfrm>
            <a:off x="5966223" y="4009193"/>
            <a:ext cx="3463640" cy="369332"/>
          </a:xfrm>
          <a:prstGeom prst="rect">
            <a:avLst/>
          </a:prstGeom>
          <a:noFill/>
          <a:ln>
            <a:solidFill>
              <a:srgbClr val="FF0000"/>
            </a:solidFill>
          </a:ln>
        </p:spPr>
        <p:txBody>
          <a:bodyPr wrap="none" rtlCol="0">
            <a:spAutoFit/>
          </a:bodyPr>
          <a:lstStyle/>
          <a:p>
            <a:r>
              <a:rPr lang="en-MY" b="1" dirty="0"/>
              <a:t>Q: What is the fuzzy value if </a:t>
            </a:r>
            <a:r>
              <a:rPr lang="en-MY" b="1" i="1" dirty="0">
                <a:solidFill>
                  <a:srgbClr val="0070C0"/>
                </a:solidFill>
              </a:rPr>
              <a:t>x</a:t>
            </a:r>
            <a:r>
              <a:rPr lang="en-MY" b="1" dirty="0">
                <a:solidFill>
                  <a:srgbClr val="0070C0"/>
                </a:solidFill>
              </a:rPr>
              <a:t>=60</a:t>
            </a:r>
            <a:r>
              <a:rPr lang="en-MY" b="1" dirty="0"/>
              <a:t>?</a:t>
            </a:r>
          </a:p>
        </p:txBody>
      </p:sp>
      <p:pic>
        <p:nvPicPr>
          <p:cNvPr id="2" name="Picture 3">
            <a:extLst>
              <a:ext uri="{FF2B5EF4-FFF2-40B4-BE49-F238E27FC236}">
                <a16:creationId xmlns:a16="http://schemas.microsoft.com/office/drawing/2014/main" id="{2BA7933B-DA00-F433-9DDA-D63545CE7C8F}"/>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49742" t="11721" r="6134" b="51679"/>
          <a:stretch/>
        </p:blipFill>
        <p:spPr bwMode="auto">
          <a:xfrm>
            <a:off x="272450" y="4562402"/>
            <a:ext cx="3155518" cy="18332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825767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272450" y="682344"/>
            <a:ext cx="8569525" cy="584775"/>
          </a:xfrm>
          <a:prstGeom prst="rect">
            <a:avLst/>
          </a:prstGeom>
          <a:noFill/>
        </p:spPr>
        <p:txBody>
          <a:bodyPr wrap="none" rtlCol="0">
            <a:spAutoFit/>
          </a:bodyPr>
          <a:lstStyle/>
          <a:p>
            <a:r>
              <a:rPr lang="en-MY" sz="3200" b="1" dirty="0">
                <a:solidFill>
                  <a:srgbClr val="0070C0"/>
                </a:solidFill>
              </a:rPr>
              <a:t>Types of Fuzzy Membership Functions (Singlet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3</a:t>
            </a:r>
          </a:p>
        </p:txBody>
      </p:sp>
      <p:grpSp>
        <p:nvGrpSpPr>
          <p:cNvPr id="13" name="Group 12">
            <a:extLst>
              <a:ext uri="{FF2B5EF4-FFF2-40B4-BE49-F238E27FC236}">
                <a16:creationId xmlns:a16="http://schemas.microsoft.com/office/drawing/2014/main" id="{3A416654-C81A-47FF-ABDD-CA89FDFB4380}"/>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F8A9AA47-4258-4F25-A726-C0C6B0066A05}"/>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2D629B87-DEAE-4BE1-841C-019E201B3FEF}"/>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A945B309-67AA-4A17-8262-9D480762427E}"/>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17" name="TextBox 16">
            <a:extLst>
              <a:ext uri="{FF2B5EF4-FFF2-40B4-BE49-F238E27FC236}">
                <a16:creationId xmlns:a16="http://schemas.microsoft.com/office/drawing/2014/main" id="{11E7CF72-F31C-4B84-967C-748DF51BD5CD}"/>
              </a:ext>
            </a:extLst>
          </p:cNvPr>
          <p:cNvSpPr txBox="1"/>
          <p:nvPr/>
        </p:nvSpPr>
        <p:spPr>
          <a:xfrm>
            <a:off x="5707708" y="2469859"/>
            <a:ext cx="3463640" cy="369332"/>
          </a:xfrm>
          <a:prstGeom prst="rect">
            <a:avLst/>
          </a:prstGeom>
          <a:noFill/>
          <a:ln>
            <a:solidFill>
              <a:srgbClr val="FF0000"/>
            </a:solidFill>
          </a:ln>
        </p:spPr>
        <p:txBody>
          <a:bodyPr wrap="none" rtlCol="0">
            <a:spAutoFit/>
          </a:bodyPr>
          <a:lstStyle/>
          <a:p>
            <a:r>
              <a:rPr lang="en-MY" b="1" dirty="0"/>
              <a:t>Q: What is the fuzzy value if </a:t>
            </a:r>
            <a:r>
              <a:rPr lang="en-MY" b="1" i="1" dirty="0">
                <a:solidFill>
                  <a:srgbClr val="0070C0"/>
                </a:solidFill>
              </a:rPr>
              <a:t>b</a:t>
            </a:r>
            <a:r>
              <a:rPr lang="en-MY" b="1" dirty="0">
                <a:solidFill>
                  <a:srgbClr val="0070C0"/>
                </a:solidFill>
              </a:rPr>
              <a:t>=60</a:t>
            </a:r>
            <a:r>
              <a:rPr lang="en-MY" b="1" dirty="0"/>
              <a:t>?</a:t>
            </a:r>
          </a:p>
        </p:txBody>
      </p:sp>
      <p:pic>
        <p:nvPicPr>
          <p:cNvPr id="5" name="Picture 3">
            <a:extLst>
              <a:ext uri="{FF2B5EF4-FFF2-40B4-BE49-F238E27FC236}">
                <a16:creationId xmlns:a16="http://schemas.microsoft.com/office/drawing/2014/main" id="{F3088140-456C-DFB9-12CF-0446995A5261}"/>
              </a:ext>
            </a:extLst>
          </p:cNvPr>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47459" t="63301" r="4716"/>
          <a:stretch/>
        </p:blipFill>
        <p:spPr bwMode="auto">
          <a:xfrm>
            <a:off x="910647" y="3700952"/>
            <a:ext cx="4172731" cy="2242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8F1D19C3-3317-36A8-09A5-0656D4A54AEE}"/>
              </a:ext>
            </a:extLst>
          </p:cNvPr>
          <p:cNvSpPr txBox="1"/>
          <p:nvPr/>
        </p:nvSpPr>
        <p:spPr>
          <a:xfrm>
            <a:off x="374568" y="1486156"/>
            <a:ext cx="9229542" cy="830997"/>
          </a:xfrm>
          <a:prstGeom prst="rect">
            <a:avLst/>
          </a:prstGeom>
          <a:noFill/>
        </p:spPr>
        <p:txBody>
          <a:bodyPr wrap="square" rtlCol="0">
            <a:spAutoFit/>
          </a:bodyPr>
          <a:lstStyle/>
          <a:p>
            <a:pPr marL="285750" indent="-285750">
              <a:buFont typeface="Wingdings" panose="05000000000000000000" pitchFamily="2" charset="2"/>
              <a:buChar char="§"/>
            </a:pPr>
            <a:r>
              <a:rPr lang="en-US" sz="2400" dirty="0">
                <a:latin typeface="Times New Roman" panose="02020603050405020304" pitchFamily="18" charset="0"/>
                <a:cs typeface="Times New Roman" panose="02020603050405020304" pitchFamily="18" charset="0"/>
              </a:rPr>
              <a:t>Singleton membership function assigns membership </a:t>
            </a:r>
            <a:r>
              <a:rPr lang="en-US" sz="2400" dirty="0">
                <a:solidFill>
                  <a:srgbClr val="0070C0"/>
                </a:solidFill>
                <a:latin typeface="Times New Roman" panose="02020603050405020304" pitchFamily="18" charset="0"/>
                <a:cs typeface="Times New Roman" panose="02020603050405020304" pitchFamily="18" charset="0"/>
              </a:rPr>
              <a:t>value 1 </a:t>
            </a:r>
            <a:r>
              <a:rPr lang="en-US" sz="2400" dirty="0">
                <a:latin typeface="Times New Roman" panose="02020603050405020304" pitchFamily="18" charset="0"/>
                <a:cs typeface="Times New Roman" panose="02020603050405020304" pitchFamily="18" charset="0"/>
              </a:rPr>
              <a:t>to particular </a:t>
            </a:r>
            <a:r>
              <a:rPr lang="en-US" sz="2400" dirty="0">
                <a:solidFill>
                  <a:srgbClr val="0070C0"/>
                </a:solidFill>
                <a:latin typeface="Times New Roman" panose="02020603050405020304" pitchFamily="18" charset="0"/>
                <a:cs typeface="Times New Roman" panose="02020603050405020304" pitchFamily="18" charset="0"/>
              </a:rPr>
              <a:t>value of </a:t>
            </a:r>
            <a:r>
              <a:rPr lang="en-US" sz="2400" i="1" dirty="0">
                <a:solidFill>
                  <a:srgbClr val="0070C0"/>
                </a:solidFill>
                <a:latin typeface="Times New Roman" panose="02020603050405020304" pitchFamily="18" charset="0"/>
                <a:cs typeface="Times New Roman" panose="02020603050405020304" pitchFamily="18" charset="0"/>
              </a:rPr>
              <a:t>x</a:t>
            </a:r>
            <a:r>
              <a:rPr lang="en-US" sz="2400" dirty="0">
                <a:latin typeface="Times New Roman" panose="02020603050405020304" pitchFamily="18" charset="0"/>
                <a:cs typeface="Times New Roman" panose="02020603050405020304" pitchFamily="18" charset="0"/>
              </a:rPr>
              <a:t> and assigns </a:t>
            </a:r>
            <a:r>
              <a:rPr lang="en-US" sz="2400" dirty="0">
                <a:solidFill>
                  <a:srgbClr val="0070C0"/>
                </a:solidFill>
                <a:latin typeface="Times New Roman" panose="02020603050405020304" pitchFamily="18" charset="0"/>
                <a:cs typeface="Times New Roman" panose="02020603050405020304" pitchFamily="18" charset="0"/>
              </a:rPr>
              <a:t>value 0 </a:t>
            </a:r>
            <a:r>
              <a:rPr lang="en-US" sz="2400" dirty="0">
                <a:latin typeface="Times New Roman" panose="02020603050405020304" pitchFamily="18" charset="0"/>
                <a:cs typeface="Times New Roman" panose="02020603050405020304" pitchFamily="18" charset="0"/>
              </a:rPr>
              <a:t>to rest of </a:t>
            </a:r>
            <a:r>
              <a:rPr lang="en-US" sz="2400" dirty="0">
                <a:solidFill>
                  <a:srgbClr val="0070C0"/>
                </a:solidFill>
                <a:latin typeface="Times New Roman" panose="02020603050405020304" pitchFamily="18" charset="0"/>
                <a:cs typeface="Times New Roman" panose="02020603050405020304" pitchFamily="18" charset="0"/>
              </a:rPr>
              <a:t>all</a:t>
            </a:r>
            <a:r>
              <a:rPr lang="en-US" sz="2400" dirty="0">
                <a:latin typeface="Times New Roman" panose="02020603050405020304" pitchFamily="18" charset="0"/>
                <a:cs typeface="Times New Roman" panose="02020603050405020304" pitchFamily="18" charset="0"/>
              </a:rPr>
              <a:t>.</a:t>
            </a:r>
            <a:endParaRPr lang="en-MY" sz="24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94CA7335-43F1-E2FE-24B8-66FC32CEBD2A}"/>
                  </a:ext>
                </a:extLst>
              </p:cNvPr>
              <p:cNvSpPr txBox="1"/>
              <p:nvPr/>
            </p:nvSpPr>
            <p:spPr>
              <a:xfrm>
                <a:off x="780537" y="2512852"/>
                <a:ext cx="3971937" cy="976614"/>
              </a:xfrm>
              <a:prstGeom prst="rect">
                <a:avLst/>
              </a:prstGeom>
              <a:noFill/>
            </p:spPr>
            <p:txBody>
              <a:bodyPr wrap="square" rtlCol="0">
                <a:spAutoFit/>
              </a:bodyPr>
              <a:lstStyle/>
              <a:p>
                <a:pPr/>
                <a14:m>
                  <m:oMathPara xmlns:m="http://schemas.openxmlformats.org/officeDocument/2006/math">
                    <m:oMathParaPr>
                      <m:jc m:val="left"/>
                    </m:oMathParaPr>
                    <m:oMath xmlns:m="http://schemas.openxmlformats.org/officeDocument/2006/math">
                      <m:r>
                        <a:rPr lang="en-MY" i="1" smtClean="0">
                          <a:latin typeface="Cambria Math" panose="02040503050406030204" pitchFamily="18" charset="0"/>
                          <a:ea typeface="Cambria Math" panose="02040503050406030204" pitchFamily="18" charset="0"/>
                        </a:rPr>
                        <m:t>𝜇</m:t>
                      </m:r>
                      <m:d>
                        <m:dPr>
                          <m:ctrlPr>
                            <a:rPr lang="en-MY" i="1" smtClean="0">
                              <a:latin typeface="Cambria Math" panose="02040503050406030204" pitchFamily="18" charset="0"/>
                              <a:ea typeface="Cambria Math" panose="02040503050406030204" pitchFamily="18" charset="0"/>
                            </a:rPr>
                          </m:ctrlPr>
                        </m:dPr>
                        <m:e>
                          <m:r>
                            <a:rPr lang="en-MY" b="0" i="1" smtClean="0">
                              <a:latin typeface="Cambria Math" panose="02040503050406030204" pitchFamily="18" charset="0"/>
                              <a:ea typeface="Cambria Math" panose="02040503050406030204" pitchFamily="18" charset="0"/>
                            </a:rPr>
                            <m:t>𝑥</m:t>
                          </m:r>
                        </m:e>
                      </m:d>
                      <m:r>
                        <a:rPr lang="en-MY" b="0" i="1" smtClean="0">
                          <a:latin typeface="Cambria Math" panose="02040503050406030204" pitchFamily="18" charset="0"/>
                          <a:ea typeface="Cambria Math" panose="02040503050406030204" pitchFamily="18" charset="0"/>
                        </a:rPr>
                        <m:t>=</m:t>
                      </m:r>
                      <m:d>
                        <m:dPr>
                          <m:begChr m:val="{"/>
                          <m:endChr m:val=""/>
                          <m:ctrlPr>
                            <a:rPr lang="en-MY" b="0" i="1" smtClean="0">
                              <a:latin typeface="Cambria Math" panose="02040503050406030204" pitchFamily="18" charset="0"/>
                              <a:ea typeface="Cambria Math" panose="02040503050406030204" pitchFamily="18" charset="0"/>
                            </a:rPr>
                          </m:ctrlPr>
                        </m:dPr>
                        <m:e>
                          <m:eqArr>
                            <m:eqArrPr>
                              <m:ctrlPr>
                                <a:rPr lang="en-MY" b="0" i="1" smtClean="0">
                                  <a:latin typeface="Cambria Math" panose="02040503050406030204" pitchFamily="18" charset="0"/>
                                  <a:ea typeface="Cambria Math" panose="02040503050406030204" pitchFamily="18" charset="0"/>
                                </a:rPr>
                              </m:ctrlPr>
                            </m:eqArrPr>
                            <m:e>
                              <m:r>
                                <a:rPr lang="en-MY" b="0" i="1" smtClean="0">
                                  <a:latin typeface="Cambria Math" panose="02040503050406030204" pitchFamily="18" charset="0"/>
                                  <a:ea typeface="Cambria Math" panose="02040503050406030204" pitchFamily="18" charset="0"/>
                                </a:rPr>
                                <m:t>1,      </m:t>
                              </m:r>
                              <m:r>
                                <a:rPr lang="en-MY" b="0" i="1" smtClean="0">
                                  <a:latin typeface="Cambria Math" panose="02040503050406030204" pitchFamily="18" charset="0"/>
                                  <a:ea typeface="Cambria Math" panose="02040503050406030204" pitchFamily="18" charset="0"/>
                                </a:rPr>
                                <m:t>𝑖𝑓</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𝑎</m:t>
                              </m:r>
                            </m:e>
                            <m:e>
                              <m:r>
                                <a:rPr lang="en-MY" b="0" i="1" smtClean="0">
                                  <a:latin typeface="Cambria Math" panose="02040503050406030204" pitchFamily="18" charset="0"/>
                                  <a:ea typeface="Cambria Math" panose="02040503050406030204" pitchFamily="18" charset="0"/>
                                </a:rPr>
                                <m:t>0.5,  </m:t>
                              </m:r>
                              <m:r>
                                <a:rPr lang="en-MY" b="0" i="1" smtClean="0">
                                  <a:latin typeface="Cambria Math" panose="02040503050406030204" pitchFamily="18" charset="0"/>
                                  <a:ea typeface="Cambria Math" panose="02040503050406030204" pitchFamily="18" charset="0"/>
                                </a:rPr>
                                <m:t>𝑖𝑓</m:t>
                              </m:r>
                              <m:r>
                                <a:rPr lang="en-MY" b="0" i="1" smtClean="0">
                                  <a:latin typeface="Cambria Math" panose="02040503050406030204" pitchFamily="18" charset="0"/>
                                  <a:ea typeface="Cambria Math" panose="02040503050406030204" pitchFamily="18" charset="0"/>
                                </a:rPr>
                                <m:t> </m:t>
                              </m:r>
                              <m:r>
                                <a:rPr lang="en-MY" b="0" i="1" smtClean="0">
                                  <a:latin typeface="Cambria Math" panose="02040503050406030204" pitchFamily="18" charset="0"/>
                                  <a:ea typeface="Cambria Math" panose="02040503050406030204" pitchFamily="18" charset="0"/>
                                </a:rPr>
                                <m:t>𝑥</m:t>
                              </m:r>
                              <m:r>
                                <a:rPr lang="en-MY" b="0" i="1" smtClean="0">
                                  <a:latin typeface="Cambria Math" panose="02040503050406030204" pitchFamily="18" charset="0"/>
                                  <a:ea typeface="Cambria Math" panose="02040503050406030204" pitchFamily="18" charset="0"/>
                                </a:rPr>
                                <m:t>=</m:t>
                              </m:r>
                              <m:r>
                                <a:rPr lang="en-MY" b="0" i="1" smtClean="0">
                                  <a:latin typeface="Cambria Math" panose="02040503050406030204" pitchFamily="18" charset="0"/>
                                  <a:ea typeface="Cambria Math" panose="02040503050406030204" pitchFamily="18" charset="0"/>
                                </a:rPr>
                                <m:t>𝑏</m:t>
                              </m:r>
                            </m:e>
                            <m:e>
                              <m:r>
                                <a:rPr lang="en-MY" b="0" i="1" smtClean="0">
                                  <a:latin typeface="Cambria Math" panose="02040503050406030204" pitchFamily="18" charset="0"/>
                                  <a:ea typeface="Cambria Math" panose="02040503050406030204" pitchFamily="18" charset="0"/>
                                </a:rPr>
                                <m:t> 0,   </m:t>
                              </m:r>
                              <m:r>
                                <a:rPr lang="en-MY" b="0" i="1" smtClean="0">
                                  <a:latin typeface="Cambria Math" panose="02040503050406030204" pitchFamily="18" charset="0"/>
                                  <a:ea typeface="Cambria Math" panose="02040503050406030204" pitchFamily="18" charset="0"/>
                                </a:rPr>
                                <m:t>𝑜𝑡h𝑒𝑟𝑤𝑖𝑠𝑒</m:t>
                              </m:r>
                            </m:e>
                          </m:eqArr>
                        </m:e>
                      </m:d>
                    </m:oMath>
                  </m:oMathPara>
                </a14:m>
                <a:endParaRPr lang="en-MY" dirty="0"/>
              </a:p>
            </p:txBody>
          </p:sp>
        </mc:Choice>
        <mc:Fallback xmlns="">
          <p:sp>
            <p:nvSpPr>
              <p:cNvPr id="10" name="TextBox 9">
                <a:extLst>
                  <a:ext uri="{FF2B5EF4-FFF2-40B4-BE49-F238E27FC236}">
                    <a16:creationId xmlns:a16="http://schemas.microsoft.com/office/drawing/2014/main" id="{94CA7335-43F1-E2FE-24B8-66FC32CEBD2A}"/>
                  </a:ext>
                </a:extLst>
              </p:cNvPr>
              <p:cNvSpPr txBox="1">
                <a:spLocks noRot="1" noChangeAspect="1" noMove="1" noResize="1" noEditPoints="1" noAdjustHandles="1" noChangeArrowheads="1" noChangeShapeType="1" noTextEdit="1"/>
              </p:cNvSpPr>
              <p:nvPr/>
            </p:nvSpPr>
            <p:spPr>
              <a:xfrm>
                <a:off x="780537" y="2512852"/>
                <a:ext cx="3971937" cy="976614"/>
              </a:xfrm>
              <a:prstGeom prst="rect">
                <a:avLst/>
              </a:prstGeom>
              <a:blipFill>
                <a:blip r:embed="rId6"/>
                <a:stretch>
                  <a:fillRect/>
                </a:stretch>
              </a:blipFill>
            </p:spPr>
            <p:txBody>
              <a:bodyPr/>
              <a:lstStyle/>
              <a:p>
                <a:r>
                  <a:rPr lang="en-MY">
                    <a:noFill/>
                  </a:rPr>
                  <a:t> </a:t>
                </a:r>
              </a:p>
            </p:txBody>
          </p:sp>
        </mc:Fallback>
      </mc:AlternateContent>
    </p:spTree>
    <p:extLst>
      <p:ext uri="{BB962C8B-B14F-4D97-AF65-F5344CB8AC3E}">
        <p14:creationId xmlns:p14="http://schemas.microsoft.com/office/powerpoint/2010/main" val="2026487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7" y="617851"/>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2" y="6395628"/>
            <a:ext cx="418704" cy="369332"/>
          </a:xfrm>
          <a:prstGeom prst="rect">
            <a:avLst/>
          </a:prstGeom>
          <a:noFill/>
        </p:spPr>
        <p:txBody>
          <a:bodyPr wrap="none" rtlCol="0">
            <a:spAutoFit/>
          </a:bodyPr>
          <a:lstStyle/>
          <a:p>
            <a:r>
              <a:rPr lang="en-MY" b="1" dirty="0">
                <a:solidFill>
                  <a:schemeClr val="accent5">
                    <a:lumMod val="50000"/>
                  </a:schemeClr>
                </a:solidFill>
              </a:rPr>
              <a:t>34</a:t>
            </a:r>
          </a:p>
        </p:txBody>
      </p:sp>
      <p:sp>
        <p:nvSpPr>
          <p:cNvPr id="30" name="TextBox 29">
            <a:extLst>
              <a:ext uri="{FF2B5EF4-FFF2-40B4-BE49-F238E27FC236}">
                <a16:creationId xmlns:a16="http://schemas.microsoft.com/office/drawing/2014/main" id="{9C347F3B-DF36-46FA-8D60-F20CD043A3DA}"/>
              </a:ext>
            </a:extLst>
          </p:cNvPr>
          <p:cNvSpPr txBox="1"/>
          <p:nvPr/>
        </p:nvSpPr>
        <p:spPr>
          <a:xfrm>
            <a:off x="374567" y="1486634"/>
            <a:ext cx="9446385" cy="430887"/>
          </a:xfrm>
          <a:prstGeom prst="rect">
            <a:avLst/>
          </a:prstGeom>
          <a:noFill/>
        </p:spPr>
        <p:txBody>
          <a:bodyPr wrap="square">
            <a:spAutoFit/>
          </a:bodyPr>
          <a:lstStyle/>
          <a:p>
            <a:pPr marL="342900" indent="-342900">
              <a:buFont typeface="Wingdings" panose="05000000000000000000" pitchFamily="2" charset="2"/>
              <a:buChar char="§"/>
            </a:pPr>
            <a:r>
              <a:rPr lang="en-MY" sz="2200" dirty="0">
                <a:latin typeface="Times New Roman" panose="02020603050405020304" pitchFamily="18" charset="0"/>
                <a:cs typeface="Times New Roman" panose="02020603050405020304" pitchFamily="18" charset="0"/>
              </a:rPr>
              <a:t>A linguistic variable is a fuzzy variable.</a:t>
            </a:r>
            <a:endParaRPr lang="en-US" sz="2200" dirty="0">
              <a:latin typeface="Times New Roman" panose="02020603050405020304" pitchFamily="18" charset="0"/>
              <a:cs typeface="Times New Roman" panose="02020603050405020304" pitchFamily="18" charset="0"/>
            </a:endParaRPr>
          </a:p>
        </p:txBody>
      </p:sp>
      <p:grpSp>
        <p:nvGrpSpPr>
          <p:cNvPr id="12" name="Group 11">
            <a:extLst>
              <a:ext uri="{FF2B5EF4-FFF2-40B4-BE49-F238E27FC236}">
                <a16:creationId xmlns:a16="http://schemas.microsoft.com/office/drawing/2014/main" id="{9E1AFF5F-D8A0-4E44-9B2B-A140D141A1D4}"/>
              </a:ext>
            </a:extLst>
          </p:cNvPr>
          <p:cNvGrpSpPr/>
          <p:nvPr/>
        </p:nvGrpSpPr>
        <p:grpSpPr>
          <a:xfrm>
            <a:off x="627797" y="2137035"/>
            <a:ext cx="4172420" cy="1203259"/>
            <a:chOff x="559558" y="2483892"/>
            <a:chExt cx="4172420" cy="1203259"/>
          </a:xfrm>
        </p:grpSpPr>
        <p:sp>
          <p:nvSpPr>
            <p:cNvPr id="2" name="TextBox 1">
              <a:extLst>
                <a:ext uri="{FF2B5EF4-FFF2-40B4-BE49-F238E27FC236}">
                  <a16:creationId xmlns:a16="http://schemas.microsoft.com/office/drawing/2014/main" id="{76314675-2481-441C-A30C-46A01608F75D}"/>
                </a:ext>
              </a:extLst>
            </p:cNvPr>
            <p:cNvSpPr txBox="1"/>
            <p:nvPr/>
          </p:nvSpPr>
          <p:spPr>
            <a:xfrm>
              <a:off x="2101755" y="2483892"/>
              <a:ext cx="1516762" cy="461665"/>
            </a:xfrm>
            <a:prstGeom prst="rect">
              <a:avLst/>
            </a:prstGeom>
            <a:noFill/>
          </p:spPr>
          <p:txBody>
            <a:bodyPr wrap="none" rtlCol="0">
              <a:spAutoFit/>
            </a:bodyPr>
            <a:lstStyle/>
            <a:p>
              <a:r>
                <a:rPr lang="en-MY" sz="2400" dirty="0">
                  <a:solidFill>
                    <a:srgbClr val="FF0000"/>
                  </a:solidFill>
                  <a:latin typeface="Times New Roman" panose="02020603050405020304" pitchFamily="18" charset="0"/>
                  <a:cs typeface="Times New Roman" panose="02020603050405020304" pitchFamily="18" charset="0"/>
                </a:rPr>
                <a:t>John</a:t>
              </a:r>
              <a:r>
                <a:rPr lang="en-MY" sz="2400" dirty="0">
                  <a:latin typeface="Times New Roman" panose="02020603050405020304" pitchFamily="18" charset="0"/>
                  <a:cs typeface="Times New Roman" panose="02020603050405020304" pitchFamily="18" charset="0"/>
                </a:rPr>
                <a:t> is </a:t>
              </a:r>
              <a:r>
                <a:rPr lang="en-MY" sz="2400" dirty="0">
                  <a:solidFill>
                    <a:srgbClr val="0070C0"/>
                  </a:solidFill>
                  <a:latin typeface="Times New Roman" panose="02020603050405020304" pitchFamily="18" charset="0"/>
                  <a:cs typeface="Times New Roman" panose="02020603050405020304" pitchFamily="18" charset="0"/>
                </a:rPr>
                <a:t>tall</a:t>
              </a:r>
            </a:p>
          </p:txBody>
        </p:sp>
        <p:cxnSp>
          <p:nvCxnSpPr>
            <p:cNvPr id="5" name="Straight Arrow Connector 4">
              <a:extLst>
                <a:ext uri="{FF2B5EF4-FFF2-40B4-BE49-F238E27FC236}">
                  <a16:creationId xmlns:a16="http://schemas.microsoft.com/office/drawing/2014/main" id="{5B0F11F5-C486-4485-88E8-A372BF73FA8A}"/>
                </a:ext>
              </a:extLst>
            </p:cNvPr>
            <p:cNvCxnSpPr/>
            <p:nvPr/>
          </p:nvCxnSpPr>
          <p:spPr>
            <a:xfrm flipV="1">
              <a:off x="1610436" y="2945557"/>
              <a:ext cx="627797" cy="358254"/>
            </a:xfrm>
            <a:prstGeom prst="straightConnector1">
              <a:avLst/>
            </a:prstGeom>
            <a:ln>
              <a:solidFill>
                <a:schemeClr val="tx1"/>
              </a:solidFill>
              <a:tailEnd type="triangle"/>
            </a:ln>
          </p:spPr>
          <p:style>
            <a:lnRef idx="1">
              <a:schemeClr val="accent2"/>
            </a:lnRef>
            <a:fillRef idx="0">
              <a:schemeClr val="accent2"/>
            </a:fillRef>
            <a:effectRef idx="0">
              <a:schemeClr val="accent2"/>
            </a:effectRef>
            <a:fontRef idx="minor">
              <a:schemeClr val="tx1"/>
            </a:fontRef>
          </p:style>
        </p:cxnSp>
        <p:sp>
          <p:nvSpPr>
            <p:cNvPr id="8" name="TextBox 7">
              <a:extLst>
                <a:ext uri="{FF2B5EF4-FFF2-40B4-BE49-F238E27FC236}">
                  <a16:creationId xmlns:a16="http://schemas.microsoft.com/office/drawing/2014/main" id="{0E44B2F6-3551-4B5E-BF72-3F2069CC2186}"/>
                </a:ext>
              </a:extLst>
            </p:cNvPr>
            <p:cNvSpPr txBox="1"/>
            <p:nvPr/>
          </p:nvSpPr>
          <p:spPr>
            <a:xfrm>
              <a:off x="559558" y="3279927"/>
              <a:ext cx="1853841" cy="369332"/>
            </a:xfrm>
            <a:prstGeom prst="rect">
              <a:avLst/>
            </a:prstGeom>
            <a:noFill/>
          </p:spPr>
          <p:txBody>
            <a:bodyPr wrap="none" rtlCol="0">
              <a:spAutoFit/>
            </a:bodyPr>
            <a:lstStyle/>
            <a:p>
              <a:r>
                <a:rPr lang="en-MY" dirty="0">
                  <a:solidFill>
                    <a:srgbClr val="FF0000"/>
                  </a:solidFill>
                </a:rPr>
                <a:t>Linguistic variable</a:t>
              </a:r>
            </a:p>
          </p:txBody>
        </p:sp>
        <p:cxnSp>
          <p:nvCxnSpPr>
            <p:cNvPr id="10" name="Straight Arrow Connector 9">
              <a:extLst>
                <a:ext uri="{FF2B5EF4-FFF2-40B4-BE49-F238E27FC236}">
                  <a16:creationId xmlns:a16="http://schemas.microsoft.com/office/drawing/2014/main" id="{7161120D-36FE-4085-B24F-749DC1D4264C}"/>
                </a:ext>
              </a:extLst>
            </p:cNvPr>
            <p:cNvCxnSpPr/>
            <p:nvPr/>
          </p:nvCxnSpPr>
          <p:spPr>
            <a:xfrm flipH="1" flipV="1">
              <a:off x="3514592" y="2893851"/>
              <a:ext cx="534123" cy="461665"/>
            </a:xfrm>
            <a:prstGeom prst="straightConnector1">
              <a:avLst/>
            </a:prstGeom>
            <a:ln>
              <a:solidFill>
                <a:schemeClr val="tx1"/>
              </a:solidFill>
              <a:tailEnd type="triangle"/>
            </a:ln>
          </p:spPr>
          <p:style>
            <a:lnRef idx="2">
              <a:schemeClr val="accent1"/>
            </a:lnRef>
            <a:fillRef idx="0">
              <a:schemeClr val="accent1"/>
            </a:fillRef>
            <a:effectRef idx="1">
              <a:schemeClr val="accent1"/>
            </a:effectRef>
            <a:fontRef idx="minor">
              <a:schemeClr val="tx1"/>
            </a:fontRef>
          </p:style>
        </p:cxnSp>
        <p:sp>
          <p:nvSpPr>
            <p:cNvPr id="13" name="TextBox 12">
              <a:extLst>
                <a:ext uri="{FF2B5EF4-FFF2-40B4-BE49-F238E27FC236}">
                  <a16:creationId xmlns:a16="http://schemas.microsoft.com/office/drawing/2014/main" id="{58C19682-DE24-481A-BBFF-9C3F297C93E2}"/>
                </a:ext>
              </a:extLst>
            </p:cNvPr>
            <p:cNvSpPr txBox="1"/>
            <p:nvPr/>
          </p:nvSpPr>
          <p:spPr>
            <a:xfrm>
              <a:off x="3121794" y="3317819"/>
              <a:ext cx="1610184" cy="369332"/>
            </a:xfrm>
            <a:prstGeom prst="rect">
              <a:avLst/>
            </a:prstGeom>
            <a:noFill/>
            <a:ln>
              <a:noFill/>
            </a:ln>
          </p:spPr>
          <p:txBody>
            <a:bodyPr wrap="none" rtlCol="0">
              <a:spAutoFit/>
            </a:bodyPr>
            <a:lstStyle/>
            <a:p>
              <a:r>
                <a:rPr lang="en-MY" dirty="0">
                  <a:solidFill>
                    <a:srgbClr val="0070C0"/>
                  </a:solidFill>
                </a:rPr>
                <a:t>Linguistic value</a:t>
              </a:r>
            </a:p>
          </p:txBody>
        </p:sp>
      </p:grpSp>
      <p:sp>
        <p:nvSpPr>
          <p:cNvPr id="15" name="TextBox 14">
            <a:extLst>
              <a:ext uri="{FF2B5EF4-FFF2-40B4-BE49-F238E27FC236}">
                <a16:creationId xmlns:a16="http://schemas.microsoft.com/office/drawing/2014/main" id="{4EC311A0-24AD-43D6-B8C1-DD0134D90015}"/>
              </a:ext>
            </a:extLst>
          </p:cNvPr>
          <p:cNvSpPr txBox="1"/>
          <p:nvPr/>
        </p:nvSpPr>
        <p:spPr>
          <a:xfrm>
            <a:off x="374567" y="3418618"/>
            <a:ext cx="9056036" cy="430887"/>
          </a:xfrm>
          <a:prstGeom prst="rect">
            <a:avLst/>
          </a:prstGeom>
          <a:noFill/>
        </p:spPr>
        <p:txBody>
          <a:bodyPr wrap="square">
            <a:spAutoFit/>
          </a:bodyPr>
          <a:lstStyle/>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cs typeface="Times New Roman" panose="02020603050405020304" pitchFamily="18" charset="0"/>
              </a:rPr>
              <a:t>In fuzzy expert systems, linguistic variables are used in fuzzy rules.</a:t>
            </a:r>
            <a:endParaRPr lang="en-MY" sz="2200" dirty="0">
              <a:latin typeface="Times New Roman" panose="02020603050405020304" pitchFamily="18" charset="0"/>
              <a:cs typeface="Times New Roman" panose="02020603050405020304" pitchFamily="18" charset="0"/>
            </a:endParaRPr>
          </a:p>
        </p:txBody>
      </p:sp>
      <p:sp>
        <p:nvSpPr>
          <p:cNvPr id="14" name="TextBox 13">
            <a:extLst>
              <a:ext uri="{FF2B5EF4-FFF2-40B4-BE49-F238E27FC236}">
                <a16:creationId xmlns:a16="http://schemas.microsoft.com/office/drawing/2014/main" id="{762E4E58-3B11-4303-A975-935FF624A8FD}"/>
              </a:ext>
            </a:extLst>
          </p:cNvPr>
          <p:cNvSpPr txBox="1"/>
          <p:nvPr/>
        </p:nvSpPr>
        <p:spPr>
          <a:xfrm>
            <a:off x="723331" y="1917521"/>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sp>
        <p:nvSpPr>
          <p:cNvPr id="19" name="TextBox 18">
            <a:extLst>
              <a:ext uri="{FF2B5EF4-FFF2-40B4-BE49-F238E27FC236}">
                <a16:creationId xmlns:a16="http://schemas.microsoft.com/office/drawing/2014/main" id="{DDE1CFA9-809B-4CED-94B4-3F2C366171E8}"/>
              </a:ext>
            </a:extLst>
          </p:cNvPr>
          <p:cNvSpPr txBox="1"/>
          <p:nvPr/>
        </p:nvSpPr>
        <p:spPr>
          <a:xfrm>
            <a:off x="723331" y="3906876"/>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sp>
        <p:nvSpPr>
          <p:cNvPr id="20" name="TextBox 19">
            <a:extLst>
              <a:ext uri="{FF2B5EF4-FFF2-40B4-BE49-F238E27FC236}">
                <a16:creationId xmlns:a16="http://schemas.microsoft.com/office/drawing/2014/main" id="{DC10E362-F330-40B3-BA26-D089EFBE7C62}"/>
              </a:ext>
            </a:extLst>
          </p:cNvPr>
          <p:cNvSpPr txBox="1"/>
          <p:nvPr/>
        </p:nvSpPr>
        <p:spPr>
          <a:xfrm>
            <a:off x="1300733" y="3849505"/>
            <a:ext cx="6093724" cy="2800767"/>
          </a:xfrm>
          <a:prstGeom prst="rect">
            <a:avLst/>
          </a:prstGeom>
          <a:noFill/>
        </p:spPr>
        <p:txBody>
          <a:bodyPr wrap="square">
            <a:spAutoFit/>
          </a:bodyPr>
          <a:lstStyle/>
          <a:p>
            <a:pPr algn="l"/>
            <a:r>
              <a:rPr lang="en-MY" sz="2200" b="0" i="0" u="none" strike="noStrike" baseline="0" dirty="0">
                <a:latin typeface="Times New Roman" panose="02020603050405020304" pitchFamily="18" charset="0"/>
                <a:cs typeface="Times New Roman" panose="02020603050405020304" pitchFamily="18" charset="0"/>
              </a:rPr>
              <a:t>IF 			</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wind</a:t>
            </a:r>
            <a:r>
              <a:rPr lang="en-MY" sz="2200" b="0" i="0" u="none" strike="noStrike" baseline="0" dirty="0">
                <a:latin typeface="Times New Roman" panose="02020603050405020304" pitchFamily="18" charset="0"/>
                <a:cs typeface="Times New Roman" panose="02020603050405020304" pitchFamily="18" charset="0"/>
              </a:rPr>
              <a:t> 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strong</a:t>
            </a:r>
          </a:p>
          <a:p>
            <a:pPr algn="l"/>
            <a:r>
              <a:rPr lang="en-MY" sz="2200" b="0" i="0" u="none" strike="noStrike" baseline="0" dirty="0">
                <a:latin typeface="Times New Roman" panose="02020603050405020304" pitchFamily="18" charset="0"/>
                <a:cs typeface="Times New Roman" panose="02020603050405020304" pitchFamily="18" charset="0"/>
              </a:rPr>
              <a:t>THEN 		</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sailing</a:t>
            </a:r>
            <a:r>
              <a:rPr lang="en-MY" sz="2200" b="0" i="0" u="none" strike="noStrike" baseline="0" dirty="0">
                <a:latin typeface="Times New Roman" panose="02020603050405020304" pitchFamily="18" charset="0"/>
                <a:cs typeface="Times New Roman" panose="02020603050405020304" pitchFamily="18" charset="0"/>
              </a:rPr>
              <a:t> 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good</a:t>
            </a:r>
          </a:p>
          <a:p>
            <a:pPr algn="l"/>
            <a:endParaRPr lang="en-MY" sz="2200" b="0" i="0" u="none" strike="noStrike" baseline="0" dirty="0">
              <a:latin typeface="Times New Roman" panose="02020603050405020304" pitchFamily="18" charset="0"/>
              <a:cs typeface="Times New Roman" panose="02020603050405020304" pitchFamily="18" charset="0"/>
            </a:endParaRPr>
          </a:p>
          <a:p>
            <a:pPr algn="l"/>
            <a:r>
              <a:rPr lang="en-MY" sz="2200" b="0" i="0" u="none" strike="noStrike" baseline="0" dirty="0">
                <a:latin typeface="Times New Roman" panose="02020603050405020304" pitchFamily="18" charset="0"/>
                <a:cs typeface="Times New Roman" panose="02020603050405020304" pitchFamily="18" charset="0"/>
              </a:rPr>
              <a:t>IF			</a:t>
            </a:r>
            <a:r>
              <a:rPr lang="en-MY" sz="2200" b="0" i="0" u="none" strike="noStrike" baseline="0" dirty="0" err="1">
                <a:solidFill>
                  <a:srgbClr val="FF0000"/>
                </a:solidFill>
                <a:latin typeface="Times New Roman" panose="02020603050405020304" pitchFamily="18" charset="0"/>
                <a:cs typeface="Times New Roman" panose="02020603050405020304" pitchFamily="18" charset="0"/>
              </a:rPr>
              <a:t>project_duration</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 </a:t>
            </a:r>
            <a:r>
              <a:rPr lang="en-MY" sz="2200" b="0" i="0" u="none" strike="noStrike" baseline="0" dirty="0">
                <a:latin typeface="Times New Roman" panose="02020603050405020304" pitchFamily="18" charset="0"/>
                <a:cs typeface="Times New Roman" panose="02020603050405020304" pitchFamily="18" charset="0"/>
              </a:rPr>
              <a:t>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long</a:t>
            </a:r>
          </a:p>
          <a:p>
            <a:pPr algn="l"/>
            <a:r>
              <a:rPr lang="en-MY" sz="2200" b="0" i="0" u="none" strike="noStrike" baseline="0" dirty="0">
                <a:latin typeface="Times New Roman" panose="02020603050405020304" pitchFamily="18" charset="0"/>
                <a:cs typeface="Times New Roman" panose="02020603050405020304" pitchFamily="18" charset="0"/>
              </a:rPr>
              <a:t>THEN 		</a:t>
            </a:r>
            <a:r>
              <a:rPr lang="en-MY" sz="2200" b="0" i="0" u="none" strike="noStrike" baseline="0" dirty="0" err="1">
                <a:solidFill>
                  <a:srgbClr val="FF0000"/>
                </a:solidFill>
                <a:latin typeface="Times New Roman" panose="02020603050405020304" pitchFamily="18" charset="0"/>
                <a:cs typeface="Times New Roman" panose="02020603050405020304" pitchFamily="18" charset="0"/>
              </a:rPr>
              <a:t>completion_risk</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 </a:t>
            </a:r>
            <a:r>
              <a:rPr lang="en-MY" sz="2200" b="0" i="0" u="none" strike="noStrike" baseline="0" dirty="0">
                <a:latin typeface="Times New Roman" panose="02020603050405020304" pitchFamily="18" charset="0"/>
                <a:cs typeface="Times New Roman" panose="02020603050405020304" pitchFamily="18" charset="0"/>
              </a:rPr>
              <a:t>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high</a:t>
            </a:r>
          </a:p>
          <a:p>
            <a:pPr algn="l"/>
            <a:endParaRPr lang="en-MY" sz="2200" b="0" i="0" u="none" strike="noStrike" baseline="0" dirty="0">
              <a:latin typeface="Times New Roman" panose="02020603050405020304" pitchFamily="18" charset="0"/>
              <a:cs typeface="Times New Roman" panose="02020603050405020304" pitchFamily="18" charset="0"/>
            </a:endParaRPr>
          </a:p>
          <a:p>
            <a:pPr algn="l"/>
            <a:r>
              <a:rPr lang="en-MY" sz="2200" b="0" i="0" u="none" strike="noStrike" baseline="0" dirty="0">
                <a:latin typeface="Times New Roman" panose="02020603050405020304" pitchFamily="18" charset="0"/>
                <a:cs typeface="Times New Roman" panose="02020603050405020304" pitchFamily="18" charset="0"/>
              </a:rPr>
              <a:t>IF 			</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speed</a:t>
            </a:r>
            <a:r>
              <a:rPr lang="en-MY" sz="2200" b="0" i="0" u="none" strike="noStrike" baseline="0" dirty="0">
                <a:latin typeface="Times New Roman" panose="02020603050405020304" pitchFamily="18" charset="0"/>
                <a:cs typeface="Times New Roman" panose="02020603050405020304" pitchFamily="18" charset="0"/>
              </a:rPr>
              <a:t> 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slow</a:t>
            </a:r>
          </a:p>
          <a:p>
            <a:pPr algn="l"/>
            <a:r>
              <a:rPr lang="en-MY" sz="2200" b="0" i="0" u="none" strike="noStrike" baseline="0" dirty="0">
                <a:latin typeface="Times New Roman" panose="02020603050405020304" pitchFamily="18" charset="0"/>
                <a:cs typeface="Times New Roman" panose="02020603050405020304" pitchFamily="18" charset="0"/>
              </a:rPr>
              <a:t>THEN 		</a:t>
            </a:r>
            <a:r>
              <a:rPr lang="en-MY" sz="2200" b="0" i="0" u="none" strike="noStrike" baseline="0" dirty="0" err="1">
                <a:solidFill>
                  <a:srgbClr val="FF0000"/>
                </a:solidFill>
                <a:latin typeface="Times New Roman" panose="02020603050405020304" pitchFamily="18" charset="0"/>
                <a:cs typeface="Times New Roman" panose="02020603050405020304" pitchFamily="18" charset="0"/>
              </a:rPr>
              <a:t>stopping_distance</a:t>
            </a:r>
            <a:r>
              <a:rPr lang="en-MY" sz="2200" b="0" i="0" u="none" strike="noStrike" baseline="0" dirty="0">
                <a:solidFill>
                  <a:srgbClr val="FF0000"/>
                </a:solidFill>
                <a:latin typeface="Times New Roman" panose="02020603050405020304" pitchFamily="18" charset="0"/>
                <a:cs typeface="Times New Roman" panose="02020603050405020304" pitchFamily="18" charset="0"/>
              </a:rPr>
              <a:t> </a:t>
            </a:r>
            <a:r>
              <a:rPr lang="en-MY" sz="2200" b="0" i="0" u="none" strike="noStrike" baseline="0" dirty="0">
                <a:latin typeface="Times New Roman" panose="02020603050405020304" pitchFamily="18" charset="0"/>
                <a:cs typeface="Times New Roman" panose="02020603050405020304" pitchFamily="18" charset="0"/>
              </a:rPr>
              <a:t>is </a:t>
            </a:r>
            <a:r>
              <a:rPr lang="en-MY" sz="2200" b="0" i="0" u="none" strike="noStrike" baseline="0" dirty="0">
                <a:solidFill>
                  <a:srgbClr val="0070C0"/>
                </a:solidFill>
                <a:latin typeface="Times New Roman" panose="02020603050405020304" pitchFamily="18" charset="0"/>
                <a:cs typeface="Times New Roman" panose="02020603050405020304" pitchFamily="18" charset="0"/>
              </a:rPr>
              <a:t>short</a:t>
            </a:r>
            <a:endParaRPr lang="en-MY" sz="2200" dirty="0">
              <a:solidFill>
                <a:srgbClr val="0070C0"/>
              </a:solidFill>
              <a:latin typeface="Times New Roman" panose="02020603050405020304" pitchFamily="18" charset="0"/>
              <a:cs typeface="Times New Roman" panose="02020603050405020304" pitchFamily="18" charset="0"/>
            </a:endParaRPr>
          </a:p>
        </p:txBody>
      </p:sp>
      <p:grpSp>
        <p:nvGrpSpPr>
          <p:cNvPr id="17" name="Group 16">
            <a:extLst>
              <a:ext uri="{FF2B5EF4-FFF2-40B4-BE49-F238E27FC236}">
                <a16:creationId xmlns:a16="http://schemas.microsoft.com/office/drawing/2014/main" id="{12C891B3-E7E6-4DF3-A161-2E6EC8EB85A2}"/>
              </a:ext>
            </a:extLst>
          </p:cNvPr>
          <p:cNvGrpSpPr/>
          <p:nvPr/>
        </p:nvGrpSpPr>
        <p:grpSpPr>
          <a:xfrm>
            <a:off x="6950736" y="-68728"/>
            <a:ext cx="5367572" cy="868894"/>
            <a:chOff x="5917528" y="-68728"/>
            <a:chExt cx="6400780" cy="1036148"/>
          </a:xfrm>
        </p:grpSpPr>
        <p:pic>
          <p:nvPicPr>
            <p:cNvPr id="21" name="Picture 20" descr="Logo, company name&#10;&#10;Description automatically generated">
              <a:extLst>
                <a:ext uri="{FF2B5EF4-FFF2-40B4-BE49-F238E27FC236}">
                  <a16:creationId xmlns:a16="http://schemas.microsoft.com/office/drawing/2014/main" id="{A7EF9BCA-AE43-4851-AA02-702349CC2E6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2" name="Picture 21" descr="A picture containing graphical user interface&#10;&#10;Description automatically generated">
              <a:extLst>
                <a:ext uri="{FF2B5EF4-FFF2-40B4-BE49-F238E27FC236}">
                  <a16:creationId xmlns:a16="http://schemas.microsoft.com/office/drawing/2014/main" id="{214F4650-73A6-4EC0-BD3B-CA1AF9613F2B}"/>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3" name="Picture 22" descr="A picture containing graphical user interface&#10;&#10;Description automatically generated">
              <a:extLst>
                <a:ext uri="{FF2B5EF4-FFF2-40B4-BE49-F238E27FC236}">
                  <a16:creationId xmlns:a16="http://schemas.microsoft.com/office/drawing/2014/main" id="{1AD3CB36-7AF2-4E8E-B09E-BA65785DAFB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91896960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03454"/>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3" y="6395628"/>
            <a:ext cx="418704" cy="369332"/>
          </a:xfrm>
          <a:prstGeom prst="rect">
            <a:avLst/>
          </a:prstGeom>
          <a:noFill/>
        </p:spPr>
        <p:txBody>
          <a:bodyPr wrap="none" rtlCol="0">
            <a:spAutoFit/>
          </a:bodyPr>
          <a:lstStyle/>
          <a:p>
            <a:r>
              <a:rPr lang="en-MY" b="1" dirty="0">
                <a:solidFill>
                  <a:schemeClr val="accent5">
                    <a:lumMod val="50000"/>
                  </a:schemeClr>
                </a:solidFill>
              </a:rPr>
              <a:t>35</a:t>
            </a:r>
          </a:p>
        </p:txBody>
      </p:sp>
      <p:pic>
        <p:nvPicPr>
          <p:cNvPr id="1026" name="Picture 2" descr="Car PNG Free Images with Transparent Background - (4,221 Free Downloads)">
            <a:extLst>
              <a:ext uri="{FF2B5EF4-FFF2-40B4-BE49-F238E27FC236}">
                <a16:creationId xmlns:a16="http://schemas.microsoft.com/office/drawing/2014/main" id="{77F9A828-9BF2-4010-A152-511EEB1616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942" y="1512704"/>
            <a:ext cx="4160151" cy="1351521"/>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A78E7862-23C0-4402-99D2-1513D2175D5B}"/>
              </a:ext>
            </a:extLst>
          </p:cNvPr>
          <p:cNvSpPr txBox="1"/>
          <p:nvPr/>
        </p:nvSpPr>
        <p:spPr>
          <a:xfrm>
            <a:off x="374568" y="2864225"/>
            <a:ext cx="9446386" cy="3416320"/>
          </a:xfrm>
          <a:prstGeom prst="rect">
            <a:avLst/>
          </a:prstGeom>
          <a:noFill/>
        </p:spPr>
        <p:txBody>
          <a:bodyPr wrap="square" rtlCol="0">
            <a:spAutoFit/>
          </a:bodyPr>
          <a:lstStyle/>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Car s</a:t>
            </a:r>
            <a:r>
              <a:rPr lang="en-MY" sz="2400" b="0" i="0" u="none" strike="noStrike" baseline="0" dirty="0">
                <a:latin typeface="Times New Roman" panose="02020603050405020304" pitchFamily="18" charset="0"/>
                <a:cs typeface="Times New Roman" panose="02020603050405020304" pitchFamily="18" charset="0"/>
              </a:rPr>
              <a:t>peed might have the range between 0 and 220km per hour</a:t>
            </a:r>
          </a:p>
          <a:p>
            <a:pPr marL="285750" indent="-285750">
              <a:buFont typeface="Wingdings" panose="05000000000000000000" pitchFamily="2" charset="2"/>
              <a:buChar char="§"/>
            </a:pPr>
            <a:endParaRPr lang="en-MY" sz="2400" b="0" i="0" u="none" strike="noStrike" baseline="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en-MY" sz="2400" b="0" i="0" u="none" strike="noStrike" baseline="0" dirty="0">
                <a:latin typeface="Times New Roman" panose="02020603050405020304" pitchFamily="18" charset="0"/>
                <a:cs typeface="Times New Roman" panose="02020603050405020304" pitchFamily="18" charset="0"/>
              </a:rPr>
              <a:t>Fuzzy subsets such as </a:t>
            </a:r>
            <a:r>
              <a:rPr lang="en-MY" sz="2400" b="0" i="0" u="none" strike="noStrike" baseline="0" dirty="0">
                <a:solidFill>
                  <a:srgbClr val="0070C0"/>
                </a:solidFill>
                <a:latin typeface="Times New Roman" panose="02020603050405020304" pitchFamily="18" charset="0"/>
                <a:cs typeface="Times New Roman" panose="02020603050405020304" pitchFamily="18" charset="0"/>
              </a:rPr>
              <a:t>very slow, slow, medium, fast, and very fast</a:t>
            </a:r>
            <a:r>
              <a:rPr lang="en-MY" sz="2400" b="0" i="0" u="none" strike="noStrike" baseline="0" dirty="0">
                <a:latin typeface="Times New Roman" panose="02020603050405020304" pitchFamily="18" charset="0"/>
                <a:cs typeface="Times New Roman" panose="02020603050405020304" pitchFamily="18" charset="0"/>
              </a:rPr>
              <a:t>.</a:t>
            </a:r>
          </a:p>
          <a:p>
            <a:pPr marL="285750" indent="-285750">
              <a:buFont typeface="Wingdings" panose="05000000000000000000" pitchFamily="2" charset="2"/>
              <a:buChar char="§"/>
            </a:pPr>
            <a:endParaRPr lang="en-MY" sz="2400" b="0" i="0" u="none" strike="noStrike" baseline="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Each fuzzy subset also represents a linguistic value of the corresponding linguistic variable.</a:t>
            </a:r>
          </a:p>
          <a:p>
            <a:pPr marL="285750" indent="-285750">
              <a:buFont typeface="Wingdings" panose="05000000000000000000" pitchFamily="2" charset="2"/>
              <a:buChar char="§"/>
            </a:pPr>
            <a:endParaRPr lang="en-MY" sz="24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A linguistic variable carries with it the concept of fuzzy set qualifiers, called </a:t>
            </a:r>
            <a:r>
              <a:rPr lang="en-MY" sz="2400" dirty="0">
                <a:solidFill>
                  <a:srgbClr val="0070C0"/>
                </a:solidFill>
                <a:latin typeface="Times New Roman" panose="02020603050405020304" pitchFamily="18" charset="0"/>
                <a:cs typeface="Times New Roman" panose="02020603050405020304" pitchFamily="18" charset="0"/>
              </a:rPr>
              <a:t>hedges</a:t>
            </a:r>
            <a:r>
              <a:rPr lang="en-MY" sz="2400" dirty="0">
                <a:latin typeface="Times New Roman" panose="02020603050405020304" pitchFamily="18" charset="0"/>
                <a:cs typeface="Times New Roman" panose="02020603050405020304" pitchFamily="18" charset="0"/>
              </a:rPr>
              <a:t>. Hedges are terms that </a:t>
            </a:r>
            <a:r>
              <a:rPr lang="en-MY" sz="2400" dirty="0">
                <a:solidFill>
                  <a:srgbClr val="0070C0"/>
                </a:solidFill>
                <a:latin typeface="Times New Roman" panose="02020603050405020304" pitchFamily="18" charset="0"/>
                <a:cs typeface="Times New Roman" panose="02020603050405020304" pitchFamily="18" charset="0"/>
              </a:rPr>
              <a:t>modify the shape of fuzzy sets</a:t>
            </a:r>
            <a:r>
              <a:rPr lang="en-MY" sz="2400" dirty="0">
                <a:latin typeface="Times New Roman" panose="02020603050405020304" pitchFamily="18" charset="0"/>
                <a:cs typeface="Times New Roman" panose="02020603050405020304" pitchFamily="18" charset="0"/>
              </a:rPr>
              <a:t>.</a:t>
            </a:r>
          </a:p>
        </p:txBody>
      </p:sp>
      <p:sp>
        <p:nvSpPr>
          <p:cNvPr id="22" name="TextBox 21">
            <a:extLst>
              <a:ext uri="{FF2B5EF4-FFF2-40B4-BE49-F238E27FC236}">
                <a16:creationId xmlns:a16="http://schemas.microsoft.com/office/drawing/2014/main" id="{3C285867-E6EF-42DF-8062-88B6B31739AE}"/>
              </a:ext>
            </a:extLst>
          </p:cNvPr>
          <p:cNvSpPr txBox="1"/>
          <p:nvPr/>
        </p:nvSpPr>
        <p:spPr>
          <a:xfrm>
            <a:off x="489540" y="1354924"/>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grpSp>
        <p:nvGrpSpPr>
          <p:cNvPr id="10" name="Group 9">
            <a:extLst>
              <a:ext uri="{FF2B5EF4-FFF2-40B4-BE49-F238E27FC236}">
                <a16:creationId xmlns:a16="http://schemas.microsoft.com/office/drawing/2014/main" id="{8D863D51-8B20-4B4A-BBDC-08AF920F69F1}"/>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6A1039F0-880D-4867-B697-9F5336EA3F2F}"/>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39A227FA-8565-4592-9905-38E2B67C6158}"/>
                </a:ext>
              </a:extLst>
            </p:cNvPr>
            <p:cNvPicPr>
              <a:picLocks noChangeAspect="1"/>
            </p:cNvPicPr>
            <p:nvPr/>
          </p:nvPicPr>
          <p:blipFill rotWithShape="1">
            <a:blip r:embed="rId4">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B29608C2-FB9B-46D6-8D50-2337EA253F81}"/>
                </a:ext>
              </a:extLst>
            </p:cNvPr>
            <p:cNvPicPr>
              <a:picLocks noChangeAspect="1"/>
            </p:cNvPicPr>
            <p:nvPr/>
          </p:nvPicPr>
          <p:blipFill rotWithShape="1">
            <a:blip r:embed="rId5">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06014769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2344"/>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6</a:t>
            </a:r>
          </a:p>
        </p:txBody>
      </p:sp>
      <p:sp>
        <p:nvSpPr>
          <p:cNvPr id="9" name="TextBox 8">
            <a:extLst>
              <a:ext uri="{FF2B5EF4-FFF2-40B4-BE49-F238E27FC236}">
                <a16:creationId xmlns:a16="http://schemas.microsoft.com/office/drawing/2014/main" id="{A78E7862-23C0-4402-99D2-1513D2175D5B}"/>
              </a:ext>
            </a:extLst>
          </p:cNvPr>
          <p:cNvSpPr txBox="1"/>
          <p:nvPr/>
        </p:nvSpPr>
        <p:spPr>
          <a:xfrm>
            <a:off x="210795" y="1331537"/>
            <a:ext cx="9446386" cy="4154984"/>
          </a:xfrm>
          <a:prstGeom prst="rect">
            <a:avLst/>
          </a:prstGeom>
          <a:noFill/>
        </p:spPr>
        <p:txBody>
          <a:bodyPr wrap="square" rtlCol="0">
            <a:spAutoFit/>
          </a:bodyPr>
          <a:lstStyle/>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Hedges include adverbs such as </a:t>
            </a:r>
            <a:r>
              <a:rPr lang="en-MY" sz="2400" dirty="0">
                <a:solidFill>
                  <a:srgbClr val="0070C0"/>
                </a:solidFill>
                <a:latin typeface="Times New Roman" panose="02020603050405020304" pitchFamily="18" charset="0"/>
                <a:cs typeface="Times New Roman" panose="02020603050405020304" pitchFamily="18" charset="0"/>
              </a:rPr>
              <a:t>very, somewhat, quite, more or less and slightly. </a:t>
            </a:r>
          </a:p>
          <a:p>
            <a:pPr marL="285750" indent="-285750">
              <a:buFont typeface="Wingdings" panose="05000000000000000000" pitchFamily="2" charset="2"/>
              <a:buChar char="§"/>
            </a:pPr>
            <a:endParaRPr lang="en-MY" sz="24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Hedges can modify verbs, adjectives, adverbs or even whole sentences.</a:t>
            </a:r>
          </a:p>
          <a:p>
            <a:pPr marL="285750" indent="-285750">
              <a:buFont typeface="Wingdings" panose="05000000000000000000" pitchFamily="2" charset="2"/>
              <a:buChar char="§"/>
            </a:pPr>
            <a:endParaRPr lang="en-MY" sz="2400" dirty="0">
              <a:latin typeface="Times New Roman" panose="02020603050405020304" pitchFamily="18" charset="0"/>
              <a:cs typeface="Times New Roman" panose="02020603050405020304" pitchFamily="18" charset="0"/>
            </a:endParaRPr>
          </a:p>
          <a:p>
            <a:pPr marL="285750" indent="-285750">
              <a:buFont typeface="Wingdings" panose="05000000000000000000" pitchFamily="2" charset="2"/>
              <a:buChar char="§"/>
            </a:pPr>
            <a:r>
              <a:rPr lang="en-MY" sz="2400" dirty="0">
                <a:latin typeface="Times New Roman" panose="02020603050405020304" pitchFamily="18" charset="0"/>
                <a:cs typeface="Times New Roman" panose="02020603050405020304" pitchFamily="18" charset="0"/>
              </a:rPr>
              <a:t>They are used as:</a:t>
            </a:r>
          </a:p>
          <a:p>
            <a:pPr marL="800100" lvl="1" indent="-342900">
              <a:buFont typeface="Wingdings" panose="05000000000000000000" pitchFamily="2" charset="2"/>
              <a:buChar char="ü"/>
            </a:pPr>
            <a:r>
              <a:rPr lang="en-MY" sz="2400" dirty="0">
                <a:solidFill>
                  <a:srgbClr val="0070C0"/>
                </a:solidFill>
                <a:latin typeface="Times New Roman" panose="02020603050405020304" pitchFamily="18" charset="0"/>
                <a:cs typeface="Times New Roman" panose="02020603050405020304" pitchFamily="18" charset="0"/>
              </a:rPr>
              <a:t>All-purpose modifiers</a:t>
            </a:r>
            <a:r>
              <a:rPr lang="en-MY" sz="2400" dirty="0">
                <a:latin typeface="Times New Roman" panose="02020603050405020304" pitchFamily="18" charset="0"/>
                <a:cs typeface="Times New Roman" panose="02020603050405020304" pitchFamily="18" charset="0"/>
              </a:rPr>
              <a:t>, such as very, quite or extremely.</a:t>
            </a:r>
          </a:p>
          <a:p>
            <a:pPr marL="800100" lvl="1" indent="-342900">
              <a:buFont typeface="Wingdings" panose="05000000000000000000" pitchFamily="2" charset="2"/>
              <a:buChar char="ü"/>
            </a:pPr>
            <a:r>
              <a:rPr lang="en-MY" sz="2400" dirty="0">
                <a:solidFill>
                  <a:srgbClr val="0070C0"/>
                </a:solidFill>
                <a:latin typeface="Times New Roman" panose="02020603050405020304" pitchFamily="18" charset="0"/>
                <a:cs typeface="Times New Roman" panose="02020603050405020304" pitchFamily="18" charset="0"/>
              </a:rPr>
              <a:t>Truth-values</a:t>
            </a:r>
            <a:r>
              <a:rPr lang="en-MY" sz="2400" dirty="0">
                <a:latin typeface="Times New Roman" panose="02020603050405020304" pitchFamily="18" charset="0"/>
                <a:cs typeface="Times New Roman" panose="02020603050405020304" pitchFamily="18" charset="0"/>
              </a:rPr>
              <a:t>, such as quite true or mostly false.</a:t>
            </a:r>
          </a:p>
          <a:p>
            <a:pPr marL="800100" lvl="1" indent="-342900">
              <a:buFont typeface="Wingdings" panose="05000000000000000000" pitchFamily="2" charset="2"/>
              <a:buChar char="ü"/>
            </a:pPr>
            <a:r>
              <a:rPr lang="en-MY" sz="2400" dirty="0">
                <a:solidFill>
                  <a:srgbClr val="0070C0"/>
                </a:solidFill>
                <a:latin typeface="Times New Roman" panose="02020603050405020304" pitchFamily="18" charset="0"/>
                <a:cs typeface="Times New Roman" panose="02020603050405020304" pitchFamily="18" charset="0"/>
              </a:rPr>
              <a:t>Probabilities</a:t>
            </a:r>
            <a:r>
              <a:rPr lang="en-MY" sz="2400" dirty="0">
                <a:latin typeface="Times New Roman" panose="02020603050405020304" pitchFamily="18" charset="0"/>
                <a:cs typeface="Times New Roman" panose="02020603050405020304" pitchFamily="18" charset="0"/>
              </a:rPr>
              <a:t>, such as likely or not very likely.</a:t>
            </a:r>
          </a:p>
          <a:p>
            <a:pPr marL="800100" lvl="1" indent="-342900">
              <a:buFont typeface="Wingdings" panose="05000000000000000000" pitchFamily="2" charset="2"/>
              <a:buChar char="ü"/>
            </a:pPr>
            <a:r>
              <a:rPr lang="en-MY" sz="2400" dirty="0">
                <a:solidFill>
                  <a:srgbClr val="0070C0"/>
                </a:solidFill>
                <a:latin typeface="Times New Roman" panose="02020603050405020304" pitchFamily="18" charset="0"/>
                <a:cs typeface="Times New Roman" panose="02020603050405020304" pitchFamily="18" charset="0"/>
              </a:rPr>
              <a:t>Quantifiers</a:t>
            </a:r>
            <a:r>
              <a:rPr lang="en-MY" sz="2400" dirty="0">
                <a:latin typeface="Times New Roman" panose="02020603050405020304" pitchFamily="18" charset="0"/>
                <a:cs typeface="Times New Roman" panose="02020603050405020304" pitchFamily="18" charset="0"/>
              </a:rPr>
              <a:t>, such as most, several or few.</a:t>
            </a:r>
          </a:p>
          <a:p>
            <a:pPr marL="800100" lvl="1" indent="-342900">
              <a:buFont typeface="Wingdings" panose="05000000000000000000" pitchFamily="2" charset="2"/>
              <a:buChar char="ü"/>
            </a:pPr>
            <a:r>
              <a:rPr lang="en-MY" sz="2400" dirty="0">
                <a:solidFill>
                  <a:srgbClr val="0070C0"/>
                </a:solidFill>
                <a:latin typeface="Times New Roman" panose="02020603050405020304" pitchFamily="18" charset="0"/>
                <a:cs typeface="Times New Roman" panose="02020603050405020304" pitchFamily="18" charset="0"/>
              </a:rPr>
              <a:t>Possibilities</a:t>
            </a:r>
            <a:r>
              <a:rPr lang="en-MY" sz="2400" dirty="0">
                <a:latin typeface="Times New Roman" panose="02020603050405020304" pitchFamily="18" charset="0"/>
                <a:cs typeface="Times New Roman" panose="02020603050405020304" pitchFamily="18" charset="0"/>
              </a:rPr>
              <a:t>, such as almost impossible or quite possible.</a:t>
            </a:r>
          </a:p>
        </p:txBody>
      </p:sp>
      <p:grpSp>
        <p:nvGrpSpPr>
          <p:cNvPr id="8" name="Group 7">
            <a:extLst>
              <a:ext uri="{FF2B5EF4-FFF2-40B4-BE49-F238E27FC236}">
                <a16:creationId xmlns:a16="http://schemas.microsoft.com/office/drawing/2014/main" id="{6C1BD130-3968-4C42-A7EC-81C459DDA717}"/>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A9395300-4951-495C-815E-EE102E6E78DA}"/>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ADD49848-AE2B-4C4C-B836-EBBD8258980E}"/>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0622A90E-7754-47DD-9D26-302625DBE1A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75078257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3123"/>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7</a:t>
            </a:r>
          </a:p>
        </p:txBody>
      </p:sp>
      <p:pic>
        <p:nvPicPr>
          <p:cNvPr id="3" name="Picture 2">
            <a:extLst>
              <a:ext uri="{FF2B5EF4-FFF2-40B4-BE49-F238E27FC236}">
                <a16:creationId xmlns:a16="http://schemas.microsoft.com/office/drawing/2014/main" id="{5B55A91A-0F4F-4420-8EC4-A54BF223754D}"/>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27354" y="1267119"/>
            <a:ext cx="5493722" cy="2487977"/>
          </a:xfrm>
          <a:prstGeom prst="rect">
            <a:avLst/>
          </a:prstGeom>
        </p:spPr>
      </p:pic>
      <p:sp>
        <p:nvSpPr>
          <p:cNvPr id="10" name="TextBox 9">
            <a:extLst>
              <a:ext uri="{FF2B5EF4-FFF2-40B4-BE49-F238E27FC236}">
                <a16:creationId xmlns:a16="http://schemas.microsoft.com/office/drawing/2014/main" id="{776192F2-A30E-4515-AE49-035ABFA98157}"/>
              </a:ext>
            </a:extLst>
          </p:cNvPr>
          <p:cNvSpPr txBox="1"/>
          <p:nvPr/>
        </p:nvSpPr>
        <p:spPr>
          <a:xfrm>
            <a:off x="1551424" y="3570074"/>
            <a:ext cx="3835066" cy="369332"/>
          </a:xfrm>
          <a:prstGeom prst="rect">
            <a:avLst/>
          </a:prstGeom>
          <a:noFill/>
        </p:spPr>
        <p:txBody>
          <a:bodyPr wrap="square">
            <a:spAutoFit/>
          </a:bodyPr>
          <a:lstStyle/>
          <a:p>
            <a:r>
              <a:rPr lang="en-MY" sz="1800" b="1" i="0" u="none" strike="noStrike" baseline="0" dirty="0">
                <a:latin typeface="Times New Roman" panose="02020603050405020304" pitchFamily="18" charset="0"/>
                <a:cs typeface="Times New Roman" panose="02020603050405020304" pitchFamily="18" charset="0"/>
              </a:rPr>
              <a:t>Figure 4.5: </a:t>
            </a:r>
            <a:r>
              <a:rPr lang="en-MY" sz="1800" b="0" i="0" u="none" strike="noStrike" baseline="0" dirty="0">
                <a:latin typeface="Times New Roman" panose="02020603050405020304" pitchFamily="18" charset="0"/>
                <a:cs typeface="Times New Roman" panose="02020603050405020304" pitchFamily="18" charset="0"/>
              </a:rPr>
              <a:t>Fuzzy sets with very hedge</a:t>
            </a:r>
            <a:endParaRPr lang="en-MY"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F4B4219E-91E8-4D20-B424-09FFF09C1BE5}"/>
              </a:ext>
            </a:extLst>
          </p:cNvPr>
          <p:cNvSpPr txBox="1"/>
          <p:nvPr/>
        </p:nvSpPr>
        <p:spPr>
          <a:xfrm>
            <a:off x="6657163" y="1346618"/>
            <a:ext cx="5283899" cy="1569660"/>
          </a:xfrm>
          <a:prstGeom prst="rect">
            <a:avLst/>
          </a:prstGeom>
          <a:noFill/>
        </p:spPr>
        <p:txBody>
          <a:bodyPr wrap="square">
            <a:spAutoFit/>
          </a:bodyPr>
          <a:lstStyle/>
          <a:p>
            <a:pPr marL="285750" indent="-285750" algn="just">
              <a:buFont typeface="Arial" panose="020B0604020202020204" pitchFamily="34" charset="0"/>
              <a:buChar char="•"/>
            </a:pPr>
            <a:r>
              <a:rPr lang="en-MY" sz="1600" b="0" i="0" u="none" strike="noStrike" baseline="0" dirty="0">
                <a:latin typeface="Times New Roman" panose="02020603050405020304" pitchFamily="18" charset="0"/>
                <a:cs typeface="Times New Roman" panose="02020603050405020304" pitchFamily="18" charset="0"/>
              </a:rPr>
              <a:t>Consider, for example, a man who is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185cm tall</a:t>
            </a:r>
            <a:r>
              <a:rPr lang="en-MY" sz="1600" b="0" i="0" u="none" strike="noStrike" baseline="0" dirty="0">
                <a:latin typeface="Times New Roman" panose="02020603050405020304" pitchFamily="18" charset="0"/>
                <a:cs typeface="Times New Roman" panose="02020603050405020304" pitchFamily="18" charset="0"/>
              </a:rPr>
              <a:t>. He is a member of the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tall</a:t>
            </a:r>
            <a:r>
              <a:rPr lang="en-MY" sz="1600" b="0" i="0" u="none" strike="noStrike" baseline="0" dirty="0">
                <a:solidFill>
                  <a:srgbClr val="00B0F0"/>
                </a:solidFill>
                <a:latin typeface="Times New Roman" panose="02020603050405020304" pitchFamily="18" charset="0"/>
                <a:cs typeface="Times New Roman" panose="02020603050405020304" pitchFamily="18" charset="0"/>
              </a:rPr>
              <a:t> </a:t>
            </a:r>
            <a:r>
              <a:rPr lang="en-MY" sz="1600" b="0" i="0" u="none" strike="noStrike" baseline="0" dirty="0">
                <a:latin typeface="Times New Roman" panose="02020603050405020304" pitchFamily="18" charset="0"/>
                <a:cs typeface="Times New Roman" panose="02020603050405020304" pitchFamily="18" charset="0"/>
              </a:rPr>
              <a:t>men set with a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degree of membership of 0.5</a:t>
            </a:r>
            <a:r>
              <a:rPr lang="en-MY" sz="1600" b="0" i="0" u="none" strike="noStrike" baseline="0" dirty="0">
                <a:latin typeface="Times New Roman" panose="02020603050405020304" pitchFamily="18" charset="0"/>
                <a:cs typeface="Times New Roman" panose="02020603050405020304" pitchFamily="18" charset="0"/>
              </a:rPr>
              <a:t>.</a:t>
            </a:r>
          </a:p>
          <a:p>
            <a:pPr marL="285750" indent="-285750" algn="just">
              <a:buFont typeface="Arial" panose="020B0604020202020204" pitchFamily="34" charset="0"/>
              <a:buChar char="•"/>
            </a:pPr>
            <a:endParaRPr lang="en-MY" sz="1600" b="0" i="0" u="none" strike="noStrike" baseline="0" dirty="0">
              <a:latin typeface="Times New Roman" panose="02020603050405020304" pitchFamily="18" charset="0"/>
              <a:cs typeface="Times New Roman" panose="02020603050405020304" pitchFamily="18" charset="0"/>
            </a:endParaRPr>
          </a:p>
          <a:p>
            <a:pPr marL="285750" indent="-285750" algn="just">
              <a:buFont typeface="Arial" panose="020B0604020202020204" pitchFamily="34" charset="0"/>
              <a:buChar char="•"/>
            </a:pPr>
            <a:r>
              <a:rPr lang="en-MY" sz="1600" b="0" i="0" u="none" strike="noStrike" baseline="0" dirty="0">
                <a:latin typeface="Times New Roman" panose="02020603050405020304" pitchFamily="18" charset="0"/>
                <a:cs typeface="Times New Roman" panose="02020603050405020304" pitchFamily="18" charset="0"/>
              </a:rPr>
              <a:t>However, he is also a member of the set of</a:t>
            </a:r>
            <a:r>
              <a:rPr lang="en-MY" sz="1600" b="0" i="0" u="none" strike="noStrike" baseline="0" dirty="0">
                <a:solidFill>
                  <a:srgbClr val="00B0F0"/>
                </a:solidFill>
                <a:latin typeface="Times New Roman" panose="02020603050405020304" pitchFamily="18" charset="0"/>
                <a:cs typeface="Times New Roman" panose="02020603050405020304" pitchFamily="18" charset="0"/>
              </a:rPr>
              <a:t>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very tall </a:t>
            </a:r>
            <a:r>
              <a:rPr lang="en-MY" sz="1600" b="0" i="0" u="none" strike="noStrike" baseline="0" dirty="0">
                <a:latin typeface="Times New Roman" panose="02020603050405020304" pitchFamily="18" charset="0"/>
                <a:cs typeface="Times New Roman" panose="02020603050405020304" pitchFamily="18" charset="0"/>
              </a:rPr>
              <a:t>men with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degree of 0.15</a:t>
            </a:r>
            <a:r>
              <a:rPr lang="en-MY" sz="1600" b="0" i="0" u="none" strike="noStrike" baseline="0" dirty="0">
                <a:latin typeface="Times New Roman" panose="02020603050405020304" pitchFamily="18" charset="0"/>
                <a:cs typeface="Times New Roman" panose="02020603050405020304" pitchFamily="18" charset="0"/>
              </a:rPr>
              <a:t>, which is fairly reasonable.</a:t>
            </a:r>
            <a:endParaRPr lang="en-MY"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6000DE6-AF60-46F4-A854-C53B35F398F2}"/>
                  </a:ext>
                </a:extLst>
              </p:cNvPr>
              <p:cNvSpPr txBox="1"/>
              <p:nvPr/>
            </p:nvSpPr>
            <p:spPr>
              <a:xfrm>
                <a:off x="150651" y="4113256"/>
                <a:ext cx="6636611" cy="2148473"/>
              </a:xfrm>
              <a:prstGeom prst="rect">
                <a:avLst/>
              </a:prstGeom>
              <a:noFill/>
            </p:spPr>
            <p:txBody>
              <a:bodyPr wrap="square">
                <a:spAutoFit/>
              </a:bodyPr>
              <a:lstStyle/>
              <a:p>
                <a:pPr marL="285750" indent="-285750" algn="just">
                  <a:buFont typeface="Wingdings" panose="05000000000000000000" pitchFamily="2" charset="2"/>
                  <a:buChar char="§"/>
                </a:pPr>
                <a:r>
                  <a:rPr lang="en-MY" sz="1600" b="0" i="1" u="none" strike="noStrike" baseline="0" dirty="0">
                    <a:solidFill>
                      <a:srgbClr val="0070C0"/>
                    </a:solidFill>
                    <a:latin typeface="Times New Roman" panose="02020603050405020304" pitchFamily="18" charset="0"/>
                    <a:cs typeface="Times New Roman" panose="02020603050405020304" pitchFamily="18" charset="0"/>
                  </a:rPr>
                  <a:t>Very</a:t>
                </a:r>
                <a:r>
                  <a:rPr lang="en-MY" sz="1600" b="0" i="0" u="none" strike="noStrike" baseline="0" dirty="0">
                    <a:latin typeface="Times New Roman" panose="02020603050405020304" pitchFamily="18" charset="0"/>
                    <a:cs typeface="Times New Roman" panose="02020603050405020304" pitchFamily="18" charset="0"/>
                  </a:rPr>
                  <a:t>, the operation of concentration, as we mentioned above, narrows a set down and thus reduces the degree of membership of fuzzy elements. This operation can be given as a mathematical square:</a:t>
                </a:r>
              </a:p>
              <a:p>
                <a:pPr marL="285750" indent="-285750" algn="just">
                  <a:buFont typeface="Arial" panose="020B0604020202020204" pitchFamily="34" charset="0"/>
                  <a:buChar char="•"/>
                </a:pPr>
                <a:endParaRPr lang="en-MY" sz="1600" dirty="0">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Sup>
                        <m:sSubSupPr>
                          <m:ctrlPr>
                            <a:rPr lang="en-MY" sz="1600" i="1" smtClean="0">
                              <a:latin typeface="Cambria Math" panose="02040503050406030204" pitchFamily="18" charset="0"/>
                              <a:cs typeface="Times New Roman" panose="02020603050405020304" pitchFamily="18" charset="0"/>
                            </a:rPr>
                          </m:ctrlPr>
                        </m:sSubSupPr>
                        <m:e>
                          <m:r>
                            <a:rPr lang="en-MY" sz="16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b="0" i="1" smtClean="0">
                              <a:latin typeface="Cambria Math" panose="02040503050406030204" pitchFamily="18" charset="0"/>
                              <a:cs typeface="Times New Roman" panose="02020603050405020304" pitchFamily="18" charset="0"/>
                            </a:rPr>
                            <m:t>𝐴</m:t>
                          </m:r>
                        </m:sub>
                        <m:sup>
                          <m:r>
                            <a:rPr lang="en-MY" sz="1600" b="0" i="1" smtClean="0">
                              <a:latin typeface="Cambria Math" panose="02040503050406030204" pitchFamily="18" charset="0"/>
                              <a:cs typeface="Times New Roman" panose="02020603050405020304" pitchFamily="18" charset="0"/>
                            </a:rPr>
                            <m:t>𝑣𝑒𝑟𝑦</m:t>
                          </m:r>
                        </m:sup>
                      </m:sSubSup>
                      <m:d>
                        <m:dPr>
                          <m:ctrlPr>
                            <a:rPr lang="en-MY" sz="1600" i="1" smtClean="0">
                              <a:latin typeface="Cambria Math" panose="02040503050406030204" pitchFamily="18" charset="0"/>
                              <a:cs typeface="Times New Roman" panose="02020603050405020304" pitchFamily="18" charset="0"/>
                            </a:rPr>
                          </m:ctrlPr>
                        </m:dPr>
                        <m:e>
                          <m:r>
                            <a:rPr lang="en-MY" sz="1600" b="0" i="1" smtClean="0">
                              <a:latin typeface="Cambria Math" panose="02040503050406030204" pitchFamily="18" charset="0"/>
                              <a:cs typeface="Times New Roman" panose="02020603050405020304" pitchFamily="18" charset="0"/>
                            </a:rPr>
                            <m:t>𝑥</m:t>
                          </m:r>
                        </m:e>
                      </m:d>
                      <m:r>
                        <a:rPr lang="en-MY" sz="1600" i="1" smtClean="0">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6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r>
                                    <a:rPr lang="en-MY" sz="1600" i="1">
                                      <a:latin typeface="Cambria Math" panose="02040503050406030204" pitchFamily="18" charset="0"/>
                                      <a:ea typeface="Cambria Math" panose="02040503050406030204" pitchFamily="18" charset="0"/>
                                      <a:cs typeface="Times New Roman" panose="02020603050405020304" pitchFamily="18" charset="0"/>
                                    </a:rPr>
                                    <m:t>𝑥</m:t>
                                  </m:r>
                                </m:e>
                              </m:d>
                            </m:e>
                            <m:sup>
                              <m:r>
                                <a:rPr lang="en-MY" sz="1600" b="0" i="1" smtClean="0">
                                  <a:latin typeface="Cambria Math" panose="02040503050406030204" pitchFamily="18" charset="0"/>
                                  <a:ea typeface="Cambria Math" panose="02040503050406030204" pitchFamily="18" charset="0"/>
                                  <a:cs typeface="Times New Roman" panose="02020603050405020304" pitchFamily="18" charset="0"/>
                                </a:rPr>
                                <m:t>2</m:t>
                              </m:r>
                            </m:sup>
                          </m:sSup>
                        </m:e>
                      </m:d>
                    </m:oMath>
                  </m:oMathPara>
                </a14:m>
                <a:endParaRPr lang="en-MY" sz="1600" dirty="0">
                  <a:latin typeface="Times New Roman" panose="02020603050405020304" pitchFamily="18" charset="0"/>
                  <a:cs typeface="Times New Roman" panose="02020603050405020304" pitchFamily="18" charset="0"/>
                </a:endParaRPr>
              </a:p>
              <a:p>
                <a:pPr algn="just"/>
                <a:endParaRPr lang="en-MY" sz="1600" dirty="0">
                  <a:latin typeface="Times New Roman" panose="02020603050405020304" pitchFamily="18" charset="0"/>
                  <a:cs typeface="Times New Roman" panose="02020603050405020304" pitchFamily="18" charset="0"/>
                </a:endParaRPr>
              </a:p>
              <a:p>
                <a:pPr marL="285750" indent="-285750" algn="l">
                  <a:buFont typeface="Wingdings" panose="05000000000000000000" pitchFamily="2" charset="2"/>
                  <a:buChar char="§"/>
                </a:pPr>
                <a:r>
                  <a:rPr lang="en-MY" sz="1600" b="0" i="0" u="none" strike="noStrike" baseline="0" dirty="0">
                    <a:latin typeface="Times New Roman" panose="02020603050405020304" pitchFamily="18" charset="0"/>
                    <a:cs typeface="Times New Roman" panose="02020603050405020304" pitchFamily="18" charset="0"/>
                  </a:rPr>
                  <a:t>Hence, if Tom has a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0.86 </a:t>
                </a:r>
                <a:r>
                  <a:rPr lang="en-MY" sz="1600" b="0" i="0" u="none" strike="noStrike" baseline="0" dirty="0">
                    <a:latin typeface="Times New Roman" panose="02020603050405020304" pitchFamily="18" charset="0"/>
                    <a:cs typeface="Times New Roman" panose="02020603050405020304" pitchFamily="18" charset="0"/>
                  </a:rPr>
                  <a:t>membership in the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set of tall </a:t>
                </a:r>
                <a:r>
                  <a:rPr lang="en-MY" sz="1600" b="0" i="0" u="none" strike="noStrike" baseline="0" dirty="0">
                    <a:latin typeface="Times New Roman" panose="02020603050405020304" pitchFamily="18" charset="0"/>
                    <a:cs typeface="Times New Roman" panose="02020603050405020304" pitchFamily="18" charset="0"/>
                  </a:rPr>
                  <a:t>men, he will have a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0.7396</a:t>
                </a:r>
                <a:r>
                  <a:rPr lang="en-MY" sz="1600" b="0" i="0" u="none" strike="noStrike" baseline="0" dirty="0">
                    <a:latin typeface="Times New Roman" panose="02020603050405020304" pitchFamily="18" charset="0"/>
                    <a:cs typeface="Times New Roman" panose="02020603050405020304" pitchFamily="18" charset="0"/>
                  </a:rPr>
                  <a:t> membership in the set of </a:t>
                </a:r>
                <a:r>
                  <a:rPr lang="en-MY" sz="1600" b="0" i="0" u="none" strike="noStrike" baseline="0" dirty="0">
                    <a:solidFill>
                      <a:srgbClr val="0070C0"/>
                    </a:solidFill>
                    <a:latin typeface="Times New Roman" panose="02020603050405020304" pitchFamily="18" charset="0"/>
                    <a:cs typeface="Times New Roman" panose="02020603050405020304" pitchFamily="18" charset="0"/>
                  </a:rPr>
                  <a:t>very tall </a:t>
                </a:r>
                <a:r>
                  <a:rPr lang="en-MY" sz="1600" b="0" i="0" u="none" strike="noStrike" baseline="0" dirty="0">
                    <a:latin typeface="Times New Roman" panose="02020603050405020304" pitchFamily="18" charset="0"/>
                    <a:cs typeface="Times New Roman" panose="02020603050405020304" pitchFamily="18" charset="0"/>
                  </a:rPr>
                  <a:t>men.</a:t>
                </a:r>
                <a:endParaRPr lang="en-MY" sz="1600" dirty="0">
                  <a:latin typeface="Times New Roman" panose="02020603050405020304" pitchFamily="18" charset="0"/>
                  <a:cs typeface="Times New Roman" panose="02020603050405020304" pitchFamily="18" charset="0"/>
                </a:endParaRPr>
              </a:p>
            </p:txBody>
          </p:sp>
        </mc:Choice>
        <mc:Fallback xmlns="">
          <p:sp>
            <p:nvSpPr>
              <p:cNvPr id="13" name="TextBox 12">
                <a:extLst>
                  <a:ext uri="{FF2B5EF4-FFF2-40B4-BE49-F238E27FC236}">
                    <a16:creationId xmlns:a16="http://schemas.microsoft.com/office/drawing/2014/main" id="{36000DE6-AF60-46F4-A854-C53B35F398F2}"/>
                  </a:ext>
                </a:extLst>
              </p:cNvPr>
              <p:cNvSpPr txBox="1">
                <a:spLocks noRot="1" noChangeAspect="1" noMove="1" noResize="1" noEditPoints="1" noAdjustHandles="1" noChangeArrowheads="1" noChangeShapeType="1" noTextEdit="1"/>
              </p:cNvSpPr>
              <p:nvPr/>
            </p:nvSpPr>
            <p:spPr>
              <a:xfrm>
                <a:off x="150651" y="4113256"/>
                <a:ext cx="6636611" cy="2148473"/>
              </a:xfrm>
              <a:prstGeom prst="rect">
                <a:avLst/>
              </a:prstGeom>
              <a:blipFill>
                <a:blip r:embed="rId3"/>
                <a:stretch>
                  <a:fillRect l="-368" t="-852" r="-551"/>
                </a:stretch>
              </a:blipFill>
            </p:spPr>
            <p:txBody>
              <a:bodyPr/>
              <a:lstStyle/>
              <a:p>
                <a:r>
                  <a:rPr lang="en-MY">
                    <a:noFill/>
                  </a:rPr>
                  <a:t> </a:t>
                </a:r>
              </a:p>
            </p:txBody>
          </p:sp>
        </mc:Fallback>
      </mc:AlternateContent>
      <p:grpSp>
        <p:nvGrpSpPr>
          <p:cNvPr id="11" name="Group 10">
            <a:extLst>
              <a:ext uri="{FF2B5EF4-FFF2-40B4-BE49-F238E27FC236}">
                <a16:creationId xmlns:a16="http://schemas.microsoft.com/office/drawing/2014/main" id="{8F58F6A8-15A2-4E47-A0C5-05967B5853BE}"/>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6918C6AC-290D-4AF6-8995-7A307EB645BE}"/>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583B2B14-035F-4CAC-8ACB-83996113C4CE}"/>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B1E13949-3634-486E-8168-1B044B1F839A}"/>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70F925AF-6EC5-D1A8-D1B7-5E5695D2DEB3}"/>
              </a:ext>
            </a:extLst>
          </p:cNvPr>
          <p:cNvSpPr txBox="1"/>
          <p:nvPr/>
        </p:nvSpPr>
        <p:spPr>
          <a:xfrm>
            <a:off x="-280313" y="655281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2945446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9540"/>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31710" y="6395628"/>
            <a:ext cx="418704" cy="369332"/>
          </a:xfrm>
          <a:prstGeom prst="rect">
            <a:avLst/>
          </a:prstGeom>
          <a:noFill/>
        </p:spPr>
        <p:txBody>
          <a:bodyPr wrap="none" rtlCol="0">
            <a:spAutoFit/>
          </a:bodyPr>
          <a:lstStyle/>
          <a:p>
            <a:r>
              <a:rPr lang="en-MY" b="1" dirty="0">
                <a:solidFill>
                  <a:schemeClr val="accent5">
                    <a:lumMod val="50000"/>
                  </a:schemeClr>
                </a:solidFill>
              </a:rPr>
              <a:t>38</a:t>
            </a:r>
          </a:p>
        </p:txBody>
      </p:sp>
      <p:pic>
        <p:nvPicPr>
          <p:cNvPr id="3" name="Picture 2">
            <a:extLst>
              <a:ext uri="{FF2B5EF4-FFF2-40B4-BE49-F238E27FC236}">
                <a16:creationId xmlns:a16="http://schemas.microsoft.com/office/drawing/2014/main" id="{5B55A91A-0F4F-4420-8EC4-A54BF223754D}"/>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27354" y="1267119"/>
            <a:ext cx="5493722" cy="2487977"/>
          </a:xfrm>
          <a:prstGeom prst="rect">
            <a:avLst/>
          </a:prstGeom>
        </p:spPr>
      </p:pic>
      <p:sp>
        <p:nvSpPr>
          <p:cNvPr id="10" name="TextBox 9">
            <a:extLst>
              <a:ext uri="{FF2B5EF4-FFF2-40B4-BE49-F238E27FC236}">
                <a16:creationId xmlns:a16="http://schemas.microsoft.com/office/drawing/2014/main" id="{776192F2-A30E-4515-AE49-035ABFA98157}"/>
              </a:ext>
            </a:extLst>
          </p:cNvPr>
          <p:cNvSpPr txBox="1"/>
          <p:nvPr/>
        </p:nvSpPr>
        <p:spPr>
          <a:xfrm>
            <a:off x="1551424" y="3570074"/>
            <a:ext cx="3835066" cy="369332"/>
          </a:xfrm>
          <a:prstGeom prst="rect">
            <a:avLst/>
          </a:prstGeom>
          <a:noFill/>
        </p:spPr>
        <p:txBody>
          <a:bodyPr wrap="square">
            <a:spAutoFit/>
          </a:bodyPr>
          <a:lstStyle/>
          <a:p>
            <a:r>
              <a:rPr lang="en-MY" sz="1800" b="1" i="0" u="none" strike="noStrike" baseline="0" dirty="0">
                <a:latin typeface="Times New Roman" panose="02020603050405020304" pitchFamily="18" charset="0"/>
                <a:cs typeface="Times New Roman" panose="02020603050405020304" pitchFamily="18" charset="0"/>
              </a:rPr>
              <a:t>Figure 4.5: </a:t>
            </a:r>
            <a:r>
              <a:rPr lang="en-MY" sz="1800" b="0" i="0" u="none" strike="noStrike" baseline="0" dirty="0">
                <a:latin typeface="Times New Roman" panose="02020603050405020304" pitchFamily="18" charset="0"/>
                <a:cs typeface="Times New Roman" panose="02020603050405020304" pitchFamily="18" charset="0"/>
              </a:rPr>
              <a:t>Fuzzy sets with very hedge</a:t>
            </a:r>
            <a:endParaRPr lang="en-MY"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 name="TextBox 12">
                <a:extLst>
                  <a:ext uri="{FF2B5EF4-FFF2-40B4-BE49-F238E27FC236}">
                    <a16:creationId xmlns:a16="http://schemas.microsoft.com/office/drawing/2014/main" id="{36000DE6-AF60-46F4-A854-C53B35F398F2}"/>
                  </a:ext>
                </a:extLst>
              </p:cNvPr>
              <p:cNvSpPr txBox="1"/>
              <p:nvPr/>
            </p:nvSpPr>
            <p:spPr>
              <a:xfrm>
                <a:off x="150651" y="4041826"/>
                <a:ext cx="6394248" cy="2358274"/>
              </a:xfrm>
              <a:prstGeom prst="rect">
                <a:avLst/>
              </a:prstGeom>
              <a:noFill/>
            </p:spPr>
            <p:txBody>
              <a:bodyPr wrap="square">
                <a:spAutoFit/>
              </a:bodyPr>
              <a:lstStyle/>
              <a:p>
                <a:pPr marL="285750" indent="-285750" algn="just">
                  <a:buFont typeface="Wingdings" panose="05000000000000000000" pitchFamily="2" charset="2"/>
                  <a:buChar char="§"/>
                </a:pPr>
                <a:r>
                  <a:rPr lang="en-MY" sz="1600" b="0" i="1" u="none" strike="noStrike" baseline="0" dirty="0">
                    <a:solidFill>
                      <a:schemeClr val="accent1"/>
                    </a:solidFill>
                    <a:latin typeface="Times New Roman" panose="02020603050405020304" pitchFamily="18" charset="0"/>
                    <a:cs typeface="Times New Roman" panose="02020603050405020304" pitchFamily="18" charset="0"/>
                  </a:rPr>
                  <a:t>Extremely</a:t>
                </a:r>
                <a:r>
                  <a:rPr lang="en-MY" sz="1600" b="0" u="none" strike="noStrike" baseline="0" dirty="0">
                    <a:latin typeface="Times New Roman" panose="02020603050405020304" pitchFamily="18" charset="0"/>
                    <a:cs typeface="Times New Roman" panose="02020603050405020304" pitchFamily="18" charset="0"/>
                  </a:rPr>
                  <a:t> serves the same purpose as very, but does it to a greater extent. This operation can be performed by raising </a:t>
                </a:r>
                <a14:m>
                  <m:oMath xmlns:m="http://schemas.openxmlformats.org/officeDocument/2006/math">
                    <m:sSub>
                      <m:sSubPr>
                        <m:ctrlPr>
                          <a:rPr lang="en-MY" sz="1600" b="0" i="1" u="none" strike="noStrike" baseline="0" smtClean="0">
                            <a:latin typeface="Cambria Math" panose="02040503050406030204" pitchFamily="18" charset="0"/>
                            <a:cs typeface="Times New Roman" panose="02020603050405020304" pitchFamily="18" charset="0"/>
                          </a:rPr>
                        </m:ctrlPr>
                      </m:sSubPr>
                      <m:e>
                        <m:r>
                          <a:rPr lang="en-MY" sz="1600" b="0" i="1" u="none" strike="noStrike" baseline="0"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b="0" i="1" u="none" strike="noStrike" baseline="0" smtClean="0">
                            <a:latin typeface="Cambria Math" panose="02040503050406030204" pitchFamily="18" charset="0"/>
                            <a:cs typeface="Times New Roman" panose="02020603050405020304" pitchFamily="18" charset="0"/>
                          </a:rPr>
                          <m:t>𝐴</m:t>
                        </m:r>
                      </m:sub>
                    </m:sSub>
                    <m:d>
                      <m:dPr>
                        <m:ctrlPr>
                          <a:rPr lang="en-MY" sz="1600" b="0" i="1" u="none" strike="noStrike" baseline="0" smtClean="0">
                            <a:latin typeface="Cambria Math" panose="02040503050406030204" pitchFamily="18" charset="0"/>
                            <a:cs typeface="Times New Roman" panose="02020603050405020304" pitchFamily="18" charset="0"/>
                          </a:rPr>
                        </m:ctrlPr>
                      </m:dPr>
                      <m:e>
                        <m:r>
                          <a:rPr lang="en-MY" sz="1600" b="0" i="1" u="none" strike="noStrike" baseline="0" smtClean="0">
                            <a:latin typeface="Cambria Math" panose="02040503050406030204" pitchFamily="18" charset="0"/>
                            <a:cs typeface="Times New Roman" panose="02020603050405020304" pitchFamily="18" charset="0"/>
                          </a:rPr>
                          <m:t>𝑥</m:t>
                        </m:r>
                      </m:e>
                    </m:d>
                  </m:oMath>
                </a14:m>
                <a:r>
                  <a:rPr lang="en-MY" sz="1600" b="0" u="none" strike="noStrike" baseline="0" dirty="0">
                    <a:latin typeface="Times New Roman" panose="02020603050405020304" pitchFamily="18" charset="0"/>
                    <a:cs typeface="Times New Roman" panose="02020603050405020304" pitchFamily="18" charset="0"/>
                  </a:rPr>
                  <a:t> to the third power:</a:t>
                </a:r>
              </a:p>
              <a:p>
                <a:pPr marL="285750" indent="-285750" algn="just">
                  <a:buFont typeface="Wingdings" panose="05000000000000000000" pitchFamily="2" charset="2"/>
                  <a:buChar char="§"/>
                </a:pPr>
                <a:endParaRPr lang="en-MY" sz="1600" dirty="0">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Sup>
                        <m:sSubSupPr>
                          <m:ctrlPr>
                            <a:rPr lang="en-MY" sz="1600" i="1" smtClean="0">
                              <a:latin typeface="Cambria Math" panose="02040503050406030204" pitchFamily="18" charset="0"/>
                              <a:cs typeface="Times New Roman" panose="02020603050405020304" pitchFamily="18" charset="0"/>
                            </a:rPr>
                          </m:ctrlPr>
                        </m:sSubSupPr>
                        <m:e>
                          <m:r>
                            <a:rPr lang="en-MY" sz="16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b="0" i="1" smtClean="0">
                              <a:latin typeface="Cambria Math" panose="02040503050406030204" pitchFamily="18" charset="0"/>
                              <a:cs typeface="Times New Roman" panose="02020603050405020304" pitchFamily="18" charset="0"/>
                            </a:rPr>
                            <m:t>𝐴</m:t>
                          </m:r>
                        </m:sub>
                        <m:sup>
                          <m:r>
                            <a:rPr lang="en-MY" sz="1600" b="0" i="1" smtClean="0">
                              <a:latin typeface="Cambria Math" panose="02040503050406030204" pitchFamily="18" charset="0"/>
                              <a:cs typeface="Times New Roman" panose="02020603050405020304" pitchFamily="18" charset="0"/>
                            </a:rPr>
                            <m:t>𝐸𝑥𝑡𝑟𝑒𝑚𝑒𝑙𝑦</m:t>
                          </m:r>
                        </m:sup>
                      </m:sSubSup>
                      <m:d>
                        <m:dPr>
                          <m:ctrlPr>
                            <a:rPr lang="en-MY" sz="1600" i="1" smtClean="0">
                              <a:latin typeface="Cambria Math" panose="02040503050406030204" pitchFamily="18" charset="0"/>
                              <a:cs typeface="Times New Roman" panose="02020603050405020304" pitchFamily="18" charset="0"/>
                            </a:rPr>
                          </m:ctrlPr>
                        </m:dPr>
                        <m:e>
                          <m:r>
                            <a:rPr lang="en-MY" sz="1600" b="0" i="1" smtClean="0">
                              <a:latin typeface="Cambria Math" panose="02040503050406030204" pitchFamily="18" charset="0"/>
                              <a:cs typeface="Times New Roman" panose="02020603050405020304" pitchFamily="18" charset="0"/>
                            </a:rPr>
                            <m:t>𝑥</m:t>
                          </m:r>
                        </m:e>
                      </m:d>
                      <m:r>
                        <a:rPr lang="en-MY" sz="1600" i="1" smtClean="0">
                          <a:latin typeface="Cambria Math" panose="02040503050406030204" pitchFamily="18" charset="0"/>
                          <a:ea typeface="Cambria Math" panose="02040503050406030204" pitchFamily="18" charset="0"/>
                          <a:cs typeface="Times New Roman" panose="02020603050405020304" pitchFamily="18" charset="0"/>
                        </a:rPr>
                        <m:t>=</m:t>
                      </m:r>
                      <m:d>
                        <m:dPr>
                          <m:begChr m:val="["/>
                          <m:endChr m:val="]"/>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6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r>
                                    <a:rPr lang="en-MY" sz="1600" i="1">
                                      <a:latin typeface="Cambria Math" panose="02040503050406030204" pitchFamily="18" charset="0"/>
                                      <a:ea typeface="Cambria Math" panose="02040503050406030204" pitchFamily="18" charset="0"/>
                                      <a:cs typeface="Times New Roman" panose="02020603050405020304" pitchFamily="18" charset="0"/>
                                    </a:rPr>
                                    <m:t>𝑥</m:t>
                                  </m:r>
                                </m:e>
                              </m:d>
                            </m:e>
                            <m:sup>
                              <m:r>
                                <a:rPr lang="en-MY" sz="1600" b="0" i="1" smtClean="0">
                                  <a:latin typeface="Cambria Math" panose="02040503050406030204" pitchFamily="18" charset="0"/>
                                  <a:ea typeface="Cambria Math" panose="02040503050406030204" pitchFamily="18" charset="0"/>
                                  <a:cs typeface="Times New Roman" panose="02020603050405020304" pitchFamily="18" charset="0"/>
                                </a:rPr>
                                <m:t>3</m:t>
                              </m:r>
                            </m:sup>
                          </m:sSup>
                        </m:e>
                      </m:d>
                    </m:oMath>
                  </m:oMathPara>
                </a14:m>
                <a:endParaRPr lang="en-MY" sz="1600" dirty="0">
                  <a:latin typeface="Times New Roman" panose="02020603050405020304" pitchFamily="18" charset="0"/>
                  <a:cs typeface="Times New Roman" panose="02020603050405020304" pitchFamily="18" charset="0"/>
                </a:endParaRPr>
              </a:p>
              <a:p>
                <a:pPr algn="just"/>
                <a:endParaRPr lang="en-MY" sz="16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1600" b="0" i="0" u="none" strike="noStrike" baseline="0" dirty="0">
                    <a:latin typeface="Times New Roman" panose="02020603050405020304" pitchFamily="18" charset="0"/>
                    <a:cs typeface="Times New Roman" panose="02020603050405020304" pitchFamily="18" charset="0"/>
                  </a:rPr>
                  <a:t>If Tom has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86</a:t>
                </a:r>
                <a:r>
                  <a:rPr lang="en-MY" sz="1600" b="0" i="0" u="none" strike="noStrike" baseline="0" dirty="0">
                    <a:latin typeface="Times New Roman" panose="02020603050405020304" pitchFamily="18" charset="0"/>
                    <a:cs typeface="Times New Roman" panose="02020603050405020304" pitchFamily="18" charset="0"/>
                  </a:rPr>
                  <a:t> membership in the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set of tall</a:t>
                </a:r>
                <a:r>
                  <a:rPr lang="en-MY" sz="1600" b="0" i="0" u="none" strike="noStrike" baseline="0" dirty="0">
                    <a:solidFill>
                      <a:srgbClr val="00B0F0"/>
                    </a:solidFill>
                    <a:latin typeface="Times New Roman" panose="02020603050405020304" pitchFamily="18" charset="0"/>
                    <a:cs typeface="Times New Roman" panose="02020603050405020304" pitchFamily="18" charset="0"/>
                  </a:rPr>
                  <a:t> </a:t>
                </a:r>
                <a:r>
                  <a:rPr lang="en-MY" sz="1600" b="0" i="0" u="none" strike="noStrike" baseline="0" dirty="0">
                    <a:latin typeface="Times New Roman" panose="02020603050405020304" pitchFamily="18" charset="0"/>
                    <a:cs typeface="Times New Roman" panose="02020603050405020304" pitchFamily="18" charset="0"/>
                  </a:rPr>
                  <a:t>men, he will have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7396</a:t>
                </a:r>
                <a:r>
                  <a:rPr lang="en-MY" sz="1600" b="0" i="0" u="none" strike="noStrike" baseline="0" dirty="0">
                    <a:latin typeface="Times New Roman" panose="02020603050405020304" pitchFamily="18" charset="0"/>
                    <a:cs typeface="Times New Roman" panose="02020603050405020304" pitchFamily="18" charset="0"/>
                  </a:rPr>
                  <a:t> membership in the set of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very tall </a:t>
                </a:r>
                <a:r>
                  <a:rPr lang="en-MY" sz="1600" b="0" i="0" u="none" strike="noStrike" baseline="0" dirty="0">
                    <a:latin typeface="Times New Roman" panose="02020603050405020304" pitchFamily="18" charset="0"/>
                    <a:cs typeface="Times New Roman" panose="02020603050405020304" pitchFamily="18" charset="0"/>
                  </a:rPr>
                  <a:t>men and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6361 </a:t>
                </a:r>
                <a:r>
                  <a:rPr lang="en-MY" sz="1600" b="0" i="0" u="none" strike="noStrike" baseline="0" dirty="0">
                    <a:latin typeface="Times New Roman" panose="02020603050405020304" pitchFamily="18" charset="0"/>
                    <a:cs typeface="Times New Roman" panose="02020603050405020304" pitchFamily="18" charset="0"/>
                  </a:rPr>
                  <a:t>membership in the set of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extremely tall </a:t>
                </a:r>
                <a:r>
                  <a:rPr lang="en-MY" sz="1600" b="0" i="0" u="none" strike="noStrike" baseline="0" dirty="0">
                    <a:latin typeface="Times New Roman" panose="02020603050405020304" pitchFamily="18" charset="0"/>
                    <a:cs typeface="Times New Roman" panose="02020603050405020304" pitchFamily="18" charset="0"/>
                  </a:rPr>
                  <a:t>men.</a:t>
                </a:r>
                <a:endParaRPr lang="en-MY" sz="1600" dirty="0">
                  <a:latin typeface="Times New Roman" panose="02020603050405020304" pitchFamily="18" charset="0"/>
                  <a:cs typeface="Times New Roman" panose="02020603050405020304" pitchFamily="18" charset="0"/>
                </a:endParaRPr>
              </a:p>
            </p:txBody>
          </p:sp>
        </mc:Choice>
        <mc:Fallback xmlns="">
          <p:sp>
            <p:nvSpPr>
              <p:cNvPr id="13" name="TextBox 12">
                <a:extLst>
                  <a:ext uri="{FF2B5EF4-FFF2-40B4-BE49-F238E27FC236}">
                    <a16:creationId xmlns:a16="http://schemas.microsoft.com/office/drawing/2014/main" id="{36000DE6-AF60-46F4-A854-C53B35F398F2}"/>
                  </a:ext>
                </a:extLst>
              </p:cNvPr>
              <p:cNvSpPr txBox="1">
                <a:spLocks noRot="1" noChangeAspect="1" noMove="1" noResize="1" noEditPoints="1" noAdjustHandles="1" noChangeArrowheads="1" noChangeShapeType="1" noTextEdit="1"/>
              </p:cNvSpPr>
              <p:nvPr/>
            </p:nvSpPr>
            <p:spPr>
              <a:xfrm>
                <a:off x="150651" y="4041826"/>
                <a:ext cx="6394248" cy="2358274"/>
              </a:xfrm>
              <a:prstGeom prst="rect">
                <a:avLst/>
              </a:prstGeom>
              <a:blipFill>
                <a:blip r:embed="rId3"/>
                <a:stretch>
                  <a:fillRect l="-381" t="-775" r="-477" b="-2326"/>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11" name="TextBox 10">
                <a:extLst>
                  <a:ext uri="{FF2B5EF4-FFF2-40B4-BE49-F238E27FC236}">
                    <a16:creationId xmlns:a16="http://schemas.microsoft.com/office/drawing/2014/main" id="{1FF1A929-0935-49FC-8A13-94AA04C127A1}"/>
                  </a:ext>
                </a:extLst>
              </p:cNvPr>
              <p:cNvSpPr txBox="1"/>
              <p:nvPr/>
            </p:nvSpPr>
            <p:spPr>
              <a:xfrm>
                <a:off x="6544899" y="1462759"/>
                <a:ext cx="5493723" cy="2142446"/>
              </a:xfrm>
              <a:prstGeom prst="rect">
                <a:avLst/>
              </a:prstGeom>
              <a:noFill/>
            </p:spPr>
            <p:txBody>
              <a:bodyPr wrap="square">
                <a:spAutoFit/>
              </a:bodyPr>
              <a:lstStyle/>
              <a:p>
                <a:pPr marL="285750" indent="-285750" algn="just">
                  <a:buFont typeface="Wingdings" panose="05000000000000000000" pitchFamily="2" charset="2"/>
                  <a:buChar char="§"/>
                </a:pPr>
                <a:r>
                  <a:rPr lang="en-MY" sz="1600" i="1" dirty="0">
                    <a:solidFill>
                      <a:schemeClr val="accent1"/>
                    </a:solidFill>
                    <a:latin typeface="Times New Roman" panose="02020603050405020304" pitchFamily="18" charset="0"/>
                    <a:cs typeface="Times New Roman" panose="02020603050405020304" pitchFamily="18" charset="0"/>
                  </a:rPr>
                  <a:t>Very </a:t>
                </a:r>
                <a:r>
                  <a:rPr lang="en-MY" sz="1600" i="1" dirty="0" err="1">
                    <a:solidFill>
                      <a:schemeClr val="accent1"/>
                    </a:solidFill>
                    <a:latin typeface="Times New Roman" panose="02020603050405020304" pitchFamily="18" charset="0"/>
                    <a:cs typeface="Times New Roman" panose="02020603050405020304" pitchFamily="18" charset="0"/>
                  </a:rPr>
                  <a:t>very</a:t>
                </a:r>
                <a:r>
                  <a:rPr lang="en-MY" sz="1600" i="1" dirty="0">
                    <a:solidFill>
                      <a:schemeClr val="accent1"/>
                    </a:solidFill>
                    <a:latin typeface="Times New Roman" panose="02020603050405020304" pitchFamily="18" charset="0"/>
                    <a:cs typeface="Times New Roman" panose="02020603050405020304" pitchFamily="18" charset="0"/>
                  </a:rPr>
                  <a:t> </a:t>
                </a:r>
                <a:r>
                  <a:rPr lang="en-MY" sz="1600" dirty="0">
                    <a:latin typeface="Times New Roman" panose="02020603050405020304" pitchFamily="18" charset="0"/>
                    <a:cs typeface="Times New Roman" panose="02020603050405020304" pitchFamily="18" charset="0"/>
                  </a:rPr>
                  <a:t>is just an extension of concentration. It can be given as a square of the operation of concentration</a:t>
                </a:r>
              </a:p>
              <a:p>
                <a:pPr marL="285750" indent="-285750" algn="just">
                  <a:buFont typeface="Wingdings" panose="05000000000000000000" pitchFamily="2" charset="2"/>
                  <a:buChar char="§"/>
                </a:pPr>
                <a:endParaRPr lang="en-MY" sz="1600" dirty="0">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Sup>
                        <m:sSubSupPr>
                          <m:ctrlPr>
                            <a:rPr lang="en-MY" sz="1600" i="1" smtClean="0">
                              <a:latin typeface="Cambria Math" panose="02040503050406030204" pitchFamily="18" charset="0"/>
                              <a:cs typeface="Times New Roman" panose="02020603050405020304" pitchFamily="18" charset="0"/>
                            </a:rPr>
                          </m:ctrlPr>
                        </m:sSubSupPr>
                        <m:e>
                          <m:r>
                            <a:rPr lang="en-MY" sz="16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b="0" i="1" smtClean="0">
                              <a:latin typeface="Cambria Math" panose="02040503050406030204" pitchFamily="18" charset="0"/>
                              <a:cs typeface="Times New Roman" panose="02020603050405020304" pitchFamily="18" charset="0"/>
                            </a:rPr>
                            <m:t>𝐴</m:t>
                          </m:r>
                        </m:sub>
                        <m:sup>
                          <m:r>
                            <a:rPr lang="en-MY" sz="1600" b="0" i="1" smtClean="0">
                              <a:latin typeface="Cambria Math" panose="02040503050406030204" pitchFamily="18" charset="0"/>
                              <a:cs typeface="Times New Roman" panose="02020603050405020304" pitchFamily="18" charset="0"/>
                            </a:rPr>
                            <m:t>𝑉𝑒𝑟𝑦</m:t>
                          </m:r>
                          <m:r>
                            <a:rPr lang="en-MY" sz="1600" b="0" i="1" smtClean="0">
                              <a:latin typeface="Cambria Math" panose="02040503050406030204" pitchFamily="18" charset="0"/>
                              <a:cs typeface="Times New Roman" panose="02020603050405020304" pitchFamily="18" charset="0"/>
                            </a:rPr>
                            <m:t> </m:t>
                          </m:r>
                          <m:r>
                            <a:rPr lang="en-MY" sz="1600" b="0" i="1" smtClean="0">
                              <a:latin typeface="Cambria Math" panose="02040503050406030204" pitchFamily="18" charset="0"/>
                              <a:cs typeface="Times New Roman" panose="02020603050405020304" pitchFamily="18" charset="0"/>
                            </a:rPr>
                            <m:t>𝑣𝑒𝑟𝑦</m:t>
                          </m:r>
                        </m:sup>
                      </m:sSubSup>
                      <m:d>
                        <m:dPr>
                          <m:ctrlPr>
                            <a:rPr lang="en-MY" sz="1600" i="1" smtClean="0">
                              <a:latin typeface="Cambria Math" panose="02040503050406030204" pitchFamily="18" charset="0"/>
                              <a:cs typeface="Times New Roman" panose="02020603050405020304" pitchFamily="18" charset="0"/>
                            </a:rPr>
                          </m:ctrlPr>
                        </m:dPr>
                        <m:e>
                          <m:r>
                            <a:rPr lang="en-MY" sz="1600" b="0" i="1" smtClean="0">
                              <a:latin typeface="Cambria Math" panose="02040503050406030204" pitchFamily="18" charset="0"/>
                              <a:cs typeface="Times New Roman" panose="02020603050405020304" pitchFamily="18" charset="0"/>
                            </a:rPr>
                            <m:t>𝑥</m:t>
                          </m:r>
                        </m:e>
                      </m:d>
                      <m:r>
                        <a:rPr lang="en-MY" sz="16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sSubSup>
                                <m:sSubSupPr>
                                  <m:ctrlPr>
                                    <a:rPr lang="en-MY" sz="1600" i="1">
                                      <a:latin typeface="Cambria Math" panose="02040503050406030204" pitchFamily="18" charset="0"/>
                                      <a:cs typeface="Times New Roman" panose="02020603050405020304" pitchFamily="18" charset="0"/>
                                    </a:rPr>
                                  </m:ctrlPr>
                                </m:sSubSupPr>
                                <m:e>
                                  <m:r>
                                    <a:rPr lang="en-MY" sz="16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i="1">
                                      <a:latin typeface="Cambria Math" panose="02040503050406030204" pitchFamily="18" charset="0"/>
                                      <a:cs typeface="Times New Roman" panose="02020603050405020304" pitchFamily="18" charset="0"/>
                                    </a:rPr>
                                    <m:t>𝐴</m:t>
                                  </m:r>
                                </m:sub>
                                <m:sup>
                                  <m:r>
                                    <a:rPr lang="en-MY" sz="1600" i="1">
                                      <a:latin typeface="Cambria Math" panose="02040503050406030204" pitchFamily="18" charset="0"/>
                                      <a:cs typeface="Times New Roman" panose="02020603050405020304" pitchFamily="18" charset="0"/>
                                    </a:rPr>
                                    <m:t>𝑣𝑒𝑟𝑦</m:t>
                                  </m:r>
                                </m:sup>
                              </m:sSubSup>
                              <m:d>
                                <m:dPr>
                                  <m:ctrlPr>
                                    <a:rPr lang="en-MY" sz="1600" i="1">
                                      <a:latin typeface="Cambria Math" panose="02040503050406030204" pitchFamily="18" charset="0"/>
                                      <a:cs typeface="Times New Roman" panose="02020603050405020304" pitchFamily="18" charset="0"/>
                                    </a:rPr>
                                  </m:ctrlPr>
                                </m:dPr>
                                <m:e>
                                  <m:r>
                                    <a:rPr lang="en-MY" sz="1600" i="1">
                                      <a:latin typeface="Cambria Math" panose="02040503050406030204" pitchFamily="18" charset="0"/>
                                      <a:cs typeface="Times New Roman" panose="02020603050405020304" pitchFamily="18" charset="0"/>
                                    </a:rPr>
                                    <m:t>𝑥</m:t>
                                  </m:r>
                                </m:e>
                              </m:d>
                            </m:e>
                          </m:d>
                        </m:e>
                        <m:sup>
                          <m:r>
                            <a:rPr lang="en-MY" sz="1600" i="1">
                              <a:latin typeface="Cambria Math" panose="02040503050406030204" pitchFamily="18" charset="0"/>
                              <a:ea typeface="Cambria Math" panose="02040503050406030204" pitchFamily="18" charset="0"/>
                              <a:cs typeface="Times New Roman" panose="02020603050405020304" pitchFamily="18" charset="0"/>
                            </a:rPr>
                            <m:t>2</m:t>
                          </m:r>
                        </m:sup>
                      </m:sSup>
                      <m:r>
                        <a:rPr lang="en-MY" sz="16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sSupPr>
                        <m:e>
                          <m:d>
                            <m:dPr>
                              <m:begChr m:val="["/>
                              <m:endChr m:val="]"/>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6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r>
                                    <a:rPr lang="en-MY" sz="1600" i="1">
                                      <a:latin typeface="Cambria Math" panose="02040503050406030204" pitchFamily="18" charset="0"/>
                                      <a:ea typeface="Cambria Math" panose="02040503050406030204" pitchFamily="18" charset="0"/>
                                      <a:cs typeface="Times New Roman" panose="02020603050405020304" pitchFamily="18" charset="0"/>
                                    </a:rPr>
                                    <m:t>𝑥</m:t>
                                  </m:r>
                                </m:e>
                              </m:d>
                            </m:e>
                          </m:d>
                        </m:e>
                        <m:sup>
                          <m:r>
                            <a:rPr lang="en-MY" sz="1600" b="0" i="1" smtClean="0">
                              <a:latin typeface="Cambria Math" panose="02040503050406030204" pitchFamily="18" charset="0"/>
                              <a:ea typeface="Cambria Math" panose="02040503050406030204" pitchFamily="18" charset="0"/>
                              <a:cs typeface="Times New Roman" panose="02020603050405020304" pitchFamily="18" charset="0"/>
                            </a:rPr>
                            <m:t>4</m:t>
                          </m:r>
                        </m:sup>
                      </m:sSup>
                    </m:oMath>
                  </m:oMathPara>
                </a14:m>
                <a:endParaRPr lang="en-MY" sz="1600" dirty="0">
                  <a:latin typeface="Times New Roman" panose="02020603050405020304" pitchFamily="18" charset="0"/>
                  <a:cs typeface="Times New Roman" panose="02020603050405020304" pitchFamily="18" charset="0"/>
                </a:endParaRPr>
              </a:p>
              <a:p>
                <a:pPr algn="just"/>
                <a:endParaRPr lang="en-MY" sz="16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1600" b="0" i="0" u="none" strike="noStrike" baseline="0" dirty="0">
                    <a:latin typeface="Times New Roman" panose="02020603050405020304" pitchFamily="18" charset="0"/>
                    <a:cs typeface="Times New Roman" panose="02020603050405020304" pitchFamily="18" charset="0"/>
                  </a:rPr>
                  <a:t>If Tom has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86</a:t>
                </a:r>
                <a:r>
                  <a:rPr lang="en-MY" sz="1600" b="0" i="0" u="none" strike="noStrike" baseline="0" dirty="0">
                    <a:latin typeface="Times New Roman" panose="02020603050405020304" pitchFamily="18" charset="0"/>
                    <a:cs typeface="Times New Roman" panose="02020603050405020304" pitchFamily="18" charset="0"/>
                  </a:rPr>
                  <a:t> membership in the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set of tall </a:t>
                </a:r>
                <a:r>
                  <a:rPr lang="en-MY" sz="1600" b="0" i="0" u="none" strike="noStrike" baseline="0" dirty="0">
                    <a:latin typeface="Times New Roman" panose="02020603050405020304" pitchFamily="18" charset="0"/>
                    <a:cs typeface="Times New Roman" panose="02020603050405020304" pitchFamily="18" charset="0"/>
                  </a:rPr>
                  <a:t>men, and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7396</a:t>
                </a:r>
                <a:r>
                  <a:rPr lang="en-MY" sz="1600" b="0" i="0" u="none" strike="noStrike" baseline="0" dirty="0">
                    <a:latin typeface="Times New Roman" panose="02020603050405020304" pitchFamily="18" charset="0"/>
                    <a:cs typeface="Times New Roman" panose="02020603050405020304" pitchFamily="18" charset="0"/>
                  </a:rPr>
                  <a:t> membership in the set of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very tall </a:t>
                </a:r>
                <a:r>
                  <a:rPr lang="en-MY" sz="1600" b="0" i="0" u="none" strike="noStrike" baseline="0" dirty="0">
                    <a:latin typeface="Times New Roman" panose="02020603050405020304" pitchFamily="18" charset="0"/>
                    <a:cs typeface="Times New Roman" panose="02020603050405020304" pitchFamily="18" charset="0"/>
                  </a:rPr>
                  <a:t>men, will have a membership of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5470 </a:t>
                </a:r>
                <a:r>
                  <a:rPr lang="en-MY" sz="1600" b="0" i="0" u="none" strike="noStrike" baseline="0" dirty="0">
                    <a:latin typeface="Times New Roman" panose="02020603050405020304" pitchFamily="18" charset="0"/>
                    <a:cs typeface="Times New Roman" panose="02020603050405020304" pitchFamily="18" charset="0"/>
                  </a:rPr>
                  <a:t>in the set of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very </a:t>
                </a:r>
                <a:r>
                  <a:rPr lang="en-MY" sz="1600" b="0" i="0" u="none" strike="noStrike" baseline="0" dirty="0" err="1">
                    <a:solidFill>
                      <a:schemeClr val="accent1"/>
                    </a:solidFill>
                    <a:latin typeface="Times New Roman" panose="02020603050405020304" pitchFamily="18" charset="0"/>
                    <a:cs typeface="Times New Roman" panose="02020603050405020304" pitchFamily="18" charset="0"/>
                  </a:rPr>
                  <a:t>very</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 tall </a:t>
                </a:r>
                <a:r>
                  <a:rPr lang="en-MY" sz="1600" b="0" i="0" u="none" strike="noStrike" baseline="0" dirty="0">
                    <a:latin typeface="Times New Roman" panose="02020603050405020304" pitchFamily="18" charset="0"/>
                    <a:cs typeface="Times New Roman" panose="02020603050405020304" pitchFamily="18" charset="0"/>
                  </a:rPr>
                  <a:t>men.</a:t>
                </a:r>
                <a:endParaRPr lang="en-MY" sz="1600" dirty="0">
                  <a:latin typeface="Times New Roman" panose="02020603050405020304" pitchFamily="18" charset="0"/>
                  <a:cs typeface="Times New Roman" panose="02020603050405020304" pitchFamily="18" charset="0"/>
                </a:endParaRPr>
              </a:p>
            </p:txBody>
          </p:sp>
        </mc:Choice>
        <mc:Fallback xmlns="">
          <p:sp>
            <p:nvSpPr>
              <p:cNvPr id="11" name="TextBox 10">
                <a:extLst>
                  <a:ext uri="{FF2B5EF4-FFF2-40B4-BE49-F238E27FC236}">
                    <a16:creationId xmlns:a16="http://schemas.microsoft.com/office/drawing/2014/main" id="{1FF1A929-0935-49FC-8A13-94AA04C127A1}"/>
                  </a:ext>
                </a:extLst>
              </p:cNvPr>
              <p:cNvSpPr txBox="1">
                <a:spLocks noRot="1" noChangeAspect="1" noMove="1" noResize="1" noEditPoints="1" noAdjustHandles="1" noChangeArrowheads="1" noChangeShapeType="1" noTextEdit="1"/>
              </p:cNvSpPr>
              <p:nvPr/>
            </p:nvSpPr>
            <p:spPr>
              <a:xfrm>
                <a:off x="6544899" y="1462759"/>
                <a:ext cx="5493723" cy="2142446"/>
              </a:xfrm>
              <a:prstGeom prst="rect">
                <a:avLst/>
              </a:prstGeom>
              <a:blipFill>
                <a:blip r:embed="rId4"/>
                <a:stretch>
                  <a:fillRect l="-444" t="-855" r="-555" b="-2849"/>
                </a:stretch>
              </a:blipFill>
            </p:spPr>
            <p:txBody>
              <a:bodyPr/>
              <a:lstStyle/>
              <a:p>
                <a:r>
                  <a:rPr lang="en-MY">
                    <a:noFill/>
                  </a:rPr>
                  <a:t> </a:t>
                </a:r>
              </a:p>
            </p:txBody>
          </p:sp>
        </mc:Fallback>
      </mc:AlternateContent>
      <p:grpSp>
        <p:nvGrpSpPr>
          <p:cNvPr id="12" name="Group 11">
            <a:extLst>
              <a:ext uri="{FF2B5EF4-FFF2-40B4-BE49-F238E27FC236}">
                <a16:creationId xmlns:a16="http://schemas.microsoft.com/office/drawing/2014/main" id="{491F9969-84FD-4B3A-9A2C-295417FD8B9E}"/>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C3F8EA9C-8810-460D-8BD5-1C8E20B7DBF2}"/>
                </a:ext>
              </a:extLst>
            </p:cNvPr>
            <p:cNvPicPr>
              <a:picLocks noChangeAspect="1"/>
            </p:cNvPicPr>
            <p:nvPr/>
          </p:nvPicPr>
          <p:blipFill rotWithShape="1">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81459392-F214-4E64-8F3F-69C0E551A893}"/>
                </a:ext>
              </a:extLst>
            </p:cNvPr>
            <p:cNvPicPr>
              <a:picLocks noChangeAspect="1"/>
            </p:cNvPicPr>
            <p:nvPr/>
          </p:nvPicPr>
          <p:blipFill rotWithShape="1">
            <a:blip r:embed="rId6">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B4C6B0A2-3C4F-4EBE-952C-27E8E524ACEC}"/>
                </a:ext>
              </a:extLst>
            </p:cNvPr>
            <p:cNvPicPr>
              <a:picLocks noChangeAspect="1"/>
            </p:cNvPicPr>
            <p:nvPr/>
          </p:nvPicPr>
          <p:blipFill rotWithShape="1">
            <a:blip r:embed="rId7">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87C0844D-693D-8A41-A931-B069E0BEE01E}"/>
              </a:ext>
            </a:extLst>
          </p:cNvPr>
          <p:cNvSpPr txBox="1"/>
          <p:nvPr/>
        </p:nvSpPr>
        <p:spPr>
          <a:xfrm>
            <a:off x="-291070" y="6577552"/>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61050147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66275"/>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20952" y="6395628"/>
            <a:ext cx="418704" cy="369332"/>
          </a:xfrm>
          <a:prstGeom prst="rect">
            <a:avLst/>
          </a:prstGeom>
          <a:noFill/>
        </p:spPr>
        <p:txBody>
          <a:bodyPr wrap="none" rtlCol="0">
            <a:spAutoFit/>
          </a:bodyPr>
          <a:lstStyle/>
          <a:p>
            <a:r>
              <a:rPr lang="en-MY" b="1" dirty="0">
                <a:solidFill>
                  <a:schemeClr val="accent5">
                    <a:lumMod val="50000"/>
                  </a:schemeClr>
                </a:solidFill>
              </a:rPr>
              <a:t>39</a:t>
            </a:r>
          </a:p>
        </p:txBody>
      </p:sp>
      <p:pic>
        <p:nvPicPr>
          <p:cNvPr id="3" name="Picture 2">
            <a:extLst>
              <a:ext uri="{FF2B5EF4-FFF2-40B4-BE49-F238E27FC236}">
                <a16:creationId xmlns:a16="http://schemas.microsoft.com/office/drawing/2014/main" id="{5B55A91A-0F4F-4420-8EC4-A54BF223754D}"/>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27354" y="1267119"/>
            <a:ext cx="5493722" cy="2487977"/>
          </a:xfrm>
          <a:prstGeom prst="rect">
            <a:avLst/>
          </a:prstGeom>
        </p:spPr>
      </p:pic>
      <p:sp>
        <p:nvSpPr>
          <p:cNvPr id="10" name="TextBox 9">
            <a:extLst>
              <a:ext uri="{FF2B5EF4-FFF2-40B4-BE49-F238E27FC236}">
                <a16:creationId xmlns:a16="http://schemas.microsoft.com/office/drawing/2014/main" id="{776192F2-A30E-4515-AE49-035ABFA98157}"/>
              </a:ext>
            </a:extLst>
          </p:cNvPr>
          <p:cNvSpPr txBox="1"/>
          <p:nvPr/>
        </p:nvSpPr>
        <p:spPr>
          <a:xfrm>
            <a:off x="1551424" y="3570074"/>
            <a:ext cx="3835066" cy="369332"/>
          </a:xfrm>
          <a:prstGeom prst="rect">
            <a:avLst/>
          </a:prstGeom>
          <a:noFill/>
        </p:spPr>
        <p:txBody>
          <a:bodyPr wrap="square">
            <a:spAutoFit/>
          </a:bodyPr>
          <a:lstStyle/>
          <a:p>
            <a:r>
              <a:rPr lang="en-MY" sz="1800" b="1" i="0" u="none" strike="noStrike" baseline="0" dirty="0">
                <a:latin typeface="Times New Roman" panose="02020603050405020304" pitchFamily="18" charset="0"/>
                <a:cs typeface="Times New Roman" panose="02020603050405020304" pitchFamily="18" charset="0"/>
              </a:rPr>
              <a:t>Figure 4.5: </a:t>
            </a:r>
            <a:r>
              <a:rPr lang="en-MY" sz="1800" b="0" i="0" u="none" strike="noStrike" baseline="0" dirty="0">
                <a:latin typeface="Times New Roman" panose="02020603050405020304" pitchFamily="18" charset="0"/>
                <a:cs typeface="Times New Roman" panose="02020603050405020304" pitchFamily="18" charset="0"/>
              </a:rPr>
              <a:t>Fuzzy sets with very hedge</a:t>
            </a:r>
            <a:endParaRPr lang="en-MY" dirty="0">
              <a:latin typeface="Times New Roman" panose="02020603050405020304" pitchFamily="18" charset="0"/>
              <a:cs typeface="Times New Roman" panose="02020603050405020304" pitchFamily="18" charset="0"/>
            </a:endParaRPr>
          </a:p>
        </p:txBody>
      </p:sp>
      <p:sp>
        <p:nvSpPr>
          <p:cNvPr id="13" name="TextBox 12">
            <a:extLst>
              <a:ext uri="{FF2B5EF4-FFF2-40B4-BE49-F238E27FC236}">
                <a16:creationId xmlns:a16="http://schemas.microsoft.com/office/drawing/2014/main" id="{36000DE6-AF60-46F4-A854-C53B35F398F2}"/>
              </a:ext>
            </a:extLst>
          </p:cNvPr>
          <p:cNvSpPr txBox="1"/>
          <p:nvPr/>
        </p:nvSpPr>
        <p:spPr>
          <a:xfrm>
            <a:off x="100697" y="5635856"/>
            <a:ext cx="6086375" cy="584775"/>
          </a:xfrm>
          <a:prstGeom prst="rect">
            <a:avLst/>
          </a:prstGeom>
          <a:noFill/>
        </p:spPr>
        <p:txBody>
          <a:bodyPr wrap="square">
            <a:spAutoFit/>
          </a:bodyPr>
          <a:lstStyle/>
          <a:p>
            <a:pPr marL="285750" indent="-285750" algn="just">
              <a:buFont typeface="Wingdings" panose="05000000000000000000" pitchFamily="2" charset="2"/>
              <a:buChar char="§"/>
            </a:pPr>
            <a:r>
              <a:rPr lang="en-MY" sz="1600" b="0" i="0" u="none" strike="noStrike" baseline="0" dirty="0">
                <a:latin typeface="Times New Roman" panose="02020603050405020304" pitchFamily="18" charset="0"/>
                <a:cs typeface="Times New Roman" panose="02020603050405020304" pitchFamily="18" charset="0"/>
              </a:rPr>
              <a:t>Hence, if Tom has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86</a:t>
            </a:r>
            <a:r>
              <a:rPr lang="en-MY" sz="1600" b="0" i="0" u="none" strike="noStrike" baseline="0" dirty="0">
                <a:latin typeface="Times New Roman" panose="02020603050405020304" pitchFamily="18" charset="0"/>
                <a:cs typeface="Times New Roman" panose="02020603050405020304" pitchFamily="18" charset="0"/>
              </a:rPr>
              <a:t> membership in the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set of tall </a:t>
            </a:r>
            <a:r>
              <a:rPr lang="en-MY" sz="1600" b="0" i="0" u="none" strike="noStrike" baseline="0" dirty="0">
                <a:latin typeface="Times New Roman" panose="02020603050405020304" pitchFamily="18" charset="0"/>
                <a:cs typeface="Times New Roman" panose="02020603050405020304" pitchFamily="18" charset="0"/>
              </a:rPr>
              <a:t>men, he will have a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0.9274 </a:t>
            </a:r>
            <a:r>
              <a:rPr lang="en-MY" sz="1600" b="0" i="0" u="none" strike="noStrike" baseline="0" dirty="0">
                <a:latin typeface="Times New Roman" panose="02020603050405020304" pitchFamily="18" charset="0"/>
                <a:cs typeface="Times New Roman" panose="02020603050405020304" pitchFamily="18" charset="0"/>
              </a:rPr>
              <a:t>membership in the </a:t>
            </a:r>
            <a:r>
              <a:rPr lang="en-MY" sz="1600" b="0" i="0" u="none" strike="noStrike" baseline="0" dirty="0">
                <a:solidFill>
                  <a:schemeClr val="accent1"/>
                </a:solidFill>
                <a:latin typeface="Times New Roman" panose="02020603050405020304" pitchFamily="18" charset="0"/>
                <a:cs typeface="Times New Roman" panose="02020603050405020304" pitchFamily="18" charset="0"/>
              </a:rPr>
              <a:t>set of more or less tall </a:t>
            </a:r>
            <a:r>
              <a:rPr lang="en-MY" sz="1600" b="0" i="0" u="none" strike="noStrike" baseline="0" dirty="0">
                <a:latin typeface="Times New Roman" panose="02020603050405020304" pitchFamily="18" charset="0"/>
                <a:cs typeface="Times New Roman" panose="02020603050405020304" pitchFamily="18" charset="0"/>
              </a:rPr>
              <a:t>men.</a:t>
            </a:r>
            <a:endParaRPr lang="en-MY" sz="16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 name="TextBox 11">
                <a:extLst>
                  <a:ext uri="{FF2B5EF4-FFF2-40B4-BE49-F238E27FC236}">
                    <a16:creationId xmlns:a16="http://schemas.microsoft.com/office/drawing/2014/main" id="{A7E93B59-75BE-4BC5-8ED1-ADCC48BBD13B}"/>
                  </a:ext>
                </a:extLst>
              </p:cNvPr>
              <p:cNvSpPr txBox="1"/>
              <p:nvPr/>
            </p:nvSpPr>
            <p:spPr>
              <a:xfrm>
                <a:off x="116843" y="4055140"/>
                <a:ext cx="6086375" cy="1375377"/>
              </a:xfrm>
              <a:prstGeom prst="rect">
                <a:avLst/>
              </a:prstGeom>
              <a:noFill/>
            </p:spPr>
            <p:txBody>
              <a:bodyPr wrap="square">
                <a:spAutoFit/>
              </a:bodyPr>
              <a:lstStyle/>
              <a:p>
                <a:pPr marL="285750" indent="-285750" algn="just">
                  <a:buFont typeface="Wingdings" panose="05000000000000000000" pitchFamily="2" charset="2"/>
                  <a:buChar char="§"/>
                </a:pPr>
                <a:r>
                  <a:rPr lang="en-MY" sz="1600" i="1" dirty="0">
                    <a:solidFill>
                      <a:srgbClr val="0070C0"/>
                    </a:solidFill>
                    <a:latin typeface="Times New Roman" panose="02020603050405020304" pitchFamily="18" charset="0"/>
                    <a:cs typeface="Times New Roman" panose="02020603050405020304" pitchFamily="18" charset="0"/>
                  </a:rPr>
                  <a:t>More or less</a:t>
                </a:r>
                <a:r>
                  <a:rPr lang="en-MY" sz="1600" dirty="0">
                    <a:latin typeface="Times New Roman" panose="02020603050405020304" pitchFamily="18" charset="0"/>
                    <a:cs typeface="Times New Roman" panose="02020603050405020304" pitchFamily="18" charset="0"/>
                  </a:rPr>
                  <a:t>, the operation of dilation, expands a set and thus increases the degree of membership of fuzzy elements. This operation is presented as:</a:t>
                </a:r>
              </a:p>
              <a:p>
                <a:pPr marL="285750" indent="-285750" algn="just">
                  <a:buFont typeface="Wingdings" panose="05000000000000000000" pitchFamily="2" charset="2"/>
                  <a:buChar char="§"/>
                </a:pPr>
                <a:endParaRPr lang="en-MY" sz="1600" dirty="0">
                  <a:latin typeface="Times New Roman" panose="020206030504050203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Sup>
                        <m:sSubSupPr>
                          <m:ctrlPr>
                            <a:rPr lang="en-MY" sz="1600" i="1" smtClean="0">
                              <a:latin typeface="Cambria Math" panose="02040503050406030204" pitchFamily="18" charset="0"/>
                              <a:cs typeface="Times New Roman" panose="02020603050405020304" pitchFamily="18" charset="0"/>
                            </a:rPr>
                          </m:ctrlPr>
                        </m:sSubSupPr>
                        <m:e>
                          <m:r>
                            <a:rPr lang="en-MY" sz="16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b="0" i="1" smtClean="0">
                              <a:latin typeface="Cambria Math" panose="02040503050406030204" pitchFamily="18" charset="0"/>
                              <a:cs typeface="Times New Roman" panose="02020603050405020304" pitchFamily="18" charset="0"/>
                            </a:rPr>
                            <m:t>𝐴</m:t>
                          </m:r>
                        </m:sub>
                        <m:sup>
                          <m:r>
                            <a:rPr lang="en-MY" sz="1600" b="0" i="1" smtClean="0">
                              <a:latin typeface="Cambria Math" panose="02040503050406030204" pitchFamily="18" charset="0"/>
                              <a:cs typeface="Times New Roman" panose="02020603050405020304" pitchFamily="18" charset="0"/>
                            </a:rPr>
                            <m:t>𝑀𝑜𝑟𝑒</m:t>
                          </m:r>
                          <m:r>
                            <a:rPr lang="en-MY" sz="1600" b="0" i="1" smtClean="0">
                              <a:latin typeface="Cambria Math" panose="02040503050406030204" pitchFamily="18" charset="0"/>
                              <a:cs typeface="Times New Roman" panose="02020603050405020304" pitchFamily="18" charset="0"/>
                            </a:rPr>
                            <m:t> </m:t>
                          </m:r>
                          <m:r>
                            <a:rPr lang="en-MY" sz="1600" b="0" i="1" smtClean="0">
                              <a:latin typeface="Cambria Math" panose="02040503050406030204" pitchFamily="18" charset="0"/>
                              <a:cs typeface="Times New Roman" panose="02020603050405020304" pitchFamily="18" charset="0"/>
                            </a:rPr>
                            <m:t>𝑜𝑟</m:t>
                          </m:r>
                          <m:r>
                            <a:rPr lang="en-MY" sz="1600" b="0" i="1" smtClean="0">
                              <a:latin typeface="Cambria Math" panose="02040503050406030204" pitchFamily="18" charset="0"/>
                              <a:cs typeface="Times New Roman" panose="02020603050405020304" pitchFamily="18" charset="0"/>
                            </a:rPr>
                            <m:t> </m:t>
                          </m:r>
                          <m:r>
                            <a:rPr lang="en-MY" sz="1600" b="0" i="1" smtClean="0">
                              <a:latin typeface="Cambria Math" panose="02040503050406030204" pitchFamily="18" charset="0"/>
                              <a:cs typeface="Times New Roman" panose="02020603050405020304" pitchFamily="18" charset="0"/>
                            </a:rPr>
                            <m:t>𝑙𝑒𝑠𝑠</m:t>
                          </m:r>
                        </m:sup>
                      </m:sSubSup>
                      <m:d>
                        <m:dPr>
                          <m:ctrlPr>
                            <a:rPr lang="en-MY" sz="1600" i="1" smtClean="0">
                              <a:latin typeface="Cambria Math" panose="02040503050406030204" pitchFamily="18" charset="0"/>
                              <a:cs typeface="Times New Roman" panose="02020603050405020304" pitchFamily="18" charset="0"/>
                            </a:rPr>
                          </m:ctrlPr>
                        </m:dPr>
                        <m:e>
                          <m:r>
                            <a:rPr lang="en-MY" sz="1600" b="0" i="1" smtClean="0">
                              <a:latin typeface="Cambria Math" panose="02040503050406030204" pitchFamily="18" charset="0"/>
                              <a:cs typeface="Times New Roman" panose="02020603050405020304" pitchFamily="18" charset="0"/>
                            </a:rPr>
                            <m:t>𝑥</m:t>
                          </m:r>
                        </m:e>
                      </m:d>
                      <m:r>
                        <a:rPr lang="en-MY" sz="1600" i="1" smtClean="0">
                          <a:latin typeface="Cambria Math" panose="02040503050406030204" pitchFamily="18" charset="0"/>
                          <a:ea typeface="Cambria Math" panose="02040503050406030204" pitchFamily="18" charset="0"/>
                          <a:cs typeface="Times New Roman" panose="02020603050405020304" pitchFamily="18" charset="0"/>
                        </a:rPr>
                        <m:t>=</m:t>
                      </m:r>
                      <m:rad>
                        <m:radPr>
                          <m:degHide m:val="on"/>
                          <m:ctrlPr>
                            <a:rPr lang="en-MY" sz="1600" i="1" smtClean="0">
                              <a:latin typeface="Cambria Math" panose="02040503050406030204" pitchFamily="18" charset="0"/>
                              <a:ea typeface="Cambria Math" panose="02040503050406030204" pitchFamily="18" charset="0"/>
                              <a:cs typeface="Times New Roman" panose="02020603050405020304" pitchFamily="18" charset="0"/>
                            </a:rPr>
                          </m:ctrlPr>
                        </m:radPr>
                        <m:deg/>
                        <m:e>
                          <m:sSub>
                            <m:sSub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6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6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600" i="1">
                                  <a:latin typeface="Cambria Math" panose="02040503050406030204" pitchFamily="18" charset="0"/>
                                  <a:ea typeface="Cambria Math" panose="02040503050406030204" pitchFamily="18" charset="0"/>
                                  <a:cs typeface="Times New Roman" panose="02020603050405020304" pitchFamily="18" charset="0"/>
                                </a:rPr>
                              </m:ctrlPr>
                            </m:dPr>
                            <m:e>
                              <m:r>
                                <a:rPr lang="en-MY" sz="1600" i="1">
                                  <a:latin typeface="Cambria Math" panose="02040503050406030204" pitchFamily="18" charset="0"/>
                                  <a:ea typeface="Cambria Math" panose="02040503050406030204" pitchFamily="18" charset="0"/>
                                  <a:cs typeface="Times New Roman" panose="02020603050405020304" pitchFamily="18" charset="0"/>
                                </a:rPr>
                                <m:t>𝑥</m:t>
                              </m:r>
                            </m:e>
                          </m:d>
                        </m:e>
                      </m:rad>
                    </m:oMath>
                  </m:oMathPara>
                </a14:m>
                <a:endParaRPr lang="en-MY" sz="1600" dirty="0">
                  <a:latin typeface="Times New Roman" panose="02020603050405020304" pitchFamily="18" charset="0"/>
                  <a:cs typeface="Times New Roman" panose="02020603050405020304" pitchFamily="18" charset="0"/>
                </a:endParaRPr>
              </a:p>
            </p:txBody>
          </p:sp>
        </mc:Choice>
        <mc:Fallback xmlns="">
          <p:sp>
            <p:nvSpPr>
              <p:cNvPr id="12" name="TextBox 11">
                <a:extLst>
                  <a:ext uri="{FF2B5EF4-FFF2-40B4-BE49-F238E27FC236}">
                    <a16:creationId xmlns:a16="http://schemas.microsoft.com/office/drawing/2014/main" id="{A7E93B59-75BE-4BC5-8ED1-ADCC48BBD13B}"/>
                  </a:ext>
                </a:extLst>
              </p:cNvPr>
              <p:cNvSpPr txBox="1">
                <a:spLocks noRot="1" noChangeAspect="1" noMove="1" noResize="1" noEditPoints="1" noAdjustHandles="1" noChangeArrowheads="1" noChangeShapeType="1" noTextEdit="1"/>
              </p:cNvSpPr>
              <p:nvPr/>
            </p:nvSpPr>
            <p:spPr>
              <a:xfrm>
                <a:off x="116843" y="4055140"/>
                <a:ext cx="6086375" cy="1375377"/>
              </a:xfrm>
              <a:prstGeom prst="rect">
                <a:avLst/>
              </a:prstGeom>
              <a:blipFill>
                <a:blip r:embed="rId3"/>
                <a:stretch>
                  <a:fillRect l="-400" t="-1327" r="-501"/>
                </a:stretch>
              </a:blipFill>
            </p:spPr>
            <p:txBody>
              <a:bodyPr/>
              <a:lstStyle/>
              <a:p>
                <a:r>
                  <a:rPr lang="en-MY">
                    <a:noFill/>
                  </a:rPr>
                  <a:t> </a:t>
                </a:r>
              </a:p>
            </p:txBody>
          </p:sp>
        </mc:Fallback>
      </mc:AlternateContent>
      <p:grpSp>
        <p:nvGrpSpPr>
          <p:cNvPr id="11" name="Group 10">
            <a:extLst>
              <a:ext uri="{FF2B5EF4-FFF2-40B4-BE49-F238E27FC236}">
                <a16:creationId xmlns:a16="http://schemas.microsoft.com/office/drawing/2014/main" id="{EA6693EA-3CD1-428A-9BF5-34E2F3B7381E}"/>
              </a:ext>
            </a:extLst>
          </p:cNvPr>
          <p:cNvGrpSpPr/>
          <p:nvPr/>
        </p:nvGrpSpPr>
        <p:grpSpPr>
          <a:xfrm>
            <a:off x="6950736" y="-68728"/>
            <a:ext cx="5367572" cy="868894"/>
            <a:chOff x="5917528" y="-68728"/>
            <a:chExt cx="6400780" cy="1036148"/>
          </a:xfrm>
        </p:grpSpPr>
        <p:pic>
          <p:nvPicPr>
            <p:cNvPr id="14" name="Picture 13" descr="Logo, company name&#10;&#10;Description automatically generated">
              <a:extLst>
                <a:ext uri="{FF2B5EF4-FFF2-40B4-BE49-F238E27FC236}">
                  <a16:creationId xmlns:a16="http://schemas.microsoft.com/office/drawing/2014/main" id="{C1DC6776-B126-4743-9223-34A1A10C3D7F}"/>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088F6192-FB55-4342-AA94-AFD3663690B8}"/>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91B111FD-325D-47A2-841C-1FF349317CDA}"/>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905C630F-775C-4929-A6A8-12D2F6D9DCB6}"/>
                  </a:ext>
                </a:extLst>
              </p:cNvPr>
              <p:cNvSpPr txBox="1"/>
              <p:nvPr/>
            </p:nvSpPr>
            <p:spPr>
              <a:xfrm>
                <a:off x="6170926" y="1251050"/>
                <a:ext cx="5801595" cy="2266133"/>
              </a:xfrm>
              <a:prstGeom prst="rect">
                <a:avLst/>
              </a:prstGeom>
              <a:noFill/>
            </p:spPr>
            <p:txBody>
              <a:bodyPr wrap="square">
                <a:spAutoFit/>
              </a:bodyPr>
              <a:lstStyle/>
              <a:p>
                <a:pPr marL="285750" indent="-285750" algn="just">
                  <a:buFont typeface="Wingdings" panose="05000000000000000000" pitchFamily="2" charset="2"/>
                  <a:buChar char="§"/>
                </a:pPr>
                <a:r>
                  <a:rPr lang="en-MY" sz="1400" i="1" dirty="0">
                    <a:solidFill>
                      <a:srgbClr val="0070C0"/>
                    </a:solidFill>
                    <a:latin typeface="Times New Roman" panose="02020603050405020304" pitchFamily="18" charset="0"/>
                    <a:cs typeface="Times New Roman" panose="02020603050405020304" pitchFamily="18" charset="0"/>
                  </a:rPr>
                  <a:t>Indeed</a:t>
                </a:r>
                <a:r>
                  <a:rPr lang="en-MY" sz="1400" dirty="0">
                    <a:latin typeface="Times New Roman" panose="02020603050405020304" pitchFamily="18" charset="0"/>
                    <a:cs typeface="Times New Roman" panose="02020603050405020304" pitchFamily="18" charset="0"/>
                  </a:rPr>
                  <a:t>, the operation of intensification, intensifies the meaning of the whole sentence. It can be done by </a:t>
                </a:r>
                <a:r>
                  <a:rPr lang="en-MY" sz="1400" dirty="0">
                    <a:solidFill>
                      <a:srgbClr val="0070C0"/>
                    </a:solidFill>
                    <a:latin typeface="Times New Roman" panose="02020603050405020304" pitchFamily="18" charset="0"/>
                    <a:cs typeface="Times New Roman" panose="02020603050405020304" pitchFamily="18" charset="0"/>
                  </a:rPr>
                  <a:t>increasing the degree of membership above 0.5 and decreasing those below 0.5</a:t>
                </a:r>
                <a:r>
                  <a:rPr lang="en-MY" sz="1400" dirty="0">
                    <a:latin typeface="Times New Roman" panose="02020603050405020304" pitchFamily="18" charset="0"/>
                    <a:cs typeface="Times New Roman" panose="02020603050405020304" pitchFamily="18" charset="0"/>
                  </a:rPr>
                  <a:t>. The hedge indeed may be given by either:</a:t>
                </a:r>
              </a:p>
              <a:p>
                <a:pPr marL="285750" indent="-285750" algn="just">
                  <a:buFont typeface="Wingdings" panose="05000000000000000000" pitchFamily="2" charset="2"/>
                  <a:buChar char="§"/>
                </a:pPr>
                <a:endParaRPr lang="en-MY" sz="1400" dirty="0">
                  <a:latin typeface="Times New Roman" panose="02020603050405020304" pitchFamily="18" charset="0"/>
                  <a:cs typeface="Times New Roman" panose="02020603050405020304" pitchFamily="18" charset="0"/>
                </a:endParaRPr>
              </a:p>
              <a:p>
                <a:pPr algn="ctr"/>
                <a14:m>
                  <m:oMath xmlns:m="http://schemas.openxmlformats.org/officeDocument/2006/math">
                    <m:sSubSup>
                      <m:sSubSupPr>
                        <m:ctrlPr>
                          <a:rPr lang="en-MY" sz="1400" i="1" smtClean="0">
                            <a:latin typeface="Cambria Math" panose="02040503050406030204" pitchFamily="18" charset="0"/>
                            <a:cs typeface="Times New Roman" panose="02020603050405020304" pitchFamily="18" charset="0"/>
                          </a:rPr>
                        </m:ctrlPr>
                      </m:sSubSupPr>
                      <m:e>
                        <m:r>
                          <a:rPr lang="en-MY" sz="14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b="0" i="1" smtClean="0">
                            <a:latin typeface="Cambria Math" panose="02040503050406030204" pitchFamily="18" charset="0"/>
                            <a:cs typeface="Times New Roman" panose="02020603050405020304" pitchFamily="18" charset="0"/>
                          </a:rPr>
                          <m:t>𝐴</m:t>
                        </m:r>
                      </m:sub>
                      <m:sup>
                        <m:r>
                          <a:rPr lang="en-MY" sz="1400" b="0" i="1" smtClean="0">
                            <a:latin typeface="Cambria Math" panose="02040503050406030204" pitchFamily="18" charset="0"/>
                            <a:cs typeface="Times New Roman" panose="02020603050405020304" pitchFamily="18" charset="0"/>
                          </a:rPr>
                          <m:t>𝐼𝑛𝑑𝑒𝑒𝑑</m:t>
                        </m:r>
                      </m:sup>
                    </m:sSubSup>
                    <m:d>
                      <m:dPr>
                        <m:ctrlPr>
                          <a:rPr lang="en-MY" sz="1400" i="1" smtClean="0">
                            <a:latin typeface="Cambria Math" panose="02040503050406030204" pitchFamily="18" charset="0"/>
                            <a:cs typeface="Times New Roman" panose="02020603050405020304" pitchFamily="18" charset="0"/>
                          </a:rPr>
                        </m:ctrlPr>
                      </m:dPr>
                      <m:e>
                        <m:r>
                          <a:rPr lang="en-MY" sz="1400" b="0" i="1" smtClean="0">
                            <a:latin typeface="Cambria Math" panose="02040503050406030204" pitchFamily="18" charset="0"/>
                            <a:cs typeface="Times New Roman" panose="02020603050405020304" pitchFamily="18" charset="0"/>
                          </a:rPr>
                          <m:t>𝑥</m:t>
                        </m:r>
                      </m:e>
                    </m:d>
                    <m:r>
                      <a:rPr lang="en-MY" sz="14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MY" sz="14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MY" sz="1400" b="0" i="1" smtClean="0">
                            <a:latin typeface="Cambria Math" panose="02040503050406030204" pitchFamily="18" charset="0"/>
                            <a:ea typeface="Cambria Math" panose="02040503050406030204" pitchFamily="18" charset="0"/>
                            <a:cs typeface="Times New Roman" panose="02020603050405020304" pitchFamily="18" charset="0"/>
                          </a:rPr>
                          <m:t>2</m:t>
                        </m:r>
                        <m:d>
                          <m:dPr>
                            <m:begChr m:val="["/>
                            <m:endChr m:val="]"/>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4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r>
                                  <a:rPr lang="en-MY" sz="1400" i="1">
                                    <a:latin typeface="Cambria Math" panose="02040503050406030204" pitchFamily="18" charset="0"/>
                                    <a:ea typeface="Cambria Math" panose="02040503050406030204" pitchFamily="18" charset="0"/>
                                    <a:cs typeface="Times New Roman" panose="02020603050405020304" pitchFamily="18" charset="0"/>
                                  </a:rPr>
                                  <m:t>𝑥</m:t>
                                </m:r>
                              </m:e>
                            </m:d>
                          </m:e>
                        </m:d>
                      </m:e>
                      <m:sup>
                        <m:r>
                          <a:rPr lang="en-MY" sz="1400" b="0" i="1" smtClean="0">
                            <a:latin typeface="Cambria Math" panose="02040503050406030204" pitchFamily="18" charset="0"/>
                            <a:ea typeface="Cambria Math" panose="02040503050406030204" pitchFamily="18" charset="0"/>
                            <a:cs typeface="Times New Roman" panose="02020603050405020304" pitchFamily="18" charset="0"/>
                          </a:rPr>
                          <m:t>2</m:t>
                        </m:r>
                      </m:sup>
                    </m:sSup>
                  </m:oMath>
                </a14:m>
                <a:r>
                  <a:rPr lang="en-MY" sz="1400" dirty="0">
                    <a:latin typeface="Times New Roman" panose="02020603050405020304" pitchFamily="18" charset="0"/>
                    <a:cs typeface="Times New Roman" panose="02020603050405020304" pitchFamily="18" charset="0"/>
                  </a:rPr>
                  <a:t> , </a:t>
                </a:r>
                <a:r>
                  <a:rPr lang="en-MY" sz="1400" i="1" dirty="0">
                    <a:latin typeface="Times New Roman" panose="02020603050405020304" pitchFamily="18" charset="0"/>
                    <a:cs typeface="Times New Roman" panose="02020603050405020304" pitchFamily="18" charset="0"/>
                  </a:rPr>
                  <a:t>if</a:t>
                </a:r>
                <a:r>
                  <a:rPr lang="en-MY" sz="1400" dirty="0">
                    <a:latin typeface="Times New Roman" panose="02020603050405020304" pitchFamily="18" charset="0"/>
                    <a:cs typeface="Times New Roman" panose="02020603050405020304" pitchFamily="18" charset="0"/>
                  </a:rPr>
                  <a:t>   </a:t>
                </a:r>
                <a14:m>
                  <m:oMath xmlns:m="http://schemas.openxmlformats.org/officeDocument/2006/math">
                    <m:r>
                      <a:rPr lang="en-MY" sz="1400" b="0" i="1" smtClean="0">
                        <a:latin typeface="Cambria Math" panose="02040503050406030204" pitchFamily="18" charset="0"/>
                        <a:cs typeface="Times New Roman" panose="02020603050405020304" pitchFamily="18" charset="0"/>
                      </a:rPr>
                      <m:t>0</m:t>
                    </m:r>
                    <m:r>
                      <a:rPr lang="en-MY" sz="14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4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r>
                          <a:rPr lang="en-MY" sz="1400" i="1">
                            <a:latin typeface="Cambria Math" panose="02040503050406030204" pitchFamily="18" charset="0"/>
                            <a:ea typeface="Cambria Math" panose="02040503050406030204" pitchFamily="18" charset="0"/>
                            <a:cs typeface="Times New Roman" panose="02020603050405020304" pitchFamily="18" charset="0"/>
                          </a:rPr>
                          <m:t>𝑥</m:t>
                        </m:r>
                      </m:e>
                    </m:d>
                    <m:r>
                      <a:rPr lang="en-MY" sz="1400" i="1" smtClean="0">
                        <a:latin typeface="Cambria Math" panose="02040503050406030204" pitchFamily="18" charset="0"/>
                        <a:ea typeface="Cambria Math" panose="02040503050406030204" pitchFamily="18" charset="0"/>
                        <a:cs typeface="Times New Roman" panose="02020603050405020304" pitchFamily="18" charset="0"/>
                      </a:rPr>
                      <m:t>≤</m:t>
                    </m:r>
                    <m:r>
                      <a:rPr lang="en-MY" sz="1400" b="0" i="1" smtClean="0">
                        <a:latin typeface="Cambria Math" panose="02040503050406030204" pitchFamily="18" charset="0"/>
                        <a:ea typeface="Cambria Math" panose="02040503050406030204" pitchFamily="18" charset="0"/>
                        <a:cs typeface="Times New Roman" panose="02020603050405020304" pitchFamily="18" charset="0"/>
                      </a:rPr>
                      <m:t>0.5</m:t>
                    </m:r>
                  </m:oMath>
                </a14:m>
                <a:r>
                  <a:rPr lang="en-MY" sz="1400" dirty="0">
                    <a:latin typeface="Times New Roman" panose="02020603050405020304" pitchFamily="18" charset="0"/>
                    <a:cs typeface="Times New Roman" panose="02020603050405020304" pitchFamily="18" charset="0"/>
                  </a:rPr>
                  <a:t> </a:t>
                </a:r>
              </a:p>
              <a:p>
                <a:pPr algn="ctr">
                  <a:lnSpc>
                    <a:spcPct val="200000"/>
                  </a:lnSpc>
                </a:pPr>
                <a:r>
                  <a:rPr lang="en-MY" sz="1400" dirty="0">
                    <a:latin typeface="Times New Roman" panose="02020603050405020304" pitchFamily="18" charset="0"/>
                    <a:cs typeface="Times New Roman" panose="02020603050405020304" pitchFamily="18" charset="0"/>
                  </a:rPr>
                  <a:t>Or</a:t>
                </a:r>
              </a:p>
              <a:p>
                <a:pPr algn="ctr"/>
                <a14:m>
                  <m:oMath xmlns:m="http://schemas.openxmlformats.org/officeDocument/2006/math">
                    <m:sSubSup>
                      <m:sSubSupPr>
                        <m:ctrlPr>
                          <a:rPr lang="en-MY" sz="1400" i="1" smtClean="0">
                            <a:latin typeface="Cambria Math" panose="02040503050406030204" pitchFamily="18" charset="0"/>
                            <a:cs typeface="Times New Roman" panose="02020603050405020304" pitchFamily="18" charset="0"/>
                          </a:rPr>
                        </m:ctrlPr>
                      </m:sSubSupPr>
                      <m:e>
                        <m:r>
                          <a:rPr lang="en-MY" sz="1400" i="1" smtClean="0">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b="0" i="1" smtClean="0">
                            <a:latin typeface="Cambria Math" panose="02040503050406030204" pitchFamily="18" charset="0"/>
                            <a:cs typeface="Times New Roman" panose="02020603050405020304" pitchFamily="18" charset="0"/>
                          </a:rPr>
                          <m:t>𝐴</m:t>
                        </m:r>
                      </m:sub>
                      <m:sup>
                        <m:r>
                          <a:rPr lang="en-MY" sz="1400" b="0" i="1" smtClean="0">
                            <a:latin typeface="Cambria Math" panose="02040503050406030204" pitchFamily="18" charset="0"/>
                            <a:cs typeface="Times New Roman" panose="02020603050405020304" pitchFamily="18" charset="0"/>
                          </a:rPr>
                          <m:t>𝐼𝑛𝑑𝑒𝑒𝑑</m:t>
                        </m:r>
                      </m:sup>
                    </m:sSubSup>
                    <m:d>
                      <m:dPr>
                        <m:ctrlPr>
                          <a:rPr lang="en-MY" sz="1400" i="1" smtClean="0">
                            <a:latin typeface="Cambria Math" panose="02040503050406030204" pitchFamily="18" charset="0"/>
                            <a:cs typeface="Times New Roman" panose="02020603050405020304" pitchFamily="18" charset="0"/>
                          </a:rPr>
                        </m:ctrlPr>
                      </m:dPr>
                      <m:e>
                        <m:r>
                          <a:rPr lang="en-MY" sz="1400" b="0" i="1" smtClean="0">
                            <a:latin typeface="Cambria Math" panose="02040503050406030204" pitchFamily="18" charset="0"/>
                            <a:cs typeface="Times New Roman" panose="02020603050405020304" pitchFamily="18" charset="0"/>
                          </a:rPr>
                          <m:t>𝑥</m:t>
                        </m:r>
                      </m:e>
                    </m:d>
                    <m:r>
                      <a:rPr lang="en-MY" sz="1400" i="1" smtClean="0">
                        <a:latin typeface="Cambria Math" panose="02040503050406030204" pitchFamily="18" charset="0"/>
                        <a:ea typeface="Cambria Math" panose="02040503050406030204" pitchFamily="18" charset="0"/>
                        <a:cs typeface="Times New Roman" panose="02020603050405020304" pitchFamily="18" charset="0"/>
                      </a:rPr>
                      <m:t>=</m:t>
                    </m:r>
                    <m:sSup>
                      <m:sSupPr>
                        <m:ctrlPr>
                          <a:rPr lang="en-MY" sz="1400" i="1" smtClean="0">
                            <a:latin typeface="Cambria Math" panose="02040503050406030204" pitchFamily="18" charset="0"/>
                            <a:ea typeface="Cambria Math" panose="02040503050406030204" pitchFamily="18" charset="0"/>
                            <a:cs typeface="Times New Roman" panose="02020603050405020304" pitchFamily="18" charset="0"/>
                          </a:rPr>
                        </m:ctrlPr>
                      </m:sSupPr>
                      <m:e>
                        <m:r>
                          <a:rPr lang="en-MY" sz="1400" b="0" i="1" smtClean="0">
                            <a:latin typeface="Cambria Math" panose="02040503050406030204" pitchFamily="18" charset="0"/>
                            <a:ea typeface="Cambria Math" panose="02040503050406030204" pitchFamily="18" charset="0"/>
                            <a:cs typeface="Times New Roman" panose="02020603050405020304" pitchFamily="18" charset="0"/>
                          </a:rPr>
                          <m:t>1−2</m:t>
                        </m:r>
                        <m:d>
                          <m:dPr>
                            <m:begChr m:val="["/>
                            <m:endChr m:val="]"/>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r>
                              <a:rPr lang="en-MY" sz="1400" b="0" i="1" smtClean="0">
                                <a:latin typeface="Cambria Math" panose="02040503050406030204" pitchFamily="18" charset="0"/>
                                <a:ea typeface="Cambria Math" panose="02040503050406030204" pitchFamily="18" charset="0"/>
                                <a:cs typeface="Times New Roman" panose="02020603050405020304" pitchFamily="18" charset="0"/>
                              </a:rPr>
                              <m:t>1−</m:t>
                            </m:r>
                            <m:sSub>
                              <m:sSub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4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r>
                                  <a:rPr lang="en-MY" sz="1400" i="1">
                                    <a:latin typeface="Cambria Math" panose="02040503050406030204" pitchFamily="18" charset="0"/>
                                    <a:ea typeface="Cambria Math" panose="02040503050406030204" pitchFamily="18" charset="0"/>
                                    <a:cs typeface="Times New Roman" panose="02020603050405020304" pitchFamily="18" charset="0"/>
                                  </a:rPr>
                                  <m:t>𝑥</m:t>
                                </m:r>
                              </m:e>
                            </m:d>
                          </m:e>
                        </m:d>
                      </m:e>
                      <m:sup>
                        <m:r>
                          <a:rPr lang="en-MY" sz="1400" b="0" i="1" smtClean="0">
                            <a:latin typeface="Cambria Math" panose="02040503050406030204" pitchFamily="18" charset="0"/>
                            <a:ea typeface="Cambria Math" panose="02040503050406030204" pitchFamily="18" charset="0"/>
                            <a:cs typeface="Times New Roman" panose="02020603050405020304" pitchFamily="18" charset="0"/>
                          </a:rPr>
                          <m:t>2</m:t>
                        </m:r>
                      </m:sup>
                    </m:sSup>
                  </m:oMath>
                </a14:m>
                <a:r>
                  <a:rPr lang="en-MY" sz="1400" dirty="0">
                    <a:latin typeface="Times New Roman" panose="02020603050405020304" pitchFamily="18" charset="0"/>
                    <a:cs typeface="Times New Roman" panose="02020603050405020304" pitchFamily="18" charset="0"/>
                  </a:rPr>
                  <a:t> , </a:t>
                </a:r>
                <a:r>
                  <a:rPr lang="en-MY" sz="1400" i="1" dirty="0">
                    <a:latin typeface="Times New Roman" panose="02020603050405020304" pitchFamily="18" charset="0"/>
                    <a:cs typeface="Times New Roman" panose="02020603050405020304" pitchFamily="18" charset="0"/>
                  </a:rPr>
                  <a:t>if</a:t>
                </a:r>
                <a:r>
                  <a:rPr lang="en-MY" sz="1400" dirty="0">
                    <a:latin typeface="Times New Roman" panose="02020603050405020304" pitchFamily="18" charset="0"/>
                    <a:cs typeface="Times New Roman" panose="02020603050405020304" pitchFamily="18" charset="0"/>
                  </a:rPr>
                  <a:t>   </a:t>
                </a:r>
                <a14:m>
                  <m:oMath xmlns:m="http://schemas.openxmlformats.org/officeDocument/2006/math">
                    <m:r>
                      <a:rPr lang="en-MY" sz="1400" b="0" i="0" smtClean="0">
                        <a:latin typeface="Cambria Math" panose="02040503050406030204" pitchFamily="18" charset="0"/>
                        <a:cs typeface="Times New Roman" panose="02020603050405020304" pitchFamily="18" charset="0"/>
                      </a:rPr>
                      <m:t>0.5</m:t>
                    </m:r>
                    <m:r>
                      <a:rPr lang="en-MY" sz="1400" i="1">
                        <a:latin typeface="Cambria Math" panose="02040503050406030204" pitchFamily="18" charset="0"/>
                        <a:cs typeface="Times New Roman" panose="02020603050405020304" pitchFamily="18" charset="0"/>
                      </a:rPr>
                      <m:t>0</m:t>
                    </m:r>
                    <m:r>
                      <a:rPr lang="en-MY" sz="14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sSubPr>
                      <m:e>
                        <m:r>
                          <a:rPr lang="en-MY" sz="1400" i="1">
                            <a:latin typeface="Cambria Math" panose="02040503050406030204" pitchFamily="18" charset="0"/>
                            <a:ea typeface="Cambria Math" panose="02040503050406030204" pitchFamily="18" charset="0"/>
                            <a:cs typeface="Times New Roman" panose="02020603050405020304" pitchFamily="18" charset="0"/>
                          </a:rPr>
                          <m:t>𝜇</m:t>
                        </m:r>
                      </m:e>
                      <m:sub>
                        <m:r>
                          <a:rPr lang="en-MY" sz="1400" i="1">
                            <a:latin typeface="Cambria Math" panose="02040503050406030204" pitchFamily="18" charset="0"/>
                            <a:ea typeface="Cambria Math" panose="02040503050406030204" pitchFamily="18" charset="0"/>
                            <a:cs typeface="Times New Roman" panose="02020603050405020304" pitchFamily="18" charset="0"/>
                          </a:rPr>
                          <m:t>𝐴</m:t>
                        </m:r>
                      </m:sub>
                    </m:sSub>
                    <m:d>
                      <m:dPr>
                        <m:ctrlPr>
                          <a:rPr lang="en-MY" sz="1400" i="1">
                            <a:latin typeface="Cambria Math" panose="02040503050406030204" pitchFamily="18" charset="0"/>
                            <a:ea typeface="Cambria Math" panose="02040503050406030204" pitchFamily="18" charset="0"/>
                            <a:cs typeface="Times New Roman" panose="02020603050405020304" pitchFamily="18" charset="0"/>
                          </a:rPr>
                        </m:ctrlPr>
                      </m:dPr>
                      <m:e>
                        <m:r>
                          <a:rPr lang="en-MY" sz="1400" i="1">
                            <a:latin typeface="Cambria Math" panose="02040503050406030204" pitchFamily="18" charset="0"/>
                            <a:ea typeface="Cambria Math" panose="02040503050406030204" pitchFamily="18" charset="0"/>
                            <a:cs typeface="Times New Roman" panose="02020603050405020304" pitchFamily="18" charset="0"/>
                          </a:rPr>
                          <m:t>𝑥</m:t>
                        </m:r>
                      </m:e>
                    </m:d>
                    <m:r>
                      <a:rPr lang="en-MY" sz="1400" i="1">
                        <a:latin typeface="Cambria Math" panose="02040503050406030204" pitchFamily="18" charset="0"/>
                        <a:ea typeface="Cambria Math" panose="02040503050406030204" pitchFamily="18" charset="0"/>
                        <a:cs typeface="Times New Roman" panose="02020603050405020304" pitchFamily="18" charset="0"/>
                      </a:rPr>
                      <m:t>≤</m:t>
                    </m:r>
                    <m:r>
                      <a:rPr lang="en-MY" sz="1400" b="0" i="1" smtClean="0">
                        <a:latin typeface="Cambria Math" panose="02040503050406030204" pitchFamily="18" charset="0"/>
                        <a:ea typeface="Cambria Math" panose="02040503050406030204" pitchFamily="18" charset="0"/>
                        <a:cs typeface="Times New Roman" panose="02020603050405020304" pitchFamily="18" charset="0"/>
                      </a:rPr>
                      <m:t>1</m:t>
                    </m:r>
                  </m:oMath>
                </a14:m>
                <a:r>
                  <a:rPr lang="en-MY" sz="1400" dirty="0">
                    <a:latin typeface="Times New Roman" panose="02020603050405020304" pitchFamily="18" charset="0"/>
                    <a:cs typeface="Times New Roman" panose="02020603050405020304" pitchFamily="18" charset="0"/>
                  </a:rPr>
                  <a:t> </a:t>
                </a:r>
              </a:p>
              <a:p>
                <a:pPr algn="just"/>
                <a:endParaRPr lang="en-MY" sz="1400" dirty="0">
                  <a:latin typeface="Times New Roman" panose="02020603050405020304" pitchFamily="18" charset="0"/>
                  <a:cs typeface="Times New Roman" panose="02020603050405020304" pitchFamily="18" charset="0"/>
                </a:endParaRPr>
              </a:p>
            </p:txBody>
          </p:sp>
        </mc:Choice>
        <mc:Fallback xmlns="">
          <p:sp>
            <p:nvSpPr>
              <p:cNvPr id="17" name="TextBox 16">
                <a:extLst>
                  <a:ext uri="{FF2B5EF4-FFF2-40B4-BE49-F238E27FC236}">
                    <a16:creationId xmlns:a16="http://schemas.microsoft.com/office/drawing/2014/main" id="{905C630F-775C-4929-A6A8-12D2F6D9DCB6}"/>
                  </a:ext>
                </a:extLst>
              </p:cNvPr>
              <p:cNvSpPr txBox="1">
                <a:spLocks noRot="1" noChangeAspect="1" noMove="1" noResize="1" noEditPoints="1" noAdjustHandles="1" noChangeArrowheads="1" noChangeShapeType="1" noTextEdit="1"/>
              </p:cNvSpPr>
              <p:nvPr/>
            </p:nvSpPr>
            <p:spPr>
              <a:xfrm>
                <a:off x="6170926" y="1251050"/>
                <a:ext cx="5801595" cy="2266133"/>
              </a:xfrm>
              <a:prstGeom prst="rect">
                <a:avLst/>
              </a:prstGeom>
              <a:blipFill>
                <a:blip r:embed="rId7"/>
                <a:stretch>
                  <a:fillRect l="-105" t="-538" r="-315"/>
                </a:stretch>
              </a:blipFill>
            </p:spPr>
            <p:txBody>
              <a:bodyPr/>
              <a:lstStyle/>
              <a:p>
                <a:r>
                  <a:rPr lang="en-MY">
                    <a:noFill/>
                  </a:rPr>
                  <a:t> </a:t>
                </a:r>
              </a:p>
            </p:txBody>
          </p:sp>
        </mc:Fallback>
      </mc:AlternateContent>
      <p:sp>
        <p:nvSpPr>
          <p:cNvPr id="19" name="TextBox 18">
            <a:extLst>
              <a:ext uri="{FF2B5EF4-FFF2-40B4-BE49-F238E27FC236}">
                <a16:creationId xmlns:a16="http://schemas.microsoft.com/office/drawing/2014/main" id="{7D23BB6E-8D56-4811-A6B8-E653B645CF1A}"/>
              </a:ext>
            </a:extLst>
          </p:cNvPr>
          <p:cNvSpPr txBox="1"/>
          <p:nvPr/>
        </p:nvSpPr>
        <p:spPr>
          <a:xfrm>
            <a:off x="6224534" y="3499108"/>
            <a:ext cx="5694377" cy="1169551"/>
          </a:xfrm>
          <a:prstGeom prst="rect">
            <a:avLst/>
          </a:prstGeom>
          <a:noFill/>
        </p:spPr>
        <p:txBody>
          <a:bodyPr wrap="square">
            <a:spAutoFit/>
          </a:bodyPr>
          <a:lstStyle/>
          <a:p>
            <a:pPr marL="285750" indent="-285750" algn="just">
              <a:buFont typeface="Wingdings" panose="05000000000000000000" pitchFamily="2" charset="2"/>
              <a:buChar char="§"/>
            </a:pPr>
            <a:r>
              <a:rPr lang="en-MY" sz="1400" b="0" i="0" u="none" strike="noStrike" baseline="0" dirty="0">
                <a:latin typeface="Times New Roman" panose="02020603050405020304" pitchFamily="18" charset="0"/>
                <a:cs typeface="Times New Roman" panose="02020603050405020304" pitchFamily="18" charset="0"/>
              </a:rPr>
              <a:t>If Tom has a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0.86</a:t>
            </a:r>
            <a:r>
              <a:rPr lang="en-MY" sz="1400" b="0" i="0" u="none" strike="noStrike" baseline="0" dirty="0">
                <a:latin typeface="Times New Roman" panose="02020603050405020304" pitchFamily="18" charset="0"/>
                <a:cs typeface="Times New Roman" panose="02020603050405020304" pitchFamily="18" charset="0"/>
              </a:rPr>
              <a:t> membership in the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set of tall </a:t>
            </a:r>
            <a:r>
              <a:rPr lang="en-MY" sz="1400" b="0" i="0" u="none" strike="noStrike" baseline="0" dirty="0">
                <a:latin typeface="Times New Roman" panose="02020603050405020304" pitchFamily="18" charset="0"/>
                <a:cs typeface="Times New Roman" panose="02020603050405020304" pitchFamily="18" charset="0"/>
              </a:rPr>
              <a:t>men, he can have a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0.9608</a:t>
            </a:r>
            <a:r>
              <a:rPr lang="en-MY" sz="1400" b="0" i="0" u="none" strike="noStrike" baseline="0" dirty="0">
                <a:latin typeface="Times New Roman" panose="02020603050405020304" pitchFamily="18" charset="0"/>
                <a:cs typeface="Times New Roman" panose="02020603050405020304" pitchFamily="18" charset="0"/>
              </a:rPr>
              <a:t> membership in the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set of indeed tall </a:t>
            </a:r>
            <a:r>
              <a:rPr lang="en-MY" sz="1400" b="0" i="0" u="none" strike="noStrike" baseline="0" dirty="0">
                <a:latin typeface="Times New Roman" panose="02020603050405020304" pitchFamily="18" charset="0"/>
                <a:cs typeface="Times New Roman" panose="02020603050405020304" pitchFamily="18" charset="0"/>
              </a:rPr>
              <a:t>men. </a:t>
            </a:r>
          </a:p>
          <a:p>
            <a:pPr marL="285750" indent="-285750" algn="just">
              <a:buFont typeface="Wingdings" panose="05000000000000000000" pitchFamily="2" charset="2"/>
              <a:buChar char="§"/>
            </a:pPr>
            <a:endParaRPr lang="en-MY" sz="14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1400" b="0" i="0" u="none" strike="noStrike" baseline="0" dirty="0">
                <a:latin typeface="Times New Roman" panose="02020603050405020304" pitchFamily="18" charset="0"/>
                <a:cs typeface="Times New Roman" panose="02020603050405020304" pitchFamily="18" charset="0"/>
              </a:rPr>
              <a:t>In contrast, Mike, who has a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0.24</a:t>
            </a:r>
            <a:r>
              <a:rPr lang="en-MY" sz="1400" b="0" i="0" u="none" strike="noStrike" baseline="0" dirty="0">
                <a:latin typeface="Times New Roman" panose="02020603050405020304" pitchFamily="18" charset="0"/>
                <a:cs typeface="Times New Roman" panose="02020603050405020304" pitchFamily="18" charset="0"/>
              </a:rPr>
              <a:t> membership in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tall</a:t>
            </a:r>
            <a:r>
              <a:rPr lang="en-MY" sz="1400" b="0" i="0" u="none" strike="noStrike" baseline="0" dirty="0">
                <a:latin typeface="Times New Roman" panose="02020603050405020304" pitchFamily="18" charset="0"/>
                <a:cs typeface="Times New Roman" panose="02020603050405020304" pitchFamily="18" charset="0"/>
              </a:rPr>
              <a:t> men set, will have a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0.1152 </a:t>
            </a:r>
            <a:r>
              <a:rPr lang="en-MY" sz="1400" b="0" i="0" u="none" strike="noStrike" baseline="0" dirty="0">
                <a:latin typeface="Times New Roman" panose="02020603050405020304" pitchFamily="18" charset="0"/>
                <a:cs typeface="Times New Roman" panose="02020603050405020304" pitchFamily="18" charset="0"/>
              </a:rPr>
              <a:t>membership in the </a:t>
            </a:r>
            <a:r>
              <a:rPr lang="en-MY" sz="1400" b="0" i="0" u="none" strike="noStrike" baseline="0" dirty="0">
                <a:solidFill>
                  <a:srgbClr val="0070C0"/>
                </a:solidFill>
                <a:latin typeface="Times New Roman" panose="02020603050405020304" pitchFamily="18" charset="0"/>
                <a:cs typeface="Times New Roman" panose="02020603050405020304" pitchFamily="18" charset="0"/>
              </a:rPr>
              <a:t>indeed tall </a:t>
            </a:r>
            <a:r>
              <a:rPr lang="en-MY" sz="1400" b="0" i="0" u="none" strike="noStrike" baseline="0" dirty="0">
                <a:latin typeface="Times New Roman" panose="02020603050405020304" pitchFamily="18" charset="0"/>
                <a:cs typeface="Times New Roman" panose="02020603050405020304" pitchFamily="18" charset="0"/>
              </a:rPr>
              <a:t>men set.</a:t>
            </a:r>
            <a:endParaRPr lang="en-MY" sz="1400" dirty="0">
              <a:latin typeface="Times New Roman" panose="02020603050405020304" pitchFamily="18" charset="0"/>
              <a:cs typeface="Times New Roman" panose="02020603050405020304" pitchFamily="18" charset="0"/>
            </a:endParaRPr>
          </a:p>
        </p:txBody>
      </p:sp>
      <p:sp>
        <p:nvSpPr>
          <p:cNvPr id="2" name="TextBox 1">
            <a:extLst>
              <a:ext uri="{FF2B5EF4-FFF2-40B4-BE49-F238E27FC236}">
                <a16:creationId xmlns:a16="http://schemas.microsoft.com/office/drawing/2014/main" id="{85198FC8-3877-C5F9-B9A9-882A5A7AC9D1}"/>
              </a:ext>
            </a:extLst>
          </p:cNvPr>
          <p:cNvSpPr txBox="1"/>
          <p:nvPr/>
        </p:nvSpPr>
        <p:spPr>
          <a:xfrm>
            <a:off x="-291070" y="655918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04553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solidFill>
                  <a:srgbClr val="0070C0"/>
                </a:solidFill>
              </a:rPr>
              <a:t>01. Background of Fuzzy Logic</a:t>
            </a:r>
          </a:p>
          <a:p>
            <a:r>
              <a:rPr lang="en-MY" sz="4000" b="1" dirty="0"/>
              <a:t>02. Fuzzy Sets</a:t>
            </a:r>
          </a:p>
          <a:p>
            <a:r>
              <a:rPr lang="en-MY" sz="4000" b="1" dirty="0"/>
              <a:t>03. Fuzzy Membership Function</a:t>
            </a:r>
          </a:p>
          <a:p>
            <a:r>
              <a:rPr lang="en-MY" sz="4000" b="1" dirty="0"/>
              <a:t>04. Fuzzy Rules</a:t>
            </a:r>
          </a:p>
          <a:p>
            <a:r>
              <a:rPr lang="en-MY" sz="4000" b="1" dirty="0"/>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4</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318672833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2344"/>
            <a:ext cx="6161238" cy="584775"/>
          </a:xfrm>
          <a:prstGeom prst="rect">
            <a:avLst/>
          </a:prstGeom>
          <a:noFill/>
        </p:spPr>
        <p:txBody>
          <a:bodyPr wrap="none" rtlCol="0">
            <a:spAutoFit/>
          </a:bodyPr>
          <a:lstStyle/>
          <a:p>
            <a:r>
              <a:rPr lang="en-MY" sz="3200" b="1" dirty="0">
                <a:solidFill>
                  <a:srgbClr val="0070C0"/>
                </a:solidFill>
              </a:rPr>
              <a:t>Fuzzy Linguistic Variables &amp; Hedg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10196" y="6395628"/>
            <a:ext cx="418704" cy="369332"/>
          </a:xfrm>
          <a:prstGeom prst="rect">
            <a:avLst/>
          </a:prstGeom>
          <a:noFill/>
        </p:spPr>
        <p:txBody>
          <a:bodyPr wrap="none" rtlCol="0">
            <a:spAutoFit/>
          </a:bodyPr>
          <a:lstStyle/>
          <a:p>
            <a:r>
              <a:rPr lang="en-MY" b="1" dirty="0">
                <a:solidFill>
                  <a:schemeClr val="accent5">
                    <a:lumMod val="50000"/>
                  </a:schemeClr>
                </a:solidFill>
              </a:rPr>
              <a:t>40</a:t>
            </a:r>
          </a:p>
        </p:txBody>
      </p:sp>
      <p:pic>
        <p:nvPicPr>
          <p:cNvPr id="9" name="Picture 8">
            <a:extLst>
              <a:ext uri="{FF2B5EF4-FFF2-40B4-BE49-F238E27FC236}">
                <a16:creationId xmlns:a16="http://schemas.microsoft.com/office/drawing/2014/main" id="{79E678FD-8CEA-4863-AC77-664072A2591A}"/>
              </a:ext>
            </a:extLst>
          </p:cNvPr>
          <p:cNvPicPr>
            <a:picLocks noChangeAspect="1"/>
          </p:cNvPicPr>
          <p:nvPr/>
        </p:nvPicPr>
        <p:blipFill>
          <a:blip r:embed="rId2"/>
          <a:stretch>
            <a:fillRect/>
          </a:stretch>
        </p:blipFill>
        <p:spPr>
          <a:xfrm>
            <a:off x="283797" y="1379644"/>
            <a:ext cx="5812203" cy="4027237"/>
          </a:xfrm>
          <a:prstGeom prst="rect">
            <a:avLst/>
          </a:prstGeom>
        </p:spPr>
      </p:pic>
      <p:pic>
        <p:nvPicPr>
          <p:cNvPr id="14" name="Picture 13">
            <a:extLst>
              <a:ext uri="{FF2B5EF4-FFF2-40B4-BE49-F238E27FC236}">
                <a16:creationId xmlns:a16="http://schemas.microsoft.com/office/drawing/2014/main" id="{4CA9CF86-3840-4761-8FA9-E797C3BDFBF0}"/>
              </a:ext>
            </a:extLst>
          </p:cNvPr>
          <p:cNvPicPr>
            <a:picLocks noChangeAspect="1"/>
          </p:cNvPicPr>
          <p:nvPr/>
        </p:nvPicPr>
        <p:blipFill>
          <a:blip r:embed="rId3"/>
          <a:stretch>
            <a:fillRect/>
          </a:stretch>
        </p:blipFill>
        <p:spPr>
          <a:xfrm>
            <a:off x="6096000" y="1597971"/>
            <a:ext cx="5700258" cy="3483894"/>
          </a:xfrm>
          <a:prstGeom prst="rect">
            <a:avLst/>
          </a:prstGeom>
        </p:spPr>
      </p:pic>
      <p:grpSp>
        <p:nvGrpSpPr>
          <p:cNvPr id="8" name="Group 7">
            <a:extLst>
              <a:ext uri="{FF2B5EF4-FFF2-40B4-BE49-F238E27FC236}">
                <a16:creationId xmlns:a16="http://schemas.microsoft.com/office/drawing/2014/main" id="{E243724B-41D5-4E17-BD6C-7A2BC1F0A59A}"/>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BF19F3E9-6B76-4E2A-85D6-339FF58A744F}"/>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05D30EF7-80EB-4D1F-8B81-BD9741FEBA1F}"/>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1ED327F6-3229-4007-9F9C-175BA29B2FE6}"/>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D872D93A-6A31-27CE-3E5E-ECC902FCE4C6}"/>
              </a:ext>
            </a:extLst>
          </p:cNvPr>
          <p:cNvSpPr txBox="1"/>
          <p:nvPr/>
        </p:nvSpPr>
        <p:spPr>
          <a:xfrm>
            <a:off x="-291070" y="655918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664264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t>01. Background of Fuzzy Logic</a:t>
            </a:r>
          </a:p>
          <a:p>
            <a:r>
              <a:rPr lang="en-MY" sz="4000" b="1" dirty="0"/>
              <a:t>02. Fuzzy Sets</a:t>
            </a:r>
          </a:p>
          <a:p>
            <a:r>
              <a:rPr lang="en-MY" sz="4000" b="1" dirty="0"/>
              <a:t>03. Fuzzy Membership Function</a:t>
            </a:r>
          </a:p>
          <a:p>
            <a:r>
              <a:rPr lang="en-MY" sz="4000" b="1" dirty="0">
                <a:solidFill>
                  <a:schemeClr val="accent1"/>
                </a:solidFill>
              </a:rPr>
              <a:t>04. Fuzzy Rules</a:t>
            </a:r>
          </a:p>
          <a:p>
            <a:r>
              <a:rPr lang="en-MY" sz="4000" b="1" dirty="0"/>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683716" y="6395628"/>
            <a:ext cx="418704" cy="369332"/>
          </a:xfrm>
          <a:prstGeom prst="rect">
            <a:avLst/>
          </a:prstGeom>
          <a:noFill/>
        </p:spPr>
        <p:txBody>
          <a:bodyPr wrap="none" rtlCol="0">
            <a:spAutoFit/>
          </a:bodyPr>
          <a:lstStyle/>
          <a:p>
            <a:r>
              <a:rPr lang="en-MY" b="1" dirty="0">
                <a:solidFill>
                  <a:schemeClr val="accent5">
                    <a:lumMod val="50000"/>
                  </a:schemeClr>
                </a:solidFill>
              </a:rPr>
              <a:t>41</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0016550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4C2CAF1-3606-41FE-91D8-F4ED1F1C00FC}"/>
              </a:ext>
            </a:extLst>
          </p:cNvPr>
          <p:cNvGrpSpPr/>
          <p:nvPr/>
        </p:nvGrpSpPr>
        <p:grpSpPr>
          <a:xfrm>
            <a:off x="529844" y="3209027"/>
            <a:ext cx="9567156" cy="830997"/>
            <a:chOff x="564349" y="4175185"/>
            <a:chExt cx="9567156" cy="830997"/>
          </a:xfrm>
        </p:grpSpPr>
        <p:sp>
          <p:nvSpPr>
            <p:cNvPr id="4" name="TextBox 3">
              <a:extLst>
                <a:ext uri="{FF2B5EF4-FFF2-40B4-BE49-F238E27FC236}">
                  <a16:creationId xmlns:a16="http://schemas.microsoft.com/office/drawing/2014/main" id="{3D146AA2-E3BF-42AA-9887-C2DC96806A39}"/>
                </a:ext>
              </a:extLst>
            </p:cNvPr>
            <p:cNvSpPr txBox="1"/>
            <p:nvPr/>
          </p:nvSpPr>
          <p:spPr>
            <a:xfrm>
              <a:off x="564349" y="4175185"/>
              <a:ext cx="3096040" cy="830997"/>
            </a:xfrm>
            <a:prstGeom prst="rect">
              <a:avLst/>
            </a:prstGeom>
            <a:noFill/>
          </p:spPr>
          <p:txBody>
            <a:bodyPr wrap="none" rtlCol="0">
              <a:spAutoFit/>
            </a:bodyPr>
            <a:lstStyle/>
            <a:p>
              <a:r>
                <a:rPr lang="en-MY" sz="4800" b="1" dirty="0">
                  <a:solidFill>
                    <a:srgbClr val="0070C0"/>
                  </a:solidFill>
                </a:rPr>
                <a:t>Fuzzy Rules</a:t>
              </a:r>
              <a:endParaRPr lang="en-MY" sz="48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5006182"/>
              <a:ext cx="944638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EF92DA8-8350-4EAC-B715-F8F3133C1099}"/>
              </a:ext>
            </a:extLst>
          </p:cNvPr>
          <p:cNvSpPr txBox="1"/>
          <p:nvPr/>
        </p:nvSpPr>
        <p:spPr>
          <a:xfrm>
            <a:off x="650614" y="4040024"/>
            <a:ext cx="4257256" cy="830997"/>
          </a:xfrm>
          <a:prstGeom prst="rect">
            <a:avLst/>
          </a:prstGeom>
          <a:noFill/>
        </p:spPr>
        <p:txBody>
          <a:bodyPr wrap="none" rtlCol="0">
            <a:spAutoFit/>
          </a:bodyPr>
          <a:lstStyle/>
          <a:p>
            <a:pPr marL="342900" indent="-342900">
              <a:buFont typeface="Wingdings" panose="05000000000000000000" pitchFamily="2" charset="2"/>
              <a:buChar char="§"/>
            </a:pPr>
            <a:r>
              <a:rPr lang="en-MY" sz="2400" dirty="0"/>
              <a:t>Classical Rules VS Fuzzy Rules </a:t>
            </a:r>
          </a:p>
          <a:p>
            <a:pPr marL="342900" indent="-342900">
              <a:buFont typeface="Wingdings" panose="05000000000000000000" pitchFamily="2" charset="2"/>
              <a:buChar char="§"/>
            </a:pPr>
            <a:r>
              <a:rPr lang="en-MY" sz="2400" dirty="0"/>
              <a:t>Fuzzy rules</a:t>
            </a:r>
          </a:p>
        </p:txBody>
      </p:sp>
      <p:sp>
        <p:nvSpPr>
          <p:cNvPr id="13" name="TextBox 12">
            <a:extLst>
              <a:ext uri="{FF2B5EF4-FFF2-40B4-BE49-F238E27FC236}">
                <a16:creationId xmlns:a16="http://schemas.microsoft.com/office/drawing/2014/main" id="{7D7992CB-976F-43FC-8ABF-CE3C29329587}"/>
              </a:ext>
            </a:extLst>
          </p:cNvPr>
          <p:cNvSpPr txBox="1"/>
          <p:nvPr/>
        </p:nvSpPr>
        <p:spPr>
          <a:xfrm>
            <a:off x="11720953" y="6395628"/>
            <a:ext cx="418704" cy="369332"/>
          </a:xfrm>
          <a:prstGeom prst="rect">
            <a:avLst/>
          </a:prstGeom>
          <a:noFill/>
        </p:spPr>
        <p:txBody>
          <a:bodyPr wrap="none" rtlCol="0">
            <a:spAutoFit/>
          </a:bodyPr>
          <a:lstStyle/>
          <a:p>
            <a:r>
              <a:rPr lang="en-MY" b="1" dirty="0">
                <a:solidFill>
                  <a:schemeClr val="accent5">
                    <a:lumMod val="50000"/>
                  </a:schemeClr>
                </a:solidFill>
              </a:rPr>
              <a:t>42</a:t>
            </a:r>
          </a:p>
        </p:txBody>
      </p:sp>
      <p:grpSp>
        <p:nvGrpSpPr>
          <p:cNvPr id="8" name="Group 7">
            <a:extLst>
              <a:ext uri="{FF2B5EF4-FFF2-40B4-BE49-F238E27FC236}">
                <a16:creationId xmlns:a16="http://schemas.microsoft.com/office/drawing/2014/main" id="{94CA926B-8BCE-41F4-973E-9E8C06635D91}"/>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2E189D2-A0C5-440E-9BE2-FC12B1956511}"/>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28DC34-5F45-4D2C-BB6B-2A83E808C229}"/>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68840BB9-0DFC-4B76-8BA7-2FEC0D92CE5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81334549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593270"/>
            <a:ext cx="5180585" cy="584775"/>
          </a:xfrm>
          <a:prstGeom prst="rect">
            <a:avLst/>
          </a:prstGeom>
          <a:noFill/>
        </p:spPr>
        <p:txBody>
          <a:bodyPr wrap="none" rtlCol="0">
            <a:spAutoFit/>
          </a:bodyPr>
          <a:lstStyle/>
          <a:p>
            <a:r>
              <a:rPr lang="en-MY" sz="3200" b="1" dirty="0">
                <a:solidFill>
                  <a:srgbClr val="0070C0"/>
                </a:solidFill>
              </a:rPr>
              <a:t>Classical Rules VS 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3</a:t>
            </a:r>
          </a:p>
        </p:txBody>
      </p:sp>
      <p:sp>
        <p:nvSpPr>
          <p:cNvPr id="12" name="TextBox 11">
            <a:extLst>
              <a:ext uri="{FF2B5EF4-FFF2-40B4-BE49-F238E27FC236}">
                <a16:creationId xmlns:a16="http://schemas.microsoft.com/office/drawing/2014/main" id="{5A544F11-A0CB-428D-8F9B-340EB26C8CB0}"/>
              </a:ext>
            </a:extLst>
          </p:cNvPr>
          <p:cNvSpPr txBox="1"/>
          <p:nvPr/>
        </p:nvSpPr>
        <p:spPr>
          <a:xfrm>
            <a:off x="374568" y="1331537"/>
            <a:ext cx="9446386" cy="400110"/>
          </a:xfrm>
          <a:prstGeom prst="rect">
            <a:avLst/>
          </a:prstGeom>
          <a:noFill/>
        </p:spPr>
        <p:txBody>
          <a:bodyPr wrap="square">
            <a:spAutoFit/>
          </a:bodyPr>
          <a:lstStyle/>
          <a:p>
            <a:pPr marL="342900" indent="-342900">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A classical </a:t>
            </a:r>
            <a:r>
              <a:rPr lang="en-MY" sz="2000" dirty="0">
                <a:solidFill>
                  <a:srgbClr val="0070C0"/>
                </a:solidFill>
                <a:latin typeface="Times New Roman" panose="02020603050405020304" pitchFamily="18" charset="0"/>
                <a:cs typeface="Times New Roman" panose="02020603050405020304" pitchFamily="18" charset="0"/>
              </a:rPr>
              <a:t>IF-THEN</a:t>
            </a:r>
            <a:r>
              <a:rPr lang="en-MY" sz="2000" dirty="0">
                <a:latin typeface="Times New Roman" panose="02020603050405020304" pitchFamily="18" charset="0"/>
                <a:cs typeface="Times New Roman" panose="02020603050405020304" pitchFamily="18" charset="0"/>
              </a:rPr>
              <a:t> rule uses </a:t>
            </a:r>
            <a:r>
              <a:rPr lang="en-MY" sz="2000" dirty="0">
                <a:solidFill>
                  <a:srgbClr val="0070C0"/>
                </a:solidFill>
                <a:latin typeface="Times New Roman" panose="02020603050405020304" pitchFamily="18" charset="0"/>
                <a:cs typeface="Times New Roman" panose="02020603050405020304" pitchFamily="18" charset="0"/>
              </a:rPr>
              <a:t>binary logic</a:t>
            </a:r>
            <a:r>
              <a:rPr lang="en-MY" sz="2000" dirty="0">
                <a:latin typeface="Times New Roman" panose="02020603050405020304" pitchFamily="18" charset="0"/>
                <a:cs typeface="Times New Roman" panose="02020603050405020304" pitchFamily="18" charset="0"/>
              </a:rPr>
              <a:t>, for example,</a:t>
            </a:r>
          </a:p>
        </p:txBody>
      </p:sp>
      <p:pic>
        <p:nvPicPr>
          <p:cNvPr id="3" name="Picture 2">
            <a:extLst>
              <a:ext uri="{FF2B5EF4-FFF2-40B4-BE49-F238E27FC236}">
                <a16:creationId xmlns:a16="http://schemas.microsoft.com/office/drawing/2014/main" id="{AD24A795-5A9A-4AA7-AA79-8E17E1E7F8CB}"/>
              </a:ext>
            </a:extLst>
          </p:cNvPr>
          <p:cNvPicPr>
            <a:picLocks noChangeAspect="1"/>
          </p:cNvPicPr>
          <p:nvPr/>
        </p:nvPicPr>
        <p:blipFill>
          <a:blip r:embed="rId2"/>
          <a:stretch>
            <a:fillRect/>
          </a:stretch>
        </p:blipFill>
        <p:spPr>
          <a:xfrm>
            <a:off x="374568" y="1796064"/>
            <a:ext cx="4552434" cy="1664652"/>
          </a:xfrm>
          <a:prstGeom prst="rect">
            <a:avLst/>
          </a:prstGeom>
        </p:spPr>
      </p:pic>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D4A6C26D-49B7-4A2F-BFE5-9FFA6A5CE35B}"/>
                  </a:ext>
                </a:extLst>
              </p:cNvPr>
              <p:cNvSpPr txBox="1"/>
              <p:nvPr/>
            </p:nvSpPr>
            <p:spPr>
              <a:xfrm>
                <a:off x="374568" y="3984848"/>
                <a:ext cx="3253775"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𝐿</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𝑐𝑜𝑛𝑠𝑜𝑙𝑒</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𝑢𝑛𝑙𝑜𝑐𝑘𝑒𝑑</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𝑐𝑜𝑛𝑠𝑜𝑙𝑒</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𝑙𝑜𝑐𝑘𝑒𝑑</m:t>
                              </m:r>
                            </m:e>
                          </m:eqArr>
                        </m:e>
                      </m:d>
                    </m:oMath>
                  </m:oMathPara>
                </a14:m>
                <a:endParaRPr lang="en-MY" sz="1600" dirty="0"/>
              </a:p>
            </p:txBody>
          </p:sp>
        </mc:Choice>
        <mc:Fallback xmlns="">
          <p:sp>
            <p:nvSpPr>
              <p:cNvPr id="5" name="TextBox 4">
                <a:extLst>
                  <a:ext uri="{FF2B5EF4-FFF2-40B4-BE49-F238E27FC236}">
                    <a16:creationId xmlns:a16="http://schemas.microsoft.com/office/drawing/2014/main" id="{D4A6C26D-49B7-4A2F-BFE5-9FFA6A5CE35B}"/>
                  </a:ext>
                </a:extLst>
              </p:cNvPr>
              <p:cNvSpPr txBox="1">
                <a:spLocks noRot="1" noChangeAspect="1" noMove="1" noResize="1" noEditPoints="1" noAdjustHandles="1" noChangeArrowheads="1" noChangeShapeType="1" noTextEdit="1"/>
              </p:cNvSpPr>
              <p:nvPr/>
            </p:nvSpPr>
            <p:spPr>
              <a:xfrm>
                <a:off x="374568" y="3984848"/>
                <a:ext cx="3253775" cy="911724"/>
              </a:xfrm>
              <a:prstGeom prst="rect">
                <a:avLst/>
              </a:prstGeom>
              <a:blipFill>
                <a:blip r:embed="rId3"/>
                <a:stretch>
                  <a:fillRect/>
                </a:stretch>
              </a:blipFill>
            </p:spPr>
            <p:txBody>
              <a:bodyPr/>
              <a:lstStyle/>
              <a:p>
                <a:r>
                  <a:rPr lang="en-MY">
                    <a:noFill/>
                  </a:rPr>
                  <a:t> </a:t>
                </a:r>
              </a:p>
            </p:txBody>
          </p:sp>
        </mc:Fallback>
      </mc:AlternateContent>
      <p:sp>
        <p:nvSpPr>
          <p:cNvPr id="11" name="TextBox 10">
            <a:extLst>
              <a:ext uri="{FF2B5EF4-FFF2-40B4-BE49-F238E27FC236}">
                <a16:creationId xmlns:a16="http://schemas.microsoft.com/office/drawing/2014/main" id="{AAF356F1-DAC7-48D6-A374-B9AF1E09D539}"/>
              </a:ext>
            </a:extLst>
          </p:cNvPr>
          <p:cNvSpPr txBox="1"/>
          <p:nvPr/>
        </p:nvSpPr>
        <p:spPr>
          <a:xfrm>
            <a:off x="374568" y="4973972"/>
            <a:ext cx="6093994" cy="923330"/>
          </a:xfrm>
          <a:prstGeom prst="rect">
            <a:avLst/>
          </a:prstGeom>
          <a:noFill/>
        </p:spPr>
        <p:txBody>
          <a:bodyPr wrap="square">
            <a:spAutoFit/>
          </a:bodyPr>
          <a:lstStyle/>
          <a:p>
            <a:r>
              <a:rPr lang="en-MY" sz="1800" b="0" i="1" u="none" strike="noStrike" baseline="0" dirty="0">
                <a:latin typeface="Times New Roman" panose="02020603050405020304" pitchFamily="18" charset="0"/>
              </a:rPr>
              <a:t>L : </a:t>
            </a:r>
            <a:r>
              <a:rPr lang="en-MY" sz="1800" b="0" i="0" u="none" strike="noStrike" baseline="0" dirty="0">
                <a:latin typeface="Times New Roman" panose="02020603050405020304" pitchFamily="18" charset="0"/>
              </a:rPr>
              <a:t>the situation of the lock</a:t>
            </a:r>
          </a:p>
          <a:p>
            <a:r>
              <a:rPr lang="en-MY" sz="1800" b="0" i="1" u="none" strike="noStrike" baseline="0" dirty="0">
                <a:latin typeface="Times New Roman" panose="02020603050405020304" pitchFamily="18" charset="0"/>
              </a:rPr>
              <a:t>S : </a:t>
            </a:r>
            <a:r>
              <a:rPr lang="en-MY" sz="1800" b="0" i="0" u="none" strike="noStrike" baseline="0" dirty="0">
                <a:latin typeface="Times New Roman" panose="02020603050405020304" pitchFamily="18" charset="0"/>
              </a:rPr>
              <a:t>the state of the switch</a:t>
            </a:r>
          </a:p>
          <a:p>
            <a:r>
              <a:rPr lang="en-MY" sz="1800" b="0" i="1" u="none" strike="noStrike" baseline="0" dirty="0">
                <a:latin typeface="Times New Roman" panose="02020603050405020304" pitchFamily="18" charset="0"/>
              </a:rPr>
              <a:t>P : </a:t>
            </a:r>
            <a:r>
              <a:rPr lang="en-MY" sz="1800" b="0" i="0" u="none" strike="noStrike" baseline="0" dirty="0">
                <a:latin typeface="Times New Roman" panose="02020603050405020304" pitchFamily="18" charset="0"/>
              </a:rPr>
              <a:t>the status of the process</a:t>
            </a:r>
            <a:endParaRPr lang="en-MY" dirty="0"/>
          </a:p>
        </p:txBody>
      </p:sp>
      <p:sp>
        <p:nvSpPr>
          <p:cNvPr id="13" name="TextBox 12">
            <a:extLst>
              <a:ext uri="{FF2B5EF4-FFF2-40B4-BE49-F238E27FC236}">
                <a16:creationId xmlns:a16="http://schemas.microsoft.com/office/drawing/2014/main" id="{6B1E9EFA-38FE-4D58-9BFE-7814A6EA619A}"/>
              </a:ext>
            </a:extLst>
          </p:cNvPr>
          <p:cNvSpPr txBox="1"/>
          <p:nvPr/>
        </p:nvSpPr>
        <p:spPr>
          <a:xfrm>
            <a:off x="673329" y="3538116"/>
            <a:ext cx="4078705" cy="369332"/>
          </a:xfrm>
          <a:prstGeom prst="rect">
            <a:avLst/>
          </a:prstGeom>
          <a:noFill/>
        </p:spPr>
        <p:txBody>
          <a:bodyPr wrap="square">
            <a:spAutoFit/>
          </a:bodyPr>
          <a:lstStyle/>
          <a:p>
            <a:r>
              <a:rPr lang="en-MY" sz="1800" b="1" i="0" u="none" strike="noStrike" baseline="0" dirty="0">
                <a:latin typeface="Times New Roman" panose="02020603050405020304" pitchFamily="18" charset="0"/>
                <a:cs typeface="Times New Roman" panose="02020603050405020304" pitchFamily="18" charset="0"/>
              </a:rPr>
              <a:t>Figure 2.1 </a:t>
            </a:r>
            <a:r>
              <a:rPr lang="en-MY" sz="1800" b="0" i="0" u="none" strike="noStrike" baseline="0" dirty="0">
                <a:latin typeface="Times New Roman" panose="02020603050405020304" pitchFamily="18" charset="0"/>
                <a:cs typeface="Times New Roman" panose="02020603050405020304" pitchFamily="18" charset="0"/>
              </a:rPr>
              <a:t>A console lock with a switch</a:t>
            </a:r>
            <a:endParaRPr lang="en-MY"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4" name="TextBox 13">
                <a:extLst>
                  <a:ext uri="{FF2B5EF4-FFF2-40B4-BE49-F238E27FC236}">
                    <a16:creationId xmlns:a16="http://schemas.microsoft.com/office/drawing/2014/main" id="{C9E6170E-1951-4F0C-8322-1352590D5017}"/>
                  </a:ext>
                </a:extLst>
              </p:cNvPr>
              <p:cNvSpPr txBox="1"/>
              <p:nvPr/>
            </p:nvSpPr>
            <p:spPr>
              <a:xfrm>
                <a:off x="5481837" y="1829953"/>
                <a:ext cx="2718693"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𝑆</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𝑠𝑤𝑖𝑡𝑐h</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𝑂𝑁</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𝑠𝑤𝑖𝑡𝑐h</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𝑂𝐹𝐹</m:t>
                              </m:r>
                            </m:e>
                          </m:eqArr>
                        </m:e>
                      </m:d>
                    </m:oMath>
                  </m:oMathPara>
                </a14:m>
                <a:endParaRPr lang="en-MY" sz="1600" dirty="0"/>
              </a:p>
            </p:txBody>
          </p:sp>
        </mc:Choice>
        <mc:Fallback xmlns="">
          <p:sp>
            <p:nvSpPr>
              <p:cNvPr id="14" name="TextBox 13">
                <a:extLst>
                  <a:ext uri="{FF2B5EF4-FFF2-40B4-BE49-F238E27FC236}">
                    <a16:creationId xmlns:a16="http://schemas.microsoft.com/office/drawing/2014/main" id="{C9E6170E-1951-4F0C-8322-1352590D5017}"/>
                  </a:ext>
                </a:extLst>
              </p:cNvPr>
              <p:cNvSpPr txBox="1">
                <a:spLocks noRot="1" noChangeAspect="1" noMove="1" noResize="1" noEditPoints="1" noAdjustHandles="1" noChangeArrowheads="1" noChangeShapeType="1" noTextEdit="1"/>
              </p:cNvSpPr>
              <p:nvPr/>
            </p:nvSpPr>
            <p:spPr>
              <a:xfrm>
                <a:off x="5481837" y="1829953"/>
                <a:ext cx="2718693" cy="911724"/>
              </a:xfrm>
              <a:prstGeom prst="rect">
                <a:avLst/>
              </a:prstGeom>
              <a:blipFill>
                <a:blip r:embed="rId5"/>
                <a:stretch>
                  <a:fillRect/>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D7C2404A-C984-4954-875E-9EE771C17718}"/>
                  </a:ext>
                </a:extLst>
              </p:cNvPr>
              <p:cNvSpPr txBox="1"/>
              <p:nvPr/>
            </p:nvSpPr>
            <p:spPr>
              <a:xfrm>
                <a:off x="8594837" y="1758099"/>
                <a:ext cx="3352264"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𝑃</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𝑝𝑟𝑜𝑐𝑒𝑠𝑠</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𝑟𝑢𝑛𝑛𝑖𝑛𝑔</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𝑝𝑟𝑜𝑐𝑒𝑠𝑠</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𝑠h𝑢𝑡𝑑𝑜𝑤𝑛</m:t>
                              </m:r>
                            </m:e>
                          </m:eqArr>
                        </m:e>
                      </m:d>
                    </m:oMath>
                  </m:oMathPara>
                </a14:m>
                <a:endParaRPr lang="en-MY" sz="1600" dirty="0"/>
              </a:p>
            </p:txBody>
          </p:sp>
        </mc:Choice>
        <mc:Fallback xmlns="">
          <p:sp>
            <p:nvSpPr>
              <p:cNvPr id="15" name="TextBox 14">
                <a:extLst>
                  <a:ext uri="{FF2B5EF4-FFF2-40B4-BE49-F238E27FC236}">
                    <a16:creationId xmlns:a16="http://schemas.microsoft.com/office/drawing/2014/main" id="{D7C2404A-C984-4954-875E-9EE771C17718}"/>
                  </a:ext>
                </a:extLst>
              </p:cNvPr>
              <p:cNvSpPr txBox="1">
                <a:spLocks noRot="1" noChangeAspect="1" noMove="1" noResize="1" noEditPoints="1" noAdjustHandles="1" noChangeArrowheads="1" noChangeShapeType="1" noTextEdit="1"/>
              </p:cNvSpPr>
              <p:nvPr/>
            </p:nvSpPr>
            <p:spPr>
              <a:xfrm>
                <a:off x="8594837" y="1758099"/>
                <a:ext cx="3352264" cy="911724"/>
              </a:xfrm>
              <a:prstGeom prst="rect">
                <a:avLst/>
              </a:prstGeom>
              <a:blipFill>
                <a:blip r:embed="rId6"/>
                <a:stretch>
                  <a:fillRect/>
                </a:stretch>
              </a:blipFill>
            </p:spPr>
            <p:txBody>
              <a:bodyPr/>
              <a:lstStyle/>
              <a:p>
                <a:r>
                  <a:rPr lang="en-MY">
                    <a:noFill/>
                  </a:rPr>
                  <a:t> </a:t>
                </a:r>
              </a:p>
            </p:txBody>
          </p:sp>
        </mc:Fallback>
      </mc:AlternateContent>
      <p:pic>
        <p:nvPicPr>
          <p:cNvPr id="19" name="Picture 18">
            <a:extLst>
              <a:ext uri="{FF2B5EF4-FFF2-40B4-BE49-F238E27FC236}">
                <a16:creationId xmlns:a16="http://schemas.microsoft.com/office/drawing/2014/main" id="{5615100D-135A-445F-A751-9ACEBE66BE35}"/>
              </a:ext>
            </a:extLst>
          </p:cNvPr>
          <p:cNvPicPr>
            <a:picLocks noChangeAspect="1"/>
          </p:cNvPicPr>
          <p:nvPr/>
        </p:nvPicPr>
        <p:blipFill>
          <a:blip r:embed="rId7"/>
          <a:stretch>
            <a:fillRect/>
          </a:stretch>
        </p:blipFill>
        <p:spPr>
          <a:xfrm>
            <a:off x="3741355" y="4245700"/>
            <a:ext cx="5284311" cy="2328557"/>
          </a:xfrm>
          <a:prstGeom prst="rect">
            <a:avLst/>
          </a:prstGeom>
        </p:spPr>
      </p:pic>
      <p:sp>
        <p:nvSpPr>
          <p:cNvPr id="21" name="TextBox 20">
            <a:extLst>
              <a:ext uri="{FF2B5EF4-FFF2-40B4-BE49-F238E27FC236}">
                <a16:creationId xmlns:a16="http://schemas.microsoft.com/office/drawing/2014/main" id="{D2CF4742-637A-4E29-9099-102D25BACD04}"/>
              </a:ext>
            </a:extLst>
          </p:cNvPr>
          <p:cNvSpPr txBox="1"/>
          <p:nvPr/>
        </p:nvSpPr>
        <p:spPr>
          <a:xfrm>
            <a:off x="6201447" y="2920174"/>
            <a:ext cx="5077046" cy="1200329"/>
          </a:xfrm>
          <a:prstGeom prst="rect">
            <a:avLst/>
          </a:prstGeom>
          <a:noFill/>
        </p:spPr>
        <p:txBody>
          <a:bodyPr wrap="square">
            <a:spAutoFit/>
          </a:bodyPr>
          <a:lstStyle/>
          <a:p>
            <a:pPr algn="l"/>
            <a:r>
              <a:rPr lang="en-MY" sz="1800" b="0" i="0" u="none" strike="noStrike" baseline="0" dirty="0">
                <a:latin typeface="Times New Roman" panose="02020603050405020304" pitchFamily="18" charset="0"/>
                <a:cs typeface="Times New Roman" panose="02020603050405020304" pitchFamily="18" charset="0"/>
              </a:rPr>
              <a:t>IF the key is in the lock (the console is unlocked)</a:t>
            </a:r>
          </a:p>
          <a:p>
            <a:pPr algn="l"/>
            <a:r>
              <a:rPr lang="en-MY" sz="1800" b="0" i="0" u="none" strike="noStrike" baseline="0" dirty="0">
                <a:latin typeface="Times New Roman" panose="02020603050405020304" pitchFamily="18" charset="0"/>
                <a:cs typeface="Times New Roman" panose="02020603050405020304" pitchFamily="18" charset="0"/>
              </a:rPr>
              <a:t>     AND the switch is turned to OFF</a:t>
            </a:r>
          </a:p>
          <a:p>
            <a:pPr algn="l"/>
            <a:r>
              <a:rPr lang="en-MY" sz="1800" b="0" i="0" u="none" strike="noStrike" baseline="0" dirty="0">
                <a:latin typeface="Times New Roman" panose="02020603050405020304" pitchFamily="18" charset="0"/>
                <a:cs typeface="Times New Roman" panose="02020603050405020304" pitchFamily="18" charset="0"/>
              </a:rPr>
              <a:t>     AND the process is currently running</a:t>
            </a:r>
          </a:p>
          <a:p>
            <a:pPr algn="l"/>
            <a:r>
              <a:rPr lang="en-MY" sz="1800" b="0" i="0" u="none" strike="noStrike" baseline="0" dirty="0">
                <a:latin typeface="Times New Roman" panose="02020603050405020304" pitchFamily="18" charset="0"/>
                <a:cs typeface="Times New Roman" panose="02020603050405020304" pitchFamily="18" charset="0"/>
              </a:rPr>
              <a:t>THEN the process will be shutdown.</a:t>
            </a:r>
            <a:endParaRPr lang="en-MY" dirty="0">
              <a:latin typeface="Times New Roman" panose="02020603050405020304" pitchFamily="18" charset="0"/>
              <a:cs typeface="Times New Roman" panose="02020603050405020304" pitchFamily="18" charset="0"/>
            </a:endParaRPr>
          </a:p>
        </p:txBody>
      </p:sp>
      <p:grpSp>
        <p:nvGrpSpPr>
          <p:cNvPr id="16" name="Group 15">
            <a:extLst>
              <a:ext uri="{FF2B5EF4-FFF2-40B4-BE49-F238E27FC236}">
                <a16:creationId xmlns:a16="http://schemas.microsoft.com/office/drawing/2014/main" id="{85BA3446-AF6D-4FED-ADEA-99D66A6B464A}"/>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A4F0DBC0-076A-4721-B995-0953ECCE8460}"/>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20" name="Picture 19" descr="A picture containing graphical user interface&#10;&#10;Description automatically generated">
              <a:extLst>
                <a:ext uri="{FF2B5EF4-FFF2-40B4-BE49-F238E27FC236}">
                  <a16:creationId xmlns:a16="http://schemas.microsoft.com/office/drawing/2014/main" id="{30B96E49-0977-4389-9FD2-BE3154C3E1D7}"/>
                </a:ext>
              </a:extLst>
            </p:cNvPr>
            <p:cNvPicPr>
              <a:picLocks noChangeAspect="1"/>
            </p:cNvPicPr>
            <p:nvPr/>
          </p:nvPicPr>
          <p:blipFill rotWithShape="1">
            <a:blip r:embed="rId9">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22" name="Picture 21" descr="A picture containing graphical user interface&#10;&#10;Description automatically generated">
              <a:extLst>
                <a:ext uri="{FF2B5EF4-FFF2-40B4-BE49-F238E27FC236}">
                  <a16:creationId xmlns:a16="http://schemas.microsoft.com/office/drawing/2014/main" id="{CE0543F9-AA4E-49C7-8DA5-DEBD6FBC7699}"/>
                </a:ext>
              </a:extLst>
            </p:cNvPr>
            <p:cNvPicPr>
              <a:picLocks noChangeAspect="1"/>
            </p:cNvPicPr>
            <p:nvPr/>
          </p:nvPicPr>
          <p:blipFill rotWithShape="1">
            <a:blip r:embed="rId10">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6F4701BA-98BF-5F7B-DF9C-73E46DD907F9}"/>
              </a:ext>
            </a:extLst>
          </p:cNvPr>
          <p:cNvSpPr txBox="1"/>
          <p:nvPr/>
        </p:nvSpPr>
        <p:spPr>
          <a:xfrm>
            <a:off x="214540" y="661177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D.S. Hooda and Vivek Raich. Fuzzy Logic Models and Fuzzy Control - An Introduction</a:t>
            </a:r>
            <a:r>
              <a:rPr lang="en-US" sz="1000" i="1" dirty="0">
                <a:latin typeface="Times New Roman" panose="02020603050405020304" pitchFamily="18" charset="0"/>
                <a:cs typeface="Times New Roman" panose="02020603050405020304" pitchFamily="18" charset="0"/>
              </a:rPr>
              <a:t>. First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4429606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591830"/>
            <a:ext cx="5180585" cy="584775"/>
          </a:xfrm>
          <a:prstGeom prst="rect">
            <a:avLst/>
          </a:prstGeom>
          <a:noFill/>
        </p:spPr>
        <p:txBody>
          <a:bodyPr wrap="none" rtlCol="0">
            <a:spAutoFit/>
          </a:bodyPr>
          <a:lstStyle/>
          <a:p>
            <a:r>
              <a:rPr lang="en-MY" sz="3200" b="1" dirty="0">
                <a:solidFill>
                  <a:srgbClr val="0070C0"/>
                </a:solidFill>
              </a:rPr>
              <a:t>Classical Rules VS 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66708ACB-92C8-426F-A5B6-51779816B6D8}"/>
              </a:ext>
            </a:extLst>
          </p:cNvPr>
          <p:cNvPicPr>
            <a:picLocks noChangeAspect="1"/>
          </p:cNvPicPr>
          <p:nvPr/>
        </p:nvPicPr>
        <p:blipFill>
          <a:blip r:embed="rId2"/>
          <a:stretch>
            <a:fillRect/>
          </a:stretch>
        </p:blipFill>
        <p:spPr>
          <a:xfrm>
            <a:off x="361277" y="1503742"/>
            <a:ext cx="4736484" cy="1105180"/>
          </a:xfrm>
          <a:prstGeom prst="rect">
            <a:avLst/>
          </a:prstGeom>
        </p:spPr>
      </p:pic>
      <mc:AlternateContent xmlns:mc="http://schemas.openxmlformats.org/markup-compatibility/2006" xmlns:a14="http://schemas.microsoft.com/office/drawing/2010/main">
        <mc:Choice Requires="a14">
          <p:sp>
            <p:nvSpPr>
              <p:cNvPr id="17" name="TextBox 16">
                <a:extLst>
                  <a:ext uri="{FF2B5EF4-FFF2-40B4-BE49-F238E27FC236}">
                    <a16:creationId xmlns:a16="http://schemas.microsoft.com/office/drawing/2014/main" id="{817252A3-AA65-4257-A3AD-C24F43A8F667}"/>
                  </a:ext>
                </a:extLst>
              </p:cNvPr>
              <p:cNvSpPr txBox="1"/>
              <p:nvPr/>
            </p:nvSpPr>
            <p:spPr>
              <a:xfrm>
                <a:off x="374568" y="2743779"/>
                <a:ext cx="3628109"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𝐿</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𝑂𝑁</m:t>
                              </m:r>
                              <m:r>
                                <a:rPr lang="en-MY" sz="1600" b="0" i="1" smtClean="0">
                                  <a:latin typeface="Cambria Math" panose="02040503050406030204" pitchFamily="18" charset="0"/>
                                </a:rPr>
                                <m:t> </m:t>
                              </m:r>
                              <m:r>
                                <a:rPr lang="en-MY" sz="1600" b="0" i="1" smtClean="0">
                                  <a:latin typeface="Cambria Math" panose="02040503050406030204" pitchFamily="18" charset="0"/>
                                </a:rPr>
                                <m:t>𝑏𝑢𝑡𝑡𝑜𝑛</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𝑑𝑒𝑝𝑟𝑒𝑠𝑠𝑒𝑑</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𝑂𝑁</m:t>
                              </m:r>
                              <m:r>
                                <a:rPr lang="en-MY" sz="1600" b="0" i="1" smtClean="0">
                                  <a:latin typeface="Cambria Math" panose="02040503050406030204" pitchFamily="18" charset="0"/>
                                </a:rPr>
                                <m:t> </m:t>
                              </m:r>
                              <m:r>
                                <a:rPr lang="en-MY" sz="1600" b="0" i="1" smtClean="0">
                                  <a:latin typeface="Cambria Math" panose="02040503050406030204" pitchFamily="18" charset="0"/>
                                </a:rPr>
                                <m:t>𝑏𝑢𝑡𝑡𝑜𝑛</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𝑝𝑟𝑒𝑠𝑠𝑒𝑑</m:t>
                              </m:r>
                            </m:e>
                          </m:eqArr>
                        </m:e>
                      </m:d>
                    </m:oMath>
                  </m:oMathPara>
                </a14:m>
                <a:endParaRPr lang="en-MY" sz="1600" dirty="0"/>
              </a:p>
            </p:txBody>
          </p:sp>
        </mc:Choice>
        <mc:Fallback xmlns="">
          <p:sp>
            <p:nvSpPr>
              <p:cNvPr id="17" name="TextBox 16">
                <a:extLst>
                  <a:ext uri="{FF2B5EF4-FFF2-40B4-BE49-F238E27FC236}">
                    <a16:creationId xmlns:a16="http://schemas.microsoft.com/office/drawing/2014/main" id="{817252A3-AA65-4257-A3AD-C24F43A8F667}"/>
                  </a:ext>
                </a:extLst>
              </p:cNvPr>
              <p:cNvSpPr txBox="1">
                <a:spLocks noRot="1" noChangeAspect="1" noMove="1" noResize="1" noEditPoints="1" noAdjustHandles="1" noChangeArrowheads="1" noChangeShapeType="1" noTextEdit="1"/>
              </p:cNvSpPr>
              <p:nvPr/>
            </p:nvSpPr>
            <p:spPr>
              <a:xfrm>
                <a:off x="374568" y="2743779"/>
                <a:ext cx="3628109" cy="911724"/>
              </a:xfrm>
              <a:prstGeom prst="rect">
                <a:avLst/>
              </a:prstGeom>
              <a:blipFill>
                <a:blip r:embed="rId4"/>
                <a:stretch>
                  <a:fillRect/>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20" name="TextBox 19">
                <a:extLst>
                  <a:ext uri="{FF2B5EF4-FFF2-40B4-BE49-F238E27FC236}">
                    <a16:creationId xmlns:a16="http://schemas.microsoft.com/office/drawing/2014/main" id="{96BAB8E9-4A94-4E92-9F21-1F847E8AEF2C}"/>
                  </a:ext>
                </a:extLst>
              </p:cNvPr>
              <p:cNvSpPr txBox="1"/>
              <p:nvPr/>
            </p:nvSpPr>
            <p:spPr>
              <a:xfrm>
                <a:off x="361277" y="3876441"/>
                <a:ext cx="3730317"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𝑆</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𝑂𝐹𝐹</m:t>
                              </m:r>
                              <m:r>
                                <a:rPr lang="en-MY" sz="1600" b="0" i="1" smtClean="0">
                                  <a:latin typeface="Cambria Math" panose="02040503050406030204" pitchFamily="18" charset="0"/>
                                </a:rPr>
                                <m:t> </m:t>
                              </m:r>
                              <m:r>
                                <a:rPr lang="en-MY" sz="1600" b="0" i="1" smtClean="0">
                                  <a:latin typeface="Cambria Math" panose="02040503050406030204" pitchFamily="18" charset="0"/>
                                </a:rPr>
                                <m:t>𝑏𝑢𝑡𝑡𝑜𝑛</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𝑑𝑒𝑝𝑟𝑒𝑠𝑠𝑒𝑑</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𝑂𝐹𝐹</m:t>
                              </m:r>
                              <m:r>
                                <a:rPr lang="en-MY" sz="1600" b="0" i="1" smtClean="0">
                                  <a:latin typeface="Cambria Math" panose="02040503050406030204" pitchFamily="18" charset="0"/>
                                </a:rPr>
                                <m:t> </m:t>
                              </m:r>
                              <m:r>
                                <a:rPr lang="en-MY" sz="1600" b="0" i="1" smtClean="0">
                                  <a:latin typeface="Cambria Math" panose="02040503050406030204" pitchFamily="18" charset="0"/>
                                </a:rPr>
                                <m:t>𝑏𝑢𝑡𝑡𝑜𝑛</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𝑝𝑟𝑒𝑠𝑠𝑒𝑑</m:t>
                              </m:r>
                            </m:e>
                          </m:eqArr>
                        </m:e>
                      </m:d>
                    </m:oMath>
                  </m:oMathPara>
                </a14:m>
                <a:endParaRPr lang="en-MY" sz="1600" dirty="0"/>
              </a:p>
            </p:txBody>
          </p:sp>
        </mc:Choice>
        <mc:Fallback xmlns="">
          <p:sp>
            <p:nvSpPr>
              <p:cNvPr id="20" name="TextBox 19">
                <a:extLst>
                  <a:ext uri="{FF2B5EF4-FFF2-40B4-BE49-F238E27FC236}">
                    <a16:creationId xmlns:a16="http://schemas.microsoft.com/office/drawing/2014/main" id="{96BAB8E9-4A94-4E92-9F21-1F847E8AEF2C}"/>
                  </a:ext>
                </a:extLst>
              </p:cNvPr>
              <p:cNvSpPr txBox="1">
                <a:spLocks noRot="1" noChangeAspect="1" noMove="1" noResize="1" noEditPoints="1" noAdjustHandles="1" noChangeArrowheads="1" noChangeShapeType="1" noTextEdit="1"/>
              </p:cNvSpPr>
              <p:nvPr/>
            </p:nvSpPr>
            <p:spPr>
              <a:xfrm>
                <a:off x="361277" y="3876441"/>
                <a:ext cx="3730317" cy="911724"/>
              </a:xfrm>
              <a:prstGeom prst="rect">
                <a:avLst/>
              </a:prstGeom>
              <a:blipFill>
                <a:blip r:embed="rId5"/>
                <a:stretch>
                  <a:fillRect/>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22" name="TextBox 21">
                <a:extLst>
                  <a:ext uri="{FF2B5EF4-FFF2-40B4-BE49-F238E27FC236}">
                    <a16:creationId xmlns:a16="http://schemas.microsoft.com/office/drawing/2014/main" id="{9DB325DC-A645-4B2D-A19D-DA31B35AF966}"/>
                  </a:ext>
                </a:extLst>
              </p:cNvPr>
              <p:cNvSpPr txBox="1"/>
              <p:nvPr/>
            </p:nvSpPr>
            <p:spPr>
              <a:xfrm>
                <a:off x="374568" y="5009103"/>
                <a:ext cx="4110677" cy="911724"/>
              </a:xfrm>
              <a:prstGeom prst="rect">
                <a:avLst/>
              </a:prstGeom>
              <a:noFill/>
            </p:spPr>
            <p:txBody>
              <a:bodyPr wrap="none" lIns="0" tIns="0" rIns="0" bIns="0" rtlCol="0">
                <a:spAutoFit/>
              </a:bodyPr>
              <a:lstStyle/>
              <a:p>
                <a:pPr/>
                <a14:m>
                  <m:oMathPara xmlns:m="http://schemas.openxmlformats.org/officeDocument/2006/math">
                    <m:oMathParaPr>
                      <m:jc m:val="center"/>
                    </m:oMathParaPr>
                    <m:oMath xmlns:m="http://schemas.openxmlformats.org/officeDocument/2006/math">
                      <m:r>
                        <a:rPr lang="en-MY" sz="1600" b="0" i="1" smtClean="0">
                          <a:latin typeface="Cambria Math" panose="02040503050406030204" pitchFamily="18" charset="0"/>
                        </a:rPr>
                        <m:t>𝑃</m:t>
                      </m:r>
                      <m:r>
                        <a:rPr lang="en-MY" sz="1600" b="0" i="1" smtClean="0">
                          <a:latin typeface="Cambria Math" panose="02040503050406030204" pitchFamily="18" charset="0"/>
                        </a:rPr>
                        <m:t>=</m:t>
                      </m:r>
                      <m:d>
                        <m:dPr>
                          <m:begChr m:val="{"/>
                          <m:endChr m:val=""/>
                          <m:ctrlPr>
                            <a:rPr lang="en-MY" sz="1600" b="0" i="1" smtClean="0">
                              <a:latin typeface="Cambria Math" panose="02040503050406030204" pitchFamily="18" charset="0"/>
                            </a:rPr>
                          </m:ctrlPr>
                        </m:dPr>
                        <m:e>
                          <m:eqArr>
                            <m:eqArrPr>
                              <m:ctrlPr>
                                <a:rPr lang="en-MY" sz="1600" b="0" i="1" smtClean="0">
                                  <a:latin typeface="Cambria Math" panose="02040503050406030204" pitchFamily="18" charset="0"/>
                                </a:rPr>
                              </m:ctrlPr>
                            </m:eqArrPr>
                            <m:e>
                              <m:r>
                                <a:rPr lang="en-MY" sz="1600" b="0" i="1" smtClean="0">
                                  <a:latin typeface="Cambria Math" panose="02040503050406030204" pitchFamily="18" charset="0"/>
                                </a:rPr>
                                <m:t>1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𝑐𝑢𝑟𝑟𝑒𝑛𝑡</m:t>
                              </m:r>
                              <m:r>
                                <a:rPr lang="en-MY" sz="1600" b="0" i="1" smtClean="0">
                                  <a:latin typeface="Cambria Math" panose="02040503050406030204" pitchFamily="18" charset="0"/>
                                </a:rPr>
                                <m:t> </m:t>
                              </m:r>
                              <m:r>
                                <a:rPr lang="en-MY" sz="1600" b="0" i="1" smtClean="0">
                                  <a:latin typeface="Cambria Math" panose="02040503050406030204" pitchFamily="18" charset="0"/>
                                </a:rPr>
                                <m:t>𝑝𝑟𝑜𝑐𝑒𝑠𝑠</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𝑟𝑢𝑛𝑛𝑖𝑛𝑔</m:t>
                              </m:r>
                            </m:e>
                            <m:e/>
                            <m:e>
                              <m:r>
                                <a:rPr lang="en-MY" sz="1600" b="0" i="1" smtClean="0">
                                  <a:latin typeface="Cambria Math" panose="02040503050406030204" pitchFamily="18" charset="0"/>
                                </a:rPr>
                                <m:t>0   , </m:t>
                              </m:r>
                              <m:r>
                                <a:rPr lang="en-MY" sz="1600" b="0" i="1" smtClean="0">
                                  <a:latin typeface="Cambria Math" panose="02040503050406030204" pitchFamily="18" charset="0"/>
                                </a:rPr>
                                <m:t>𝑖𝑓</m:t>
                              </m:r>
                              <m:r>
                                <a:rPr lang="en-MY" sz="1600" b="0" i="1" smtClean="0">
                                  <a:latin typeface="Cambria Math" panose="02040503050406030204" pitchFamily="18" charset="0"/>
                                </a:rPr>
                                <m:t> </m:t>
                              </m:r>
                              <m:r>
                                <a:rPr lang="en-MY" sz="1600" b="0" i="1" smtClean="0">
                                  <a:latin typeface="Cambria Math" panose="02040503050406030204" pitchFamily="18" charset="0"/>
                                </a:rPr>
                                <m:t>𝑡h𝑒</m:t>
                              </m:r>
                              <m:r>
                                <a:rPr lang="en-MY" sz="1600" b="0" i="1" smtClean="0">
                                  <a:latin typeface="Cambria Math" panose="02040503050406030204" pitchFamily="18" charset="0"/>
                                </a:rPr>
                                <m:t> </m:t>
                              </m:r>
                              <m:r>
                                <a:rPr lang="en-MY" sz="1600" b="0" i="1" smtClean="0">
                                  <a:latin typeface="Cambria Math" panose="02040503050406030204" pitchFamily="18" charset="0"/>
                                </a:rPr>
                                <m:t>𝑐𝑢𝑟𝑟𝑒𝑛𝑡</m:t>
                              </m:r>
                              <m:r>
                                <a:rPr lang="en-MY" sz="1600" b="0" i="1" smtClean="0">
                                  <a:latin typeface="Cambria Math" panose="02040503050406030204" pitchFamily="18" charset="0"/>
                                </a:rPr>
                                <m:t> </m:t>
                              </m:r>
                              <m:r>
                                <a:rPr lang="en-MY" sz="1600" b="0" i="1" smtClean="0">
                                  <a:latin typeface="Cambria Math" panose="02040503050406030204" pitchFamily="18" charset="0"/>
                                </a:rPr>
                                <m:t>𝑝𝑟𝑜𝑐𝑒𝑠𝑠</m:t>
                              </m:r>
                              <m:r>
                                <a:rPr lang="en-MY" sz="1600" b="0" i="1" smtClean="0">
                                  <a:latin typeface="Cambria Math" panose="02040503050406030204" pitchFamily="18" charset="0"/>
                                </a:rPr>
                                <m:t> </m:t>
                              </m:r>
                              <m:r>
                                <a:rPr lang="en-MY" sz="1600" b="0" i="1" smtClean="0">
                                  <a:latin typeface="Cambria Math" panose="02040503050406030204" pitchFamily="18" charset="0"/>
                                </a:rPr>
                                <m:t>𝑖𝑠</m:t>
                              </m:r>
                              <m:r>
                                <a:rPr lang="en-MY" sz="1600" b="0" i="1" smtClean="0">
                                  <a:latin typeface="Cambria Math" panose="02040503050406030204" pitchFamily="18" charset="0"/>
                                </a:rPr>
                                <m:t> </m:t>
                              </m:r>
                              <m:r>
                                <a:rPr lang="en-MY" sz="1600" b="0" i="1" smtClean="0">
                                  <a:latin typeface="Cambria Math" panose="02040503050406030204" pitchFamily="18" charset="0"/>
                                </a:rPr>
                                <m:t>𝑠h𝑢𝑡𝑑𝑜𝑤𝑛</m:t>
                              </m:r>
                            </m:e>
                          </m:eqArr>
                        </m:e>
                      </m:d>
                    </m:oMath>
                  </m:oMathPara>
                </a14:m>
                <a:endParaRPr lang="en-MY" sz="1600" dirty="0"/>
              </a:p>
            </p:txBody>
          </p:sp>
        </mc:Choice>
        <mc:Fallback xmlns="">
          <p:sp>
            <p:nvSpPr>
              <p:cNvPr id="22" name="TextBox 21">
                <a:extLst>
                  <a:ext uri="{FF2B5EF4-FFF2-40B4-BE49-F238E27FC236}">
                    <a16:creationId xmlns:a16="http://schemas.microsoft.com/office/drawing/2014/main" id="{9DB325DC-A645-4B2D-A19D-DA31B35AF966}"/>
                  </a:ext>
                </a:extLst>
              </p:cNvPr>
              <p:cNvSpPr txBox="1">
                <a:spLocks noRot="1" noChangeAspect="1" noMove="1" noResize="1" noEditPoints="1" noAdjustHandles="1" noChangeArrowheads="1" noChangeShapeType="1" noTextEdit="1"/>
              </p:cNvSpPr>
              <p:nvPr/>
            </p:nvSpPr>
            <p:spPr>
              <a:xfrm>
                <a:off x="374568" y="5009103"/>
                <a:ext cx="4110677" cy="911724"/>
              </a:xfrm>
              <a:prstGeom prst="rect">
                <a:avLst/>
              </a:prstGeom>
              <a:blipFill>
                <a:blip r:embed="rId6"/>
                <a:stretch>
                  <a:fillRect/>
                </a:stretch>
              </a:blipFill>
            </p:spPr>
            <p:txBody>
              <a:bodyPr/>
              <a:lstStyle/>
              <a:p>
                <a:r>
                  <a:rPr lang="en-MY">
                    <a:noFill/>
                  </a:rPr>
                  <a:t> </a:t>
                </a:r>
              </a:p>
            </p:txBody>
          </p:sp>
        </mc:Fallback>
      </mc:AlternateContent>
      <p:pic>
        <p:nvPicPr>
          <p:cNvPr id="23" name="Picture 22">
            <a:extLst>
              <a:ext uri="{FF2B5EF4-FFF2-40B4-BE49-F238E27FC236}">
                <a16:creationId xmlns:a16="http://schemas.microsoft.com/office/drawing/2014/main" id="{6FA8E0C8-B8F6-4956-8402-C8E05F35E934}"/>
              </a:ext>
            </a:extLst>
          </p:cNvPr>
          <p:cNvPicPr>
            <a:picLocks noChangeAspect="1"/>
          </p:cNvPicPr>
          <p:nvPr/>
        </p:nvPicPr>
        <p:blipFill>
          <a:blip r:embed="rId7"/>
          <a:stretch>
            <a:fillRect/>
          </a:stretch>
        </p:blipFill>
        <p:spPr>
          <a:xfrm>
            <a:off x="5347884" y="1542299"/>
            <a:ext cx="5162337" cy="2255870"/>
          </a:xfrm>
          <a:prstGeom prst="rect">
            <a:avLst/>
          </a:prstGeom>
        </p:spPr>
      </p:pic>
      <p:grpSp>
        <p:nvGrpSpPr>
          <p:cNvPr id="11" name="Group 10">
            <a:extLst>
              <a:ext uri="{FF2B5EF4-FFF2-40B4-BE49-F238E27FC236}">
                <a16:creationId xmlns:a16="http://schemas.microsoft.com/office/drawing/2014/main" id="{61BFD1F1-C43F-4C26-9D28-ADD80CB0CD25}"/>
              </a:ext>
            </a:extLst>
          </p:cNvPr>
          <p:cNvGrpSpPr/>
          <p:nvPr/>
        </p:nvGrpSpPr>
        <p:grpSpPr>
          <a:xfrm>
            <a:off x="6950736" y="-68728"/>
            <a:ext cx="5367572" cy="868894"/>
            <a:chOff x="5917528" y="-68728"/>
            <a:chExt cx="6400780" cy="1036148"/>
          </a:xfrm>
        </p:grpSpPr>
        <p:pic>
          <p:nvPicPr>
            <p:cNvPr id="12" name="Picture 11" descr="Logo, company name&#10;&#10;Description automatically generated">
              <a:extLst>
                <a:ext uri="{FF2B5EF4-FFF2-40B4-BE49-F238E27FC236}">
                  <a16:creationId xmlns:a16="http://schemas.microsoft.com/office/drawing/2014/main" id="{63AD6AEE-F786-4B75-97AF-93012F5E0993}"/>
                </a:ext>
              </a:extLst>
            </p:cNvPr>
            <p:cNvPicPr>
              <a:picLocks noChangeAspect="1"/>
            </p:cNvPicPr>
            <p:nvPr/>
          </p:nvPicPr>
          <p:blipFill rotWithShape="1">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F6208280-1DF1-4C2C-B5F4-D402CFFEA902}"/>
                </a:ext>
              </a:extLst>
            </p:cNvPr>
            <p:cNvPicPr>
              <a:picLocks noChangeAspect="1"/>
            </p:cNvPicPr>
            <p:nvPr/>
          </p:nvPicPr>
          <p:blipFill rotWithShape="1">
            <a:blip r:embed="rId9">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927F9ADC-65EA-44D5-8934-E9F168EA0F93}"/>
                </a:ext>
              </a:extLst>
            </p:cNvPr>
            <p:cNvPicPr>
              <a:picLocks noChangeAspect="1"/>
            </p:cNvPicPr>
            <p:nvPr/>
          </p:nvPicPr>
          <p:blipFill rotWithShape="1">
            <a:blip r:embed="rId10">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DDBC2402-BEB4-6EE0-2448-C1B7A3DF223E}"/>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4</a:t>
            </a:r>
          </a:p>
        </p:txBody>
      </p:sp>
      <p:sp>
        <p:nvSpPr>
          <p:cNvPr id="3" name="TextBox 2">
            <a:extLst>
              <a:ext uri="{FF2B5EF4-FFF2-40B4-BE49-F238E27FC236}">
                <a16:creationId xmlns:a16="http://schemas.microsoft.com/office/drawing/2014/main" id="{116E64B7-99FB-8D44-3D21-67F125D2C667}"/>
              </a:ext>
            </a:extLst>
          </p:cNvPr>
          <p:cNvSpPr txBox="1"/>
          <p:nvPr/>
        </p:nvSpPr>
        <p:spPr>
          <a:xfrm>
            <a:off x="214540" y="661177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D.S. Hooda and Vivek Raich. Fuzzy Logic Models and Fuzzy Control - An Introduction</a:t>
            </a:r>
            <a:r>
              <a:rPr lang="en-US" sz="1000" i="1" dirty="0">
                <a:latin typeface="Times New Roman" panose="02020603050405020304" pitchFamily="18" charset="0"/>
                <a:cs typeface="Times New Roman" panose="02020603050405020304" pitchFamily="18" charset="0"/>
              </a:rPr>
              <a:t>. First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93196050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576514"/>
            <a:ext cx="2126095" cy="584775"/>
          </a:xfrm>
          <a:prstGeom prst="rect">
            <a:avLst/>
          </a:prstGeom>
          <a:noFill/>
        </p:spPr>
        <p:txBody>
          <a:bodyPr wrap="none" rtlCol="0">
            <a:spAutoFit/>
          </a:bodyPr>
          <a:lstStyle/>
          <a:p>
            <a:r>
              <a:rPr lang="en-MY" sz="3200" b="1" dirty="0">
                <a:solidFill>
                  <a:srgbClr val="0070C0"/>
                </a:solidFill>
              </a:rPr>
              <a:t>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3D87991-B4F0-4F16-853B-6724C19F8BB0}"/>
              </a:ext>
            </a:extLst>
          </p:cNvPr>
          <p:cNvSpPr txBox="1"/>
          <p:nvPr/>
        </p:nvSpPr>
        <p:spPr>
          <a:xfrm>
            <a:off x="94056" y="1255759"/>
            <a:ext cx="9446386" cy="5324535"/>
          </a:xfrm>
          <a:prstGeom prst="rect">
            <a:avLst/>
          </a:prstGeom>
          <a:noFill/>
        </p:spPr>
        <p:txBody>
          <a:bodyPr wrap="square">
            <a:spAutoFit/>
          </a:bodyPr>
          <a:lstStyle/>
          <a:p>
            <a:pPr marL="342900" indent="-342900">
              <a:buFont typeface="Wingdings" panose="05000000000000000000" pitchFamily="2" charset="2"/>
              <a:buChar char="§"/>
            </a:pPr>
            <a:r>
              <a:rPr lang="en-MY" sz="2000" b="0" i="0" u="none" strike="noStrike" baseline="0" dirty="0">
                <a:latin typeface="Times New Roman" panose="02020603050405020304" pitchFamily="18" charset="0"/>
                <a:cs typeface="Times New Roman" panose="02020603050405020304" pitchFamily="18" charset="0"/>
              </a:rPr>
              <a:t>Fuzzy rule can be defined as a conditional statement in the form:</a:t>
            </a:r>
          </a:p>
          <a:p>
            <a:pPr marL="342900" indent="-342900">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r>
              <a:rPr lang="en-MY" sz="2000" dirty="0">
                <a:latin typeface="Times New Roman" panose="02020603050405020304" pitchFamily="18" charset="0"/>
                <a:cs typeface="Times New Roman" panose="02020603050405020304" pitchFamily="18" charset="0"/>
              </a:rPr>
              <a:t>	IF </a:t>
            </a:r>
            <a:r>
              <a:rPr lang="en-MY" sz="2000" i="1" dirty="0">
                <a:latin typeface="Times New Roman" panose="02020603050405020304" pitchFamily="18" charset="0"/>
                <a:cs typeface="Times New Roman" panose="02020603050405020304" pitchFamily="18" charset="0"/>
              </a:rPr>
              <a:t>x</a:t>
            </a:r>
            <a:r>
              <a:rPr lang="en-MY" sz="2000" dirty="0">
                <a:latin typeface="Times New Roman" panose="02020603050405020304" pitchFamily="18" charset="0"/>
                <a:cs typeface="Times New Roman" panose="02020603050405020304" pitchFamily="18" charset="0"/>
              </a:rPr>
              <a:t> is </a:t>
            </a:r>
            <a:r>
              <a:rPr lang="en-MY" sz="2000" i="1" dirty="0">
                <a:latin typeface="Times New Roman" panose="02020603050405020304" pitchFamily="18" charset="0"/>
                <a:cs typeface="Times New Roman" panose="02020603050405020304" pitchFamily="18" charset="0"/>
              </a:rPr>
              <a:t>A</a:t>
            </a:r>
          </a:p>
          <a:p>
            <a:r>
              <a:rPr lang="en-MY" sz="2000" dirty="0">
                <a:latin typeface="Times New Roman" panose="02020603050405020304" pitchFamily="18" charset="0"/>
                <a:cs typeface="Times New Roman" panose="02020603050405020304" pitchFamily="18" charset="0"/>
              </a:rPr>
              <a:t>	THEN </a:t>
            </a:r>
            <a:r>
              <a:rPr lang="en-MY" sz="2000" i="1" dirty="0">
                <a:latin typeface="Times New Roman" panose="02020603050405020304" pitchFamily="18" charset="0"/>
                <a:cs typeface="Times New Roman" panose="02020603050405020304" pitchFamily="18" charset="0"/>
              </a:rPr>
              <a:t>y</a:t>
            </a:r>
            <a:r>
              <a:rPr lang="en-MY" sz="2000" dirty="0">
                <a:latin typeface="Times New Roman" panose="02020603050405020304" pitchFamily="18" charset="0"/>
                <a:cs typeface="Times New Roman" panose="02020603050405020304" pitchFamily="18" charset="0"/>
              </a:rPr>
              <a:t> is </a:t>
            </a:r>
            <a:r>
              <a:rPr lang="en-MY" sz="2000" i="1" dirty="0">
                <a:latin typeface="Times New Roman" panose="02020603050405020304" pitchFamily="18" charset="0"/>
                <a:cs typeface="Times New Roman" panose="02020603050405020304" pitchFamily="18" charset="0"/>
              </a:rPr>
              <a:t>B</a:t>
            </a:r>
          </a:p>
          <a:p>
            <a:endParaRPr lang="en-MY" sz="2000" i="1" dirty="0">
              <a:latin typeface="Times New Roman" panose="02020603050405020304" pitchFamily="18" charset="0"/>
              <a:cs typeface="Times New Roman" panose="02020603050405020304" pitchFamily="18" charset="0"/>
            </a:endParaRPr>
          </a:p>
          <a:p>
            <a:pPr algn="just"/>
            <a:r>
              <a:rPr lang="en-MY" sz="2000" dirty="0">
                <a:latin typeface="Times New Roman" panose="02020603050405020304" pitchFamily="18" charset="0"/>
                <a:cs typeface="Times New Roman" panose="02020603050405020304" pitchFamily="18" charset="0"/>
              </a:rPr>
              <a:t>	where </a:t>
            </a:r>
            <a:r>
              <a:rPr lang="en-MY" sz="2000" i="1" dirty="0">
                <a:latin typeface="Times New Roman" panose="02020603050405020304" pitchFamily="18" charset="0"/>
                <a:cs typeface="Times New Roman" panose="02020603050405020304" pitchFamily="18" charset="0"/>
              </a:rPr>
              <a:t>x</a:t>
            </a:r>
            <a:r>
              <a:rPr lang="en-MY" sz="2000" dirty="0">
                <a:latin typeface="Times New Roman" panose="02020603050405020304" pitchFamily="18" charset="0"/>
                <a:cs typeface="Times New Roman" panose="02020603050405020304" pitchFamily="18" charset="0"/>
              </a:rPr>
              <a:t> and </a:t>
            </a:r>
            <a:r>
              <a:rPr lang="en-MY" sz="2000" i="1" dirty="0">
                <a:latin typeface="Times New Roman" panose="02020603050405020304" pitchFamily="18" charset="0"/>
                <a:cs typeface="Times New Roman" panose="02020603050405020304" pitchFamily="18" charset="0"/>
              </a:rPr>
              <a:t>y</a:t>
            </a:r>
            <a:r>
              <a:rPr lang="en-MY" sz="2000" dirty="0">
                <a:latin typeface="Times New Roman" panose="02020603050405020304" pitchFamily="18" charset="0"/>
                <a:cs typeface="Times New Roman" panose="02020603050405020304" pitchFamily="18" charset="0"/>
              </a:rPr>
              <a:t> are linguistic variables; and </a:t>
            </a:r>
            <a:r>
              <a:rPr lang="en-MY" sz="2000" i="1" dirty="0">
                <a:latin typeface="Times New Roman" panose="02020603050405020304" pitchFamily="18" charset="0"/>
                <a:cs typeface="Times New Roman" panose="02020603050405020304" pitchFamily="18" charset="0"/>
              </a:rPr>
              <a:t>A</a:t>
            </a:r>
            <a:r>
              <a:rPr lang="en-MY" sz="2000" dirty="0">
                <a:latin typeface="Times New Roman" panose="02020603050405020304" pitchFamily="18" charset="0"/>
                <a:cs typeface="Times New Roman" panose="02020603050405020304" pitchFamily="18" charset="0"/>
              </a:rPr>
              <a:t> and </a:t>
            </a:r>
            <a:r>
              <a:rPr lang="en-MY" sz="2000" i="1" dirty="0">
                <a:latin typeface="Times New Roman" panose="02020603050405020304" pitchFamily="18" charset="0"/>
                <a:cs typeface="Times New Roman" panose="02020603050405020304" pitchFamily="18" charset="0"/>
              </a:rPr>
              <a:t>B</a:t>
            </a:r>
            <a:r>
              <a:rPr lang="en-MY" sz="2000" dirty="0">
                <a:latin typeface="Times New Roman" panose="02020603050405020304" pitchFamily="18" charset="0"/>
                <a:cs typeface="Times New Roman" panose="02020603050405020304" pitchFamily="18" charset="0"/>
              </a:rPr>
              <a:t> are linguistic values 	determined by 	fuzzy sets on the universe of discourses </a:t>
            </a:r>
            <a:r>
              <a:rPr lang="en-MY" sz="2000" i="1" dirty="0">
                <a:latin typeface="Times New Roman" panose="02020603050405020304" pitchFamily="18" charset="0"/>
                <a:cs typeface="Times New Roman" panose="02020603050405020304" pitchFamily="18" charset="0"/>
              </a:rPr>
              <a:t>X</a:t>
            </a:r>
            <a:r>
              <a:rPr lang="en-MY" sz="2000" dirty="0">
                <a:latin typeface="Times New Roman" panose="02020603050405020304" pitchFamily="18" charset="0"/>
                <a:cs typeface="Times New Roman" panose="02020603050405020304" pitchFamily="18" charset="0"/>
              </a:rPr>
              <a:t> and </a:t>
            </a:r>
            <a:r>
              <a:rPr lang="en-MY" sz="2000" i="1" dirty="0">
                <a:latin typeface="Times New Roman" panose="02020603050405020304" pitchFamily="18" charset="0"/>
                <a:cs typeface="Times New Roman" panose="02020603050405020304" pitchFamily="18" charset="0"/>
              </a:rPr>
              <a:t>Y</a:t>
            </a:r>
            <a:r>
              <a:rPr lang="en-MY" sz="2000" dirty="0">
                <a:latin typeface="Times New Roman" panose="02020603050405020304" pitchFamily="18" charset="0"/>
                <a:cs typeface="Times New Roman" panose="02020603050405020304" pitchFamily="18" charset="0"/>
              </a:rPr>
              <a:t>, respectively.</a:t>
            </a:r>
          </a:p>
          <a:p>
            <a:endParaRPr lang="en-MY"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We can also represent the stopping distance rules in a fuzzy form:</a:t>
            </a:r>
          </a:p>
          <a:p>
            <a:pPr lvl="1"/>
            <a:endParaRPr lang="en-MY" sz="2000" dirty="0">
              <a:latin typeface="Times New Roman" panose="02020603050405020304" pitchFamily="18" charset="0"/>
              <a:cs typeface="Times New Roman" panose="02020603050405020304" pitchFamily="18" charset="0"/>
            </a:endParaRPr>
          </a:p>
          <a:p>
            <a:pPr lvl="1"/>
            <a:r>
              <a:rPr lang="en-MY" sz="2000" dirty="0">
                <a:latin typeface="Times New Roman" panose="02020603050405020304" pitchFamily="18" charset="0"/>
                <a:cs typeface="Times New Roman" panose="02020603050405020304" pitchFamily="18" charset="0"/>
              </a:rPr>
              <a:t>Rule: 1</a:t>
            </a:r>
          </a:p>
          <a:p>
            <a:pPr lvl="1"/>
            <a:r>
              <a:rPr lang="en-MY" sz="2000" dirty="0">
                <a:latin typeface="Times New Roman" panose="02020603050405020304" pitchFamily="18" charset="0"/>
                <a:cs typeface="Times New Roman" panose="02020603050405020304" pitchFamily="18" charset="0"/>
              </a:rPr>
              <a:t>IF speed is fast</a:t>
            </a:r>
          </a:p>
          <a:p>
            <a:pPr lvl="1"/>
            <a:r>
              <a:rPr lang="en-MY" sz="2000" dirty="0">
                <a:latin typeface="Times New Roman" panose="02020603050405020304" pitchFamily="18" charset="0"/>
                <a:cs typeface="Times New Roman" panose="02020603050405020304" pitchFamily="18" charset="0"/>
              </a:rPr>
              <a:t>THEN </a:t>
            </a:r>
            <a:r>
              <a:rPr lang="en-MY" sz="2000" dirty="0" err="1">
                <a:latin typeface="Times New Roman" panose="02020603050405020304" pitchFamily="18" charset="0"/>
                <a:cs typeface="Times New Roman" panose="02020603050405020304" pitchFamily="18" charset="0"/>
              </a:rPr>
              <a:t>stopping_distance</a:t>
            </a:r>
            <a:r>
              <a:rPr lang="en-MY" sz="2000" dirty="0">
                <a:latin typeface="Times New Roman" panose="02020603050405020304" pitchFamily="18" charset="0"/>
                <a:cs typeface="Times New Roman" panose="02020603050405020304" pitchFamily="18" charset="0"/>
              </a:rPr>
              <a:t> is long</a:t>
            </a:r>
          </a:p>
          <a:p>
            <a:pPr lvl="1"/>
            <a:endParaRPr lang="en-MY" sz="2000" dirty="0">
              <a:latin typeface="Times New Roman" panose="02020603050405020304" pitchFamily="18" charset="0"/>
              <a:cs typeface="Times New Roman" panose="02020603050405020304" pitchFamily="18" charset="0"/>
            </a:endParaRPr>
          </a:p>
          <a:p>
            <a:pPr lvl="1"/>
            <a:r>
              <a:rPr lang="en-MY" sz="2000" dirty="0">
                <a:latin typeface="Times New Roman" panose="02020603050405020304" pitchFamily="18" charset="0"/>
                <a:cs typeface="Times New Roman" panose="02020603050405020304" pitchFamily="18" charset="0"/>
              </a:rPr>
              <a:t>Rule: 2</a:t>
            </a:r>
          </a:p>
          <a:p>
            <a:pPr lvl="1"/>
            <a:r>
              <a:rPr lang="en-MY" sz="2000" dirty="0">
                <a:latin typeface="Times New Roman" panose="02020603050405020304" pitchFamily="18" charset="0"/>
                <a:cs typeface="Times New Roman" panose="02020603050405020304" pitchFamily="18" charset="0"/>
              </a:rPr>
              <a:t>IF speed is slow</a:t>
            </a:r>
          </a:p>
          <a:p>
            <a:pPr lvl="1"/>
            <a:r>
              <a:rPr lang="en-MY" sz="2000" dirty="0">
                <a:latin typeface="Times New Roman" panose="02020603050405020304" pitchFamily="18" charset="0"/>
                <a:cs typeface="Times New Roman" panose="02020603050405020304" pitchFamily="18" charset="0"/>
              </a:rPr>
              <a:t>THEN </a:t>
            </a:r>
            <a:r>
              <a:rPr lang="en-MY" sz="2000" dirty="0" err="1">
                <a:latin typeface="Times New Roman" panose="02020603050405020304" pitchFamily="18" charset="0"/>
                <a:cs typeface="Times New Roman" panose="02020603050405020304" pitchFamily="18" charset="0"/>
              </a:rPr>
              <a:t>stopping_distance</a:t>
            </a:r>
            <a:r>
              <a:rPr lang="en-MY" sz="2000" dirty="0">
                <a:latin typeface="Times New Roman" panose="02020603050405020304" pitchFamily="18" charset="0"/>
                <a:cs typeface="Times New Roman" panose="02020603050405020304" pitchFamily="18" charset="0"/>
              </a:rPr>
              <a:t> is short</a:t>
            </a:r>
          </a:p>
        </p:txBody>
      </p:sp>
      <p:sp>
        <p:nvSpPr>
          <p:cNvPr id="9" name="TextBox 8">
            <a:extLst>
              <a:ext uri="{FF2B5EF4-FFF2-40B4-BE49-F238E27FC236}">
                <a16:creationId xmlns:a16="http://schemas.microsoft.com/office/drawing/2014/main" id="{052C663A-A089-409A-8AFE-5CC1156C929D}"/>
              </a:ext>
            </a:extLst>
          </p:cNvPr>
          <p:cNvSpPr txBox="1"/>
          <p:nvPr/>
        </p:nvSpPr>
        <p:spPr>
          <a:xfrm>
            <a:off x="4283426" y="4208675"/>
            <a:ext cx="4280452" cy="738664"/>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n-MY" sz="1400" b="0" i="0" u="none" strike="noStrike" baseline="0" dirty="0">
                <a:latin typeface="Times New Roman" panose="02020603050405020304" pitchFamily="18" charset="0"/>
                <a:cs typeface="Times New Roman" panose="02020603050405020304" pitchFamily="18" charset="0"/>
              </a:rPr>
              <a:t>Here the linguistic variable speed also has the range (the universe of discourse) between 0 and 220 km/h, but this range includes fuzzy sets, such as slow, medium and fast.</a:t>
            </a:r>
            <a:endParaRPr lang="en-MY" sz="1400" dirty="0">
              <a:latin typeface="Times New Roman" panose="02020603050405020304" pitchFamily="18" charset="0"/>
              <a:cs typeface="Times New Roman" panose="02020603050405020304" pitchFamily="18" charset="0"/>
            </a:endParaRPr>
          </a:p>
        </p:txBody>
      </p:sp>
      <p:sp>
        <p:nvSpPr>
          <p:cNvPr id="11" name="TextBox 10">
            <a:extLst>
              <a:ext uri="{FF2B5EF4-FFF2-40B4-BE49-F238E27FC236}">
                <a16:creationId xmlns:a16="http://schemas.microsoft.com/office/drawing/2014/main" id="{20D82A8F-556C-494B-8450-9CE0C915671D}"/>
              </a:ext>
            </a:extLst>
          </p:cNvPr>
          <p:cNvSpPr txBox="1"/>
          <p:nvPr/>
        </p:nvSpPr>
        <p:spPr>
          <a:xfrm>
            <a:off x="4283426" y="5371467"/>
            <a:ext cx="4280452" cy="954107"/>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just"/>
            <a:r>
              <a:rPr lang="en-MY" sz="1400" b="0" i="0" u="none" strike="noStrike" baseline="0" dirty="0">
                <a:latin typeface="Times New Roman" panose="02020603050405020304" pitchFamily="18" charset="0"/>
                <a:cs typeface="Times New Roman" panose="02020603050405020304" pitchFamily="18" charset="0"/>
              </a:rPr>
              <a:t>The universe of discourse of the linguistic variable </a:t>
            </a:r>
            <a:r>
              <a:rPr lang="en-MY" sz="1400" b="0" i="0" u="none" strike="noStrike" baseline="0" dirty="0" err="1">
                <a:latin typeface="Times New Roman" panose="02020603050405020304" pitchFamily="18" charset="0"/>
                <a:cs typeface="Times New Roman" panose="02020603050405020304" pitchFamily="18" charset="0"/>
              </a:rPr>
              <a:t>stopping_distance</a:t>
            </a:r>
            <a:r>
              <a:rPr lang="en-MY" sz="1400" b="0" i="0" u="none" strike="noStrike" baseline="0" dirty="0">
                <a:latin typeface="Times New Roman" panose="02020603050405020304" pitchFamily="18" charset="0"/>
                <a:cs typeface="Times New Roman" panose="02020603050405020304" pitchFamily="18" charset="0"/>
              </a:rPr>
              <a:t> can be between 0 and 300m and may include such fuzzy sets as short, medium and long. Thus fuzzy rules relate to fuzzy sets.</a:t>
            </a:r>
            <a:endParaRPr lang="en-MY" sz="1400" dirty="0">
              <a:latin typeface="Times New Roman" panose="02020603050405020304" pitchFamily="18" charset="0"/>
              <a:cs typeface="Times New Roman" panose="02020603050405020304" pitchFamily="18" charset="0"/>
            </a:endParaRPr>
          </a:p>
        </p:txBody>
      </p:sp>
      <p:sp>
        <p:nvSpPr>
          <p:cNvPr id="3" name="TextBox 2">
            <a:extLst>
              <a:ext uri="{FF2B5EF4-FFF2-40B4-BE49-F238E27FC236}">
                <a16:creationId xmlns:a16="http://schemas.microsoft.com/office/drawing/2014/main" id="{B9B9BFBC-02CC-4641-9A2A-8D15C1F4DD3D}"/>
              </a:ext>
            </a:extLst>
          </p:cNvPr>
          <p:cNvSpPr txBox="1"/>
          <p:nvPr/>
        </p:nvSpPr>
        <p:spPr>
          <a:xfrm>
            <a:off x="2385392" y="1868659"/>
            <a:ext cx="2210862" cy="369332"/>
          </a:xfrm>
          <a:prstGeom prst="rect">
            <a:avLst/>
          </a:prstGeom>
          <a:noFill/>
        </p:spPr>
        <p:txBody>
          <a:bodyPr wrap="none" rtlCol="0">
            <a:spAutoFit/>
          </a:bodyPr>
          <a:lstStyle/>
          <a:p>
            <a:r>
              <a:rPr lang="en-MY" sz="1800" b="0" i="0" u="none" strike="noStrike" baseline="0" dirty="0">
                <a:latin typeface="TimesLTStd-Roman"/>
              </a:rPr>
              <a:t>antecedent or premise</a:t>
            </a:r>
            <a:endParaRPr lang="en-MY" dirty="0"/>
          </a:p>
        </p:txBody>
      </p:sp>
      <p:cxnSp>
        <p:nvCxnSpPr>
          <p:cNvPr id="8" name="Straight Arrow Connector 7">
            <a:extLst>
              <a:ext uri="{FF2B5EF4-FFF2-40B4-BE49-F238E27FC236}">
                <a16:creationId xmlns:a16="http://schemas.microsoft.com/office/drawing/2014/main" id="{18232173-12F5-41C2-8BA6-7E400D8E9F13}"/>
              </a:ext>
            </a:extLst>
          </p:cNvPr>
          <p:cNvCxnSpPr/>
          <p:nvPr/>
        </p:nvCxnSpPr>
        <p:spPr>
          <a:xfrm flipH="1">
            <a:off x="1643270" y="2040835"/>
            <a:ext cx="543339"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4" name="TextBox 13">
            <a:extLst>
              <a:ext uri="{FF2B5EF4-FFF2-40B4-BE49-F238E27FC236}">
                <a16:creationId xmlns:a16="http://schemas.microsoft.com/office/drawing/2014/main" id="{F1B3E845-D7C0-4997-AF7B-3C1FB27E562A}"/>
              </a:ext>
            </a:extLst>
          </p:cNvPr>
          <p:cNvSpPr txBox="1"/>
          <p:nvPr/>
        </p:nvSpPr>
        <p:spPr>
          <a:xfrm>
            <a:off x="2855844" y="2195525"/>
            <a:ext cx="2672526" cy="369332"/>
          </a:xfrm>
          <a:prstGeom prst="rect">
            <a:avLst/>
          </a:prstGeom>
          <a:noFill/>
        </p:spPr>
        <p:txBody>
          <a:bodyPr wrap="none" rtlCol="0">
            <a:spAutoFit/>
          </a:bodyPr>
          <a:lstStyle/>
          <a:p>
            <a:r>
              <a:rPr lang="en-MY" sz="1800" b="0" i="0" u="none" strike="noStrike" baseline="0" dirty="0">
                <a:latin typeface="TimesLTStd-Roman"/>
              </a:rPr>
              <a:t>consequence or conclusion</a:t>
            </a:r>
            <a:endParaRPr lang="en-MY" dirty="0"/>
          </a:p>
        </p:txBody>
      </p:sp>
      <p:cxnSp>
        <p:nvCxnSpPr>
          <p:cNvPr id="15" name="Straight Arrow Connector 14">
            <a:extLst>
              <a:ext uri="{FF2B5EF4-FFF2-40B4-BE49-F238E27FC236}">
                <a16:creationId xmlns:a16="http://schemas.microsoft.com/office/drawing/2014/main" id="{2FBD7F9B-1156-4843-BE3F-46BCB3132BF9}"/>
              </a:ext>
            </a:extLst>
          </p:cNvPr>
          <p:cNvCxnSpPr/>
          <p:nvPr/>
        </p:nvCxnSpPr>
        <p:spPr>
          <a:xfrm flipH="1">
            <a:off x="2113722" y="2367701"/>
            <a:ext cx="543339"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grpSp>
        <p:nvGrpSpPr>
          <p:cNvPr id="13" name="Group 12">
            <a:extLst>
              <a:ext uri="{FF2B5EF4-FFF2-40B4-BE49-F238E27FC236}">
                <a16:creationId xmlns:a16="http://schemas.microsoft.com/office/drawing/2014/main" id="{993704B4-CFCA-4AAF-937F-9B98D6CF0AF1}"/>
              </a:ext>
            </a:extLst>
          </p:cNvPr>
          <p:cNvGrpSpPr/>
          <p:nvPr/>
        </p:nvGrpSpPr>
        <p:grpSpPr>
          <a:xfrm>
            <a:off x="6950736" y="-68728"/>
            <a:ext cx="5367572" cy="868894"/>
            <a:chOff x="5917528" y="-68728"/>
            <a:chExt cx="6400780" cy="1036148"/>
          </a:xfrm>
        </p:grpSpPr>
        <p:pic>
          <p:nvPicPr>
            <p:cNvPr id="16" name="Picture 15" descr="Logo, company name&#10;&#10;Description automatically generated">
              <a:extLst>
                <a:ext uri="{FF2B5EF4-FFF2-40B4-BE49-F238E27FC236}">
                  <a16:creationId xmlns:a16="http://schemas.microsoft.com/office/drawing/2014/main" id="{F4808A1D-A330-4A0C-B8CF-CD3C961BFE74}"/>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7" name="Picture 16" descr="A picture containing graphical user interface&#10;&#10;Description automatically generated">
              <a:extLst>
                <a:ext uri="{FF2B5EF4-FFF2-40B4-BE49-F238E27FC236}">
                  <a16:creationId xmlns:a16="http://schemas.microsoft.com/office/drawing/2014/main" id="{74BBBE7B-D165-4904-A45F-C5D947403250}"/>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50E83612-9444-46E1-A76F-6ECAB8D0F30F}"/>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9BF9549F-31A3-7081-1A7F-E193EFF8DE5E}"/>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5</a:t>
            </a:r>
          </a:p>
        </p:txBody>
      </p:sp>
    </p:spTree>
    <p:extLst>
      <p:ext uri="{BB962C8B-B14F-4D97-AF65-F5344CB8AC3E}">
        <p14:creationId xmlns:p14="http://schemas.microsoft.com/office/powerpoint/2010/main" val="33466273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2174"/>
            <a:ext cx="2126095" cy="584775"/>
          </a:xfrm>
          <a:prstGeom prst="rect">
            <a:avLst/>
          </a:prstGeom>
          <a:noFill/>
        </p:spPr>
        <p:txBody>
          <a:bodyPr wrap="none" rtlCol="0">
            <a:spAutoFit/>
          </a:bodyPr>
          <a:lstStyle/>
          <a:p>
            <a:r>
              <a:rPr lang="en-MY" sz="3200" b="1" dirty="0">
                <a:solidFill>
                  <a:srgbClr val="0070C0"/>
                </a:solidFill>
              </a:rPr>
              <a:t>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9" name="TextBox 18">
            <a:extLst>
              <a:ext uri="{FF2B5EF4-FFF2-40B4-BE49-F238E27FC236}">
                <a16:creationId xmlns:a16="http://schemas.microsoft.com/office/drawing/2014/main" id="{37C1687A-754F-458A-BD7F-5C8D99F5B02A}"/>
              </a:ext>
            </a:extLst>
          </p:cNvPr>
          <p:cNvSpPr txBox="1"/>
          <p:nvPr/>
        </p:nvSpPr>
        <p:spPr>
          <a:xfrm>
            <a:off x="7233987" y="2570858"/>
            <a:ext cx="6093994" cy="369332"/>
          </a:xfrm>
          <a:prstGeom prst="rect">
            <a:avLst/>
          </a:prstGeom>
          <a:noFill/>
        </p:spPr>
        <p:txBody>
          <a:bodyPr wrap="square">
            <a:spAutoFit/>
          </a:bodyPr>
          <a:lstStyle/>
          <a:p>
            <a:r>
              <a:rPr lang="en-MY" b="1" dirty="0">
                <a:latin typeface="Times New Roman" panose="02020603050405020304" pitchFamily="18" charset="0"/>
                <a:cs typeface="Times New Roman" panose="02020603050405020304" pitchFamily="18" charset="0"/>
              </a:rPr>
              <a:t>Figure 4.8 </a:t>
            </a:r>
            <a:r>
              <a:rPr lang="en-MY" dirty="0">
                <a:latin typeface="Times New Roman" panose="02020603050405020304" pitchFamily="18" charset="0"/>
                <a:cs typeface="Times New Roman" panose="02020603050405020304" pitchFamily="18" charset="0"/>
              </a:rPr>
              <a:t>Fuzzy sets of tall and heavy men</a:t>
            </a:r>
          </a:p>
        </p:txBody>
      </p:sp>
      <p:sp>
        <p:nvSpPr>
          <p:cNvPr id="20" name="TextBox 19">
            <a:extLst>
              <a:ext uri="{FF2B5EF4-FFF2-40B4-BE49-F238E27FC236}">
                <a16:creationId xmlns:a16="http://schemas.microsoft.com/office/drawing/2014/main" id="{E648F391-2DCE-4A38-B741-4344FE9F0BFE}"/>
              </a:ext>
            </a:extLst>
          </p:cNvPr>
          <p:cNvSpPr txBox="1"/>
          <p:nvPr/>
        </p:nvSpPr>
        <p:spPr>
          <a:xfrm>
            <a:off x="413671" y="4243929"/>
            <a:ext cx="8068592" cy="1938992"/>
          </a:xfrm>
          <a:prstGeom prst="rect">
            <a:avLst/>
          </a:prstGeom>
          <a:noFill/>
        </p:spPr>
        <p:txBody>
          <a:bodyPr wrap="square">
            <a:spAutoFit/>
          </a:bodyPr>
          <a:lstStyle/>
          <a:p>
            <a:pPr marL="342900" indent="-342900" algn="just">
              <a:buFont typeface="Wingdings" panose="05000000000000000000" pitchFamily="2" charset="2"/>
              <a:buChar char="§"/>
            </a:pPr>
            <a:r>
              <a:rPr lang="en-MY" sz="2000" b="0" i="0" u="none" strike="noStrike" baseline="0" dirty="0">
                <a:latin typeface="Times New Roman" panose="02020603050405020304" pitchFamily="18" charset="0"/>
                <a:cs typeface="Times New Roman" panose="02020603050405020304" pitchFamily="18" charset="0"/>
              </a:rPr>
              <a:t>These fuzzy sets provide the basis for a weight estimation model. The model is based on a relationship between a man’s height and his weight, which is expressed as a single fuzzy rule/ monotonic selection:</a:t>
            </a:r>
          </a:p>
          <a:p>
            <a:pPr algn="l"/>
            <a:r>
              <a:rPr lang="en-MY" sz="2000" dirty="0">
                <a:latin typeface="Times New Roman" panose="02020603050405020304" pitchFamily="18" charset="0"/>
                <a:cs typeface="Times New Roman" panose="02020603050405020304" pitchFamily="18" charset="0"/>
              </a:rPr>
              <a:t>		</a:t>
            </a:r>
          </a:p>
          <a:p>
            <a:pPr algn="l"/>
            <a:r>
              <a:rPr lang="en-MY" sz="2000" dirty="0">
                <a:latin typeface="Times New Roman" panose="02020603050405020304" pitchFamily="18" charset="0"/>
                <a:cs typeface="Times New Roman" panose="02020603050405020304" pitchFamily="18" charset="0"/>
              </a:rPr>
              <a:t>	IF height is tall</a:t>
            </a:r>
          </a:p>
          <a:p>
            <a:pPr algn="l"/>
            <a:r>
              <a:rPr lang="en-MY" sz="2000" dirty="0">
                <a:latin typeface="Times New Roman" panose="02020603050405020304" pitchFamily="18" charset="0"/>
                <a:cs typeface="Times New Roman" panose="02020603050405020304" pitchFamily="18" charset="0"/>
              </a:rPr>
              <a:t>	THEN weight is heavy</a:t>
            </a:r>
          </a:p>
        </p:txBody>
      </p:sp>
      <p:sp>
        <p:nvSpPr>
          <p:cNvPr id="21" name="TextBox 20">
            <a:extLst>
              <a:ext uri="{FF2B5EF4-FFF2-40B4-BE49-F238E27FC236}">
                <a16:creationId xmlns:a16="http://schemas.microsoft.com/office/drawing/2014/main" id="{455CFF60-2DC7-4336-9431-1BF3F5945068}"/>
              </a:ext>
            </a:extLst>
          </p:cNvPr>
          <p:cNvSpPr txBox="1"/>
          <p:nvPr/>
        </p:nvSpPr>
        <p:spPr>
          <a:xfrm>
            <a:off x="413671" y="1503947"/>
            <a:ext cx="577402" cy="430887"/>
          </a:xfrm>
          <a:prstGeom prst="rect">
            <a:avLst/>
          </a:prstGeom>
          <a:noFill/>
        </p:spPr>
        <p:txBody>
          <a:bodyPr wrap="none" rtlCol="0">
            <a:spAutoFit/>
          </a:bodyPr>
          <a:lstStyle/>
          <a:p>
            <a:r>
              <a:rPr lang="en-MY" sz="2200" dirty="0" err="1">
                <a:latin typeface="Times New Roman" panose="02020603050405020304" pitchFamily="18" charset="0"/>
                <a:cs typeface="Times New Roman" panose="02020603050405020304" pitchFamily="18" charset="0"/>
              </a:rPr>
              <a:t>Eg</a:t>
            </a:r>
            <a:r>
              <a:rPr lang="en-MY" sz="2200" dirty="0">
                <a:latin typeface="Times New Roman" panose="02020603050405020304" pitchFamily="18" charset="0"/>
                <a:cs typeface="Times New Roman" panose="02020603050405020304" pitchFamily="18" charset="0"/>
              </a:rPr>
              <a:t>:</a:t>
            </a:r>
          </a:p>
        </p:txBody>
      </p:sp>
      <p:pic>
        <p:nvPicPr>
          <p:cNvPr id="23" name="Picture 22">
            <a:extLst>
              <a:ext uri="{FF2B5EF4-FFF2-40B4-BE49-F238E27FC236}">
                <a16:creationId xmlns:a16="http://schemas.microsoft.com/office/drawing/2014/main" id="{CCC58F53-5F42-451E-90BA-0756E7C39FE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009442" y="1367460"/>
            <a:ext cx="6877050" cy="2819400"/>
          </a:xfrm>
          <a:prstGeom prst="rect">
            <a:avLst/>
          </a:prstGeom>
        </p:spPr>
      </p:pic>
      <p:grpSp>
        <p:nvGrpSpPr>
          <p:cNvPr id="10" name="Group 9">
            <a:extLst>
              <a:ext uri="{FF2B5EF4-FFF2-40B4-BE49-F238E27FC236}">
                <a16:creationId xmlns:a16="http://schemas.microsoft.com/office/drawing/2014/main" id="{0604AF81-BCFA-48E6-9087-0749DE22CBB5}"/>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DA5488A1-0575-4460-94EA-C6FAC96E4DAC}"/>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80EC951B-E141-46CA-8F2C-4BA3036CC881}"/>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AA9C0EBD-53A1-4AB7-8195-BD26F8E6DEC9}"/>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CBE097CB-CD2B-F921-AC59-203D71A2C981}"/>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6</a:t>
            </a:r>
          </a:p>
        </p:txBody>
      </p:sp>
      <p:sp>
        <p:nvSpPr>
          <p:cNvPr id="3" name="TextBox 2">
            <a:extLst>
              <a:ext uri="{FF2B5EF4-FFF2-40B4-BE49-F238E27FC236}">
                <a16:creationId xmlns:a16="http://schemas.microsoft.com/office/drawing/2014/main" id="{184312BE-E9A8-0329-4F45-46AE591FA44D}"/>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235535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27455"/>
            <a:ext cx="2126095" cy="584775"/>
          </a:xfrm>
          <a:prstGeom prst="rect">
            <a:avLst/>
          </a:prstGeom>
          <a:noFill/>
        </p:spPr>
        <p:txBody>
          <a:bodyPr wrap="none" rtlCol="0">
            <a:spAutoFit/>
          </a:bodyPr>
          <a:lstStyle/>
          <a:p>
            <a:r>
              <a:rPr lang="en-MY" sz="3200" b="1" dirty="0">
                <a:solidFill>
                  <a:srgbClr val="0070C0"/>
                </a:solidFill>
              </a:rPr>
              <a:t>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AAA0D9A7-7E3D-41CE-8FC6-A6F40C5424A0}"/>
              </a:ext>
            </a:extLst>
          </p:cNvPr>
          <p:cNvSpPr txBox="1"/>
          <p:nvPr/>
        </p:nvSpPr>
        <p:spPr>
          <a:xfrm>
            <a:off x="374568" y="1514901"/>
            <a:ext cx="7335663" cy="461665"/>
          </a:xfrm>
          <a:prstGeom prst="rect">
            <a:avLst/>
          </a:prstGeom>
          <a:noFill/>
        </p:spPr>
        <p:txBody>
          <a:bodyPr wrap="none" rtlCol="0">
            <a:spAutoFit/>
          </a:bodyPr>
          <a:lstStyle/>
          <a:p>
            <a:r>
              <a:rPr lang="en-MY" sz="2400" b="0" i="0" u="none" strike="noStrike" baseline="0" dirty="0">
                <a:latin typeface="Times New Roman" panose="02020603050405020304" pitchFamily="18" charset="0"/>
                <a:cs typeface="Times New Roman" panose="02020603050405020304" pitchFamily="18" charset="0"/>
              </a:rPr>
              <a:t>Q: Can the antecedent of a fuzzy rule have multiple parts?</a:t>
            </a:r>
            <a:endParaRPr lang="en-MY" sz="2400"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1D130D5-872C-4245-8265-7AF18F4031A7}"/>
              </a:ext>
            </a:extLst>
          </p:cNvPr>
          <p:cNvSpPr txBox="1"/>
          <p:nvPr/>
        </p:nvSpPr>
        <p:spPr>
          <a:xfrm>
            <a:off x="1801753" y="2451560"/>
            <a:ext cx="6093724" cy="3139321"/>
          </a:xfrm>
          <a:prstGeom prst="rect">
            <a:avLst/>
          </a:prstGeom>
          <a:noFill/>
        </p:spPr>
        <p:txBody>
          <a:bodyPr wrap="square">
            <a:spAutoFit/>
          </a:bodyPr>
          <a:lstStyle/>
          <a:p>
            <a:pPr algn="l"/>
            <a:r>
              <a:rPr lang="en-MY" sz="2200" b="0" i="0" u="none" strike="noStrike" baseline="0" dirty="0">
                <a:latin typeface="Times New Roman" panose="02020603050405020304" pitchFamily="18" charset="0"/>
                <a:cs typeface="Times New Roman" panose="02020603050405020304" pitchFamily="18" charset="0"/>
              </a:rPr>
              <a:t>IF </a:t>
            </a:r>
            <a:r>
              <a:rPr lang="en-MY" sz="2200" b="0" i="0" u="none" strike="noStrike" baseline="0" dirty="0" err="1">
                <a:latin typeface="Times New Roman" panose="02020603050405020304" pitchFamily="18" charset="0"/>
                <a:cs typeface="Times New Roman" panose="02020603050405020304" pitchFamily="18" charset="0"/>
              </a:rPr>
              <a:t>project_duration</a:t>
            </a:r>
            <a:r>
              <a:rPr lang="en-MY" sz="2200" b="0" i="0" u="none" strike="noStrike" baseline="0" dirty="0">
                <a:latin typeface="Times New Roman" panose="02020603050405020304" pitchFamily="18" charset="0"/>
                <a:cs typeface="Times New Roman" panose="02020603050405020304" pitchFamily="18" charset="0"/>
              </a:rPr>
              <a:t> is long</a:t>
            </a:r>
          </a:p>
          <a:p>
            <a:pPr algn="l"/>
            <a:r>
              <a:rPr lang="en-MY" sz="2200" b="0" i="0" u="none" strike="noStrike" baseline="0" dirty="0">
                <a:latin typeface="Times New Roman" panose="02020603050405020304" pitchFamily="18" charset="0"/>
                <a:cs typeface="Times New Roman" panose="02020603050405020304" pitchFamily="18" charset="0"/>
              </a:rPr>
              <a:t>	AND </a:t>
            </a:r>
            <a:r>
              <a:rPr lang="en-MY" sz="2200" b="0" i="0" u="none" strike="noStrike" baseline="0" dirty="0" err="1">
                <a:latin typeface="Times New Roman" panose="02020603050405020304" pitchFamily="18" charset="0"/>
                <a:cs typeface="Times New Roman" panose="02020603050405020304" pitchFamily="18" charset="0"/>
              </a:rPr>
              <a:t>project_staffing</a:t>
            </a:r>
            <a:r>
              <a:rPr lang="en-MY" sz="2200" b="0" i="0" u="none" strike="noStrike" baseline="0" dirty="0">
                <a:latin typeface="Times New Roman" panose="02020603050405020304" pitchFamily="18" charset="0"/>
                <a:cs typeface="Times New Roman" panose="02020603050405020304" pitchFamily="18" charset="0"/>
              </a:rPr>
              <a:t> is large</a:t>
            </a:r>
          </a:p>
          <a:p>
            <a:pPr algn="l"/>
            <a:r>
              <a:rPr lang="en-MY" sz="2200" b="0" i="0" u="none" strike="noStrike" baseline="0" dirty="0">
                <a:latin typeface="Times New Roman" panose="02020603050405020304" pitchFamily="18" charset="0"/>
                <a:cs typeface="Times New Roman" panose="02020603050405020304" pitchFamily="18" charset="0"/>
              </a:rPr>
              <a:t>	AND </a:t>
            </a:r>
            <a:r>
              <a:rPr lang="en-MY" sz="2200" b="0" i="0" u="none" strike="noStrike" baseline="0" dirty="0" err="1">
                <a:latin typeface="Times New Roman" panose="02020603050405020304" pitchFamily="18" charset="0"/>
                <a:cs typeface="Times New Roman" panose="02020603050405020304" pitchFamily="18" charset="0"/>
              </a:rPr>
              <a:t>project_funding</a:t>
            </a:r>
            <a:r>
              <a:rPr lang="en-MY" sz="2200" b="0" i="0" u="none" strike="noStrike" baseline="0" dirty="0">
                <a:latin typeface="Times New Roman" panose="02020603050405020304" pitchFamily="18" charset="0"/>
                <a:cs typeface="Times New Roman" panose="02020603050405020304" pitchFamily="18" charset="0"/>
              </a:rPr>
              <a:t> is inadequate</a:t>
            </a:r>
          </a:p>
          <a:p>
            <a:pPr algn="l"/>
            <a:r>
              <a:rPr lang="en-MY" sz="2200" b="0" i="0" u="none" strike="noStrike" baseline="0" dirty="0">
                <a:latin typeface="Times New Roman" panose="02020603050405020304" pitchFamily="18" charset="0"/>
                <a:cs typeface="Times New Roman" panose="02020603050405020304" pitchFamily="18" charset="0"/>
              </a:rPr>
              <a:t>THEN risk is high</a:t>
            </a:r>
          </a:p>
          <a:p>
            <a:pPr algn="l"/>
            <a:endParaRPr lang="en-MY" sz="2200" dirty="0">
              <a:latin typeface="Times New Roman" panose="02020603050405020304" pitchFamily="18" charset="0"/>
              <a:cs typeface="Times New Roman" panose="02020603050405020304" pitchFamily="18" charset="0"/>
            </a:endParaRPr>
          </a:p>
          <a:p>
            <a:pPr algn="l"/>
            <a:endParaRPr lang="en-MY" sz="2200" b="0" i="0" u="none" strike="noStrike" baseline="0" dirty="0">
              <a:latin typeface="Times New Roman" panose="02020603050405020304" pitchFamily="18" charset="0"/>
              <a:cs typeface="Times New Roman" panose="02020603050405020304" pitchFamily="18" charset="0"/>
            </a:endParaRPr>
          </a:p>
          <a:p>
            <a:pPr algn="l"/>
            <a:r>
              <a:rPr lang="en-MY" sz="2200" b="0" i="0" u="none" strike="noStrike" baseline="0" dirty="0">
                <a:latin typeface="Times New Roman" panose="02020603050405020304" pitchFamily="18" charset="0"/>
                <a:cs typeface="Times New Roman" panose="02020603050405020304" pitchFamily="18" charset="0"/>
              </a:rPr>
              <a:t>IF service is excellent</a:t>
            </a:r>
          </a:p>
          <a:p>
            <a:pPr algn="l"/>
            <a:r>
              <a:rPr lang="en-MY" sz="2200" b="0" i="0" u="none" strike="noStrike" baseline="0" dirty="0">
                <a:latin typeface="Times New Roman" panose="02020603050405020304" pitchFamily="18" charset="0"/>
                <a:cs typeface="Times New Roman" panose="02020603050405020304" pitchFamily="18" charset="0"/>
              </a:rPr>
              <a:t>	OR food is delicious</a:t>
            </a:r>
          </a:p>
          <a:p>
            <a:pPr algn="l"/>
            <a:r>
              <a:rPr lang="en-MY" sz="2200" b="0" i="0" u="none" strike="noStrike" baseline="0" dirty="0">
                <a:latin typeface="Times New Roman" panose="02020603050405020304" pitchFamily="18" charset="0"/>
                <a:cs typeface="Times New Roman" panose="02020603050405020304" pitchFamily="18" charset="0"/>
              </a:rPr>
              <a:t>THEN tip is generous</a:t>
            </a:r>
            <a:endParaRPr lang="en-MY" sz="2200" dirty="0">
              <a:latin typeface="Times New Roman" panose="02020603050405020304" pitchFamily="18" charset="0"/>
              <a:cs typeface="Times New Roman" panose="02020603050405020304" pitchFamily="18" charset="0"/>
            </a:endParaRPr>
          </a:p>
        </p:txBody>
      </p:sp>
      <p:grpSp>
        <p:nvGrpSpPr>
          <p:cNvPr id="8" name="Group 7">
            <a:extLst>
              <a:ext uri="{FF2B5EF4-FFF2-40B4-BE49-F238E27FC236}">
                <a16:creationId xmlns:a16="http://schemas.microsoft.com/office/drawing/2014/main" id="{E1F9B7D4-CAC8-4FB4-ADEA-A1F07462BE37}"/>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A87C2839-1A70-485A-BEEC-6B547541B0EC}"/>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09B214D2-3886-4394-911B-A6DA45DD5BA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D2B75F96-4071-4681-80CD-991BE50142F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FF616CD7-01FF-2D1A-4DB6-3A04546636C1}"/>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7</a:t>
            </a:r>
          </a:p>
        </p:txBody>
      </p:sp>
    </p:spTree>
    <p:extLst>
      <p:ext uri="{BB962C8B-B14F-4D97-AF65-F5344CB8AC3E}">
        <p14:creationId xmlns:p14="http://schemas.microsoft.com/office/powerpoint/2010/main" val="251902802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13626"/>
            <a:ext cx="2126095" cy="584775"/>
          </a:xfrm>
          <a:prstGeom prst="rect">
            <a:avLst/>
          </a:prstGeom>
          <a:noFill/>
        </p:spPr>
        <p:txBody>
          <a:bodyPr wrap="none" rtlCol="0">
            <a:spAutoFit/>
          </a:bodyPr>
          <a:lstStyle/>
          <a:p>
            <a:r>
              <a:rPr lang="en-MY" sz="3200" b="1" dirty="0">
                <a:solidFill>
                  <a:srgbClr val="0070C0"/>
                </a:solidFill>
              </a:rPr>
              <a:t>Fuzzy Rul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AAA0D9A7-7E3D-41CE-8FC6-A6F40C5424A0}"/>
              </a:ext>
            </a:extLst>
          </p:cNvPr>
          <p:cNvSpPr txBox="1"/>
          <p:nvPr/>
        </p:nvSpPr>
        <p:spPr>
          <a:xfrm>
            <a:off x="374568" y="1514901"/>
            <a:ext cx="7406195" cy="461665"/>
          </a:xfrm>
          <a:prstGeom prst="rect">
            <a:avLst/>
          </a:prstGeom>
          <a:noFill/>
        </p:spPr>
        <p:txBody>
          <a:bodyPr wrap="none" rtlCol="0">
            <a:spAutoFit/>
          </a:bodyPr>
          <a:lstStyle/>
          <a:p>
            <a:r>
              <a:rPr lang="en-MY" sz="2400" b="0" i="0" u="none" strike="noStrike" baseline="0" dirty="0">
                <a:latin typeface="Times New Roman" panose="02020603050405020304" pitchFamily="18" charset="0"/>
                <a:cs typeface="Times New Roman" panose="02020603050405020304" pitchFamily="18" charset="0"/>
              </a:rPr>
              <a:t>Q: Can the consequent of a fuzzy rule have multiple parts?</a:t>
            </a:r>
            <a:endParaRPr lang="en-MY" sz="2400" dirty="0">
              <a:latin typeface="Times New Roman" panose="02020603050405020304" pitchFamily="18" charset="0"/>
              <a:cs typeface="Times New Roman" panose="02020603050405020304" pitchFamily="18" charset="0"/>
            </a:endParaRPr>
          </a:p>
        </p:txBody>
      </p:sp>
      <p:sp>
        <p:nvSpPr>
          <p:cNvPr id="12" name="TextBox 11">
            <a:extLst>
              <a:ext uri="{FF2B5EF4-FFF2-40B4-BE49-F238E27FC236}">
                <a16:creationId xmlns:a16="http://schemas.microsoft.com/office/drawing/2014/main" id="{B1D130D5-872C-4245-8265-7AF18F4031A7}"/>
              </a:ext>
            </a:extLst>
          </p:cNvPr>
          <p:cNvSpPr txBox="1"/>
          <p:nvPr/>
        </p:nvSpPr>
        <p:spPr>
          <a:xfrm>
            <a:off x="1801753" y="2451560"/>
            <a:ext cx="6093724" cy="1446550"/>
          </a:xfrm>
          <a:prstGeom prst="rect">
            <a:avLst/>
          </a:prstGeom>
          <a:noFill/>
        </p:spPr>
        <p:txBody>
          <a:bodyPr wrap="square">
            <a:spAutoFit/>
          </a:bodyPr>
          <a:lstStyle/>
          <a:p>
            <a:pPr algn="l"/>
            <a:r>
              <a:rPr lang="en-MY" sz="2200" b="0" i="0" u="none" strike="noStrike" baseline="0" dirty="0">
                <a:latin typeface="Times New Roman" panose="02020603050405020304" pitchFamily="18" charset="0"/>
                <a:cs typeface="Times New Roman" panose="02020603050405020304" pitchFamily="18" charset="0"/>
              </a:rPr>
              <a:t>IF temperature is hot</a:t>
            </a:r>
          </a:p>
          <a:p>
            <a:pPr algn="l"/>
            <a:r>
              <a:rPr lang="en-MY" sz="2200" b="0" i="0" u="none" strike="noStrike" baseline="0" dirty="0">
                <a:latin typeface="Times New Roman" panose="02020603050405020304" pitchFamily="18" charset="0"/>
                <a:cs typeface="Times New Roman" panose="02020603050405020304" pitchFamily="18" charset="0"/>
              </a:rPr>
              <a:t>THEN 	</a:t>
            </a:r>
            <a:r>
              <a:rPr lang="en-MY" sz="2200" b="0" i="0" u="none" strike="noStrike" baseline="0" dirty="0" err="1">
                <a:latin typeface="Times New Roman" panose="02020603050405020304" pitchFamily="18" charset="0"/>
                <a:cs typeface="Times New Roman" panose="02020603050405020304" pitchFamily="18" charset="0"/>
              </a:rPr>
              <a:t>hot_water</a:t>
            </a:r>
            <a:r>
              <a:rPr lang="en-MY" sz="2200" b="0" i="0" u="none" strike="noStrike" baseline="0" dirty="0">
                <a:latin typeface="Times New Roman" panose="02020603050405020304" pitchFamily="18" charset="0"/>
                <a:cs typeface="Times New Roman" panose="02020603050405020304" pitchFamily="18" charset="0"/>
              </a:rPr>
              <a:t> is reduced;</a:t>
            </a:r>
          </a:p>
          <a:p>
            <a:pPr algn="l"/>
            <a:r>
              <a:rPr lang="en-MY" sz="2200" b="0" i="0" u="none" strike="noStrike" baseline="0" dirty="0">
                <a:latin typeface="Times New Roman" panose="02020603050405020304" pitchFamily="18" charset="0"/>
                <a:cs typeface="Times New Roman" panose="02020603050405020304" pitchFamily="18" charset="0"/>
              </a:rPr>
              <a:t>		</a:t>
            </a:r>
            <a:r>
              <a:rPr lang="en-MY" sz="2200" b="0" i="0" u="none" strike="noStrike" baseline="0" dirty="0" err="1">
                <a:latin typeface="Times New Roman" panose="02020603050405020304" pitchFamily="18" charset="0"/>
                <a:cs typeface="Times New Roman" panose="02020603050405020304" pitchFamily="18" charset="0"/>
              </a:rPr>
              <a:t>cold_water</a:t>
            </a:r>
            <a:r>
              <a:rPr lang="en-MY" sz="2200" b="0" i="0" u="none" strike="noStrike" baseline="0" dirty="0">
                <a:latin typeface="Times New Roman" panose="02020603050405020304" pitchFamily="18" charset="0"/>
                <a:cs typeface="Times New Roman" panose="02020603050405020304" pitchFamily="18" charset="0"/>
              </a:rPr>
              <a:t> is increased</a:t>
            </a:r>
            <a:endParaRPr lang="en-MY" sz="2200" dirty="0">
              <a:latin typeface="Times New Roman" panose="02020603050405020304" pitchFamily="18" charset="0"/>
              <a:cs typeface="Times New Roman" panose="02020603050405020304" pitchFamily="18" charset="0"/>
            </a:endParaRPr>
          </a:p>
          <a:p>
            <a:pPr algn="l"/>
            <a:endParaRPr lang="en-MY" sz="2200" b="0" i="0" u="none" strike="noStrike" baseline="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A64E9E9B-913E-44AA-A802-9021CE501DF8}"/>
              </a:ext>
            </a:extLst>
          </p:cNvPr>
          <p:cNvSpPr txBox="1"/>
          <p:nvPr/>
        </p:nvSpPr>
        <p:spPr>
          <a:xfrm>
            <a:off x="374568" y="3898110"/>
            <a:ext cx="7718554" cy="830997"/>
          </a:xfrm>
          <a:prstGeom prst="rect">
            <a:avLst/>
          </a:prstGeom>
          <a:noFill/>
        </p:spPr>
        <p:txBody>
          <a:bodyPr wrap="square">
            <a:spAutoFit/>
          </a:bodyPr>
          <a:lstStyle/>
          <a:p>
            <a:r>
              <a:rPr lang="en-MY" sz="2400" b="0" i="0" u="none" strike="noStrike" baseline="0" dirty="0">
                <a:latin typeface="Times New Roman" panose="02020603050405020304" pitchFamily="18" charset="0"/>
                <a:cs typeface="Times New Roman" panose="02020603050405020304" pitchFamily="18" charset="0"/>
              </a:rPr>
              <a:t>In this case, all parts of the consequent are affected equally by the antecedent</a:t>
            </a:r>
            <a:endParaRPr lang="en-MY" sz="2400" dirty="0">
              <a:latin typeface="Times New Roman" panose="02020603050405020304" pitchFamily="18" charset="0"/>
              <a:cs typeface="Times New Roman" panose="02020603050405020304" pitchFamily="18" charset="0"/>
            </a:endParaRPr>
          </a:p>
        </p:txBody>
      </p:sp>
      <p:grpSp>
        <p:nvGrpSpPr>
          <p:cNvPr id="10" name="Group 9">
            <a:extLst>
              <a:ext uri="{FF2B5EF4-FFF2-40B4-BE49-F238E27FC236}">
                <a16:creationId xmlns:a16="http://schemas.microsoft.com/office/drawing/2014/main" id="{C3846A1A-AC13-4F80-89AB-2910D2445861}"/>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C4A76D64-AB60-4834-AA08-B9D78275417C}"/>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E2E98F6C-4C80-43BA-8C93-1069C1593083}"/>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D5904A3E-776F-4126-ACB8-C35E1754FA4F}"/>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D7F8B137-B0AE-DE5E-FD6F-86202927F4E5}"/>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48</a:t>
            </a:r>
          </a:p>
        </p:txBody>
      </p:sp>
    </p:spTree>
    <p:extLst>
      <p:ext uri="{BB962C8B-B14F-4D97-AF65-F5344CB8AC3E}">
        <p14:creationId xmlns:p14="http://schemas.microsoft.com/office/powerpoint/2010/main" val="346601357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685119" y="483079"/>
            <a:ext cx="3117072" cy="830997"/>
          </a:xfrm>
          <a:prstGeom prst="rect">
            <a:avLst/>
          </a:prstGeom>
          <a:noFill/>
        </p:spPr>
        <p:txBody>
          <a:bodyPr wrap="none" rtlCol="0">
            <a:spAutoFit/>
          </a:bodyPr>
          <a:lstStyle/>
          <a:p>
            <a:r>
              <a:rPr lang="en-MY" sz="4800" b="1" dirty="0">
                <a:solidFill>
                  <a:srgbClr val="0070C0"/>
                </a:solidFill>
                <a:latin typeface="Aaux Next Bold" panose="02000506000000020004" pitchFamily="50" charset="0"/>
              </a:rPr>
              <a:t>OUTLIN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1314076"/>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706021CA-EADF-49BF-BA40-057F58700571}"/>
              </a:ext>
            </a:extLst>
          </p:cNvPr>
          <p:cNvSpPr txBox="1"/>
          <p:nvPr/>
        </p:nvSpPr>
        <p:spPr>
          <a:xfrm>
            <a:off x="685119" y="1490008"/>
            <a:ext cx="6920036" cy="3170099"/>
          </a:xfrm>
          <a:prstGeom prst="rect">
            <a:avLst/>
          </a:prstGeom>
          <a:noFill/>
        </p:spPr>
        <p:txBody>
          <a:bodyPr wrap="none" rtlCol="0">
            <a:spAutoFit/>
          </a:bodyPr>
          <a:lstStyle/>
          <a:p>
            <a:r>
              <a:rPr lang="en-MY" sz="4000" b="1" dirty="0"/>
              <a:t>01. Background of Fuzzy Logic</a:t>
            </a:r>
          </a:p>
          <a:p>
            <a:r>
              <a:rPr lang="en-MY" sz="4000" b="1" dirty="0"/>
              <a:t>02. Fuzzy Sets</a:t>
            </a:r>
          </a:p>
          <a:p>
            <a:r>
              <a:rPr lang="en-MY" sz="4000" b="1" dirty="0"/>
              <a:t>03. Fuzzy Membership Function</a:t>
            </a:r>
          </a:p>
          <a:p>
            <a:r>
              <a:rPr lang="en-MY" sz="4000" b="1" dirty="0"/>
              <a:t>04. Fuzzy Rules</a:t>
            </a:r>
          </a:p>
          <a:p>
            <a:r>
              <a:rPr lang="en-MY" sz="4000" b="1" dirty="0">
                <a:solidFill>
                  <a:srgbClr val="0070C0"/>
                </a:solidFill>
              </a:rPr>
              <a:t>05. Fuzzy Inference/Reasoning</a:t>
            </a:r>
          </a:p>
        </p:txBody>
      </p:sp>
      <p:sp>
        <p:nvSpPr>
          <p:cNvPr id="2" name="TextBox 1">
            <a:extLst>
              <a:ext uri="{FF2B5EF4-FFF2-40B4-BE49-F238E27FC236}">
                <a16:creationId xmlns:a16="http://schemas.microsoft.com/office/drawing/2014/main" id="{1D57B78C-9FE1-4A8A-B3FC-F4AE98F68C6C}"/>
              </a:ext>
            </a:extLst>
          </p:cNvPr>
          <p:cNvSpPr txBox="1"/>
          <p:nvPr/>
        </p:nvSpPr>
        <p:spPr>
          <a:xfrm>
            <a:off x="11683714" y="6395628"/>
            <a:ext cx="418704" cy="369332"/>
          </a:xfrm>
          <a:prstGeom prst="rect">
            <a:avLst/>
          </a:prstGeom>
          <a:noFill/>
        </p:spPr>
        <p:txBody>
          <a:bodyPr wrap="none" rtlCol="0">
            <a:spAutoFit/>
          </a:bodyPr>
          <a:lstStyle/>
          <a:p>
            <a:r>
              <a:rPr lang="en-MY" b="1" dirty="0">
                <a:solidFill>
                  <a:schemeClr val="accent5">
                    <a:lumMod val="50000"/>
                  </a:schemeClr>
                </a:solidFill>
              </a:rPr>
              <a:t>49</a:t>
            </a:r>
          </a:p>
        </p:txBody>
      </p:sp>
      <p:grpSp>
        <p:nvGrpSpPr>
          <p:cNvPr id="16" name="Group 15">
            <a:extLst>
              <a:ext uri="{FF2B5EF4-FFF2-40B4-BE49-F238E27FC236}">
                <a16:creationId xmlns:a16="http://schemas.microsoft.com/office/drawing/2014/main" id="{85DC3249-46C8-4490-94E8-ABACE1F20E00}"/>
              </a:ext>
            </a:extLst>
          </p:cNvPr>
          <p:cNvGrpSpPr/>
          <p:nvPr/>
        </p:nvGrpSpPr>
        <p:grpSpPr>
          <a:xfrm>
            <a:off x="6950736" y="-68728"/>
            <a:ext cx="5367572" cy="868894"/>
            <a:chOff x="5917528" y="-68728"/>
            <a:chExt cx="6400780" cy="1036148"/>
          </a:xfrm>
        </p:grpSpPr>
        <p:pic>
          <p:nvPicPr>
            <p:cNvPr id="17" name="Picture 16" descr="Logo, company name&#10;&#10;Description automatically generated">
              <a:extLst>
                <a:ext uri="{FF2B5EF4-FFF2-40B4-BE49-F238E27FC236}">
                  <a16:creationId xmlns:a16="http://schemas.microsoft.com/office/drawing/2014/main" id="{EC5D0538-93A3-401C-AB5E-3B258635A62B}"/>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8" name="Picture 17" descr="A picture containing graphical user interface&#10;&#10;Description automatically generated">
              <a:extLst>
                <a:ext uri="{FF2B5EF4-FFF2-40B4-BE49-F238E27FC236}">
                  <a16:creationId xmlns:a16="http://schemas.microsoft.com/office/drawing/2014/main" id="{4D84FB13-87B1-4BC6-94BA-A3D2C2CEDA6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9" name="Picture 18" descr="A picture containing graphical user interface&#10;&#10;Description automatically generated">
              <a:extLst>
                <a:ext uri="{FF2B5EF4-FFF2-40B4-BE49-F238E27FC236}">
                  <a16:creationId xmlns:a16="http://schemas.microsoft.com/office/drawing/2014/main" id="{E2CAC035-09F8-471E-A004-7D476B4DBAF9}"/>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43556367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4C2CAF1-3606-41FE-91D8-F4ED1F1C00FC}"/>
              </a:ext>
            </a:extLst>
          </p:cNvPr>
          <p:cNvGrpSpPr/>
          <p:nvPr/>
        </p:nvGrpSpPr>
        <p:grpSpPr>
          <a:xfrm>
            <a:off x="529844" y="3209027"/>
            <a:ext cx="9567156" cy="830997"/>
            <a:chOff x="564349" y="4175185"/>
            <a:chExt cx="9567156" cy="830997"/>
          </a:xfrm>
        </p:grpSpPr>
        <p:sp>
          <p:nvSpPr>
            <p:cNvPr id="4" name="TextBox 3">
              <a:extLst>
                <a:ext uri="{FF2B5EF4-FFF2-40B4-BE49-F238E27FC236}">
                  <a16:creationId xmlns:a16="http://schemas.microsoft.com/office/drawing/2014/main" id="{3D146AA2-E3BF-42AA-9887-C2DC96806A39}"/>
                </a:ext>
              </a:extLst>
            </p:cNvPr>
            <p:cNvSpPr txBox="1"/>
            <p:nvPr/>
          </p:nvSpPr>
          <p:spPr>
            <a:xfrm>
              <a:off x="564349" y="4175185"/>
              <a:ext cx="6836359" cy="830997"/>
            </a:xfrm>
            <a:prstGeom prst="rect">
              <a:avLst/>
            </a:prstGeom>
            <a:noFill/>
          </p:spPr>
          <p:txBody>
            <a:bodyPr wrap="none" rtlCol="0">
              <a:spAutoFit/>
            </a:bodyPr>
            <a:lstStyle/>
            <a:p>
              <a:r>
                <a:rPr lang="en-MY" sz="4800" b="1" dirty="0">
                  <a:solidFill>
                    <a:srgbClr val="0070C0"/>
                  </a:solidFill>
                </a:rPr>
                <a:t>Background of Fuzzy Logic</a:t>
              </a:r>
              <a:endParaRPr lang="en-MY" sz="48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5006182"/>
              <a:ext cx="944638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EF92DA8-8350-4EAC-B715-F8F3133C1099}"/>
              </a:ext>
            </a:extLst>
          </p:cNvPr>
          <p:cNvSpPr txBox="1"/>
          <p:nvPr/>
        </p:nvSpPr>
        <p:spPr>
          <a:xfrm>
            <a:off x="653002" y="4040024"/>
            <a:ext cx="3868431" cy="1569660"/>
          </a:xfrm>
          <a:prstGeom prst="rect">
            <a:avLst/>
          </a:prstGeom>
          <a:noFill/>
        </p:spPr>
        <p:txBody>
          <a:bodyPr wrap="none" rtlCol="0">
            <a:spAutoFit/>
          </a:bodyPr>
          <a:lstStyle/>
          <a:p>
            <a:pPr marL="342900" indent="-342900">
              <a:buFont typeface="Wingdings" panose="05000000000000000000" pitchFamily="2" charset="2"/>
              <a:buChar char="§"/>
            </a:pPr>
            <a:r>
              <a:rPr lang="en-MY" sz="2400" dirty="0"/>
              <a:t>What is Fuzzy Logic?</a:t>
            </a:r>
          </a:p>
          <a:p>
            <a:pPr marL="342900" indent="-342900">
              <a:buFont typeface="Wingdings" panose="05000000000000000000" pitchFamily="2" charset="2"/>
              <a:buChar char="§"/>
            </a:pPr>
            <a:r>
              <a:rPr lang="en-MY" sz="2400" dirty="0"/>
              <a:t>Definition of Fuzzy Logic</a:t>
            </a:r>
          </a:p>
          <a:p>
            <a:pPr marL="342900" indent="-342900">
              <a:buFont typeface="Wingdings" panose="05000000000000000000" pitchFamily="2" charset="2"/>
              <a:buChar char="§"/>
            </a:pPr>
            <a:r>
              <a:rPr lang="en-MY" sz="2400" dirty="0"/>
              <a:t>Where did it begin?</a:t>
            </a:r>
          </a:p>
          <a:p>
            <a:pPr marL="342900" indent="-342900">
              <a:buFont typeface="Wingdings" panose="05000000000000000000" pitchFamily="2" charset="2"/>
              <a:buChar char="§"/>
            </a:pPr>
            <a:r>
              <a:rPr lang="en-MY" sz="2400" dirty="0"/>
              <a:t>Fuzzy Logic Control System</a:t>
            </a:r>
          </a:p>
        </p:txBody>
      </p:sp>
      <p:sp>
        <p:nvSpPr>
          <p:cNvPr id="13" name="TextBox 12">
            <a:extLst>
              <a:ext uri="{FF2B5EF4-FFF2-40B4-BE49-F238E27FC236}">
                <a16:creationId xmlns:a16="http://schemas.microsoft.com/office/drawing/2014/main" id="{7D7992CB-976F-43FC-8ABF-CE3C29329587}"/>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5</a:t>
            </a:r>
          </a:p>
        </p:txBody>
      </p:sp>
      <p:grpSp>
        <p:nvGrpSpPr>
          <p:cNvPr id="10" name="Group 9">
            <a:extLst>
              <a:ext uri="{FF2B5EF4-FFF2-40B4-BE49-F238E27FC236}">
                <a16:creationId xmlns:a16="http://schemas.microsoft.com/office/drawing/2014/main" id="{74B1981B-ADFB-451A-8C11-CCE62BDF0C29}"/>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42DF3D3A-C48D-49F0-BD7F-3850678C16CC}"/>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13F0AB07-FB91-4BEF-A7C8-3A5CA5182AEB}"/>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BD865EA5-7A40-427A-9FC0-C92B111A7CBE}"/>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191012027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E4C2CAF1-3606-41FE-91D8-F4ED1F1C00FC}"/>
              </a:ext>
            </a:extLst>
          </p:cNvPr>
          <p:cNvGrpSpPr/>
          <p:nvPr/>
        </p:nvGrpSpPr>
        <p:grpSpPr>
          <a:xfrm>
            <a:off x="529844" y="3209027"/>
            <a:ext cx="9567156" cy="830997"/>
            <a:chOff x="564349" y="4175185"/>
            <a:chExt cx="9567156" cy="830997"/>
          </a:xfrm>
        </p:grpSpPr>
        <p:sp>
          <p:nvSpPr>
            <p:cNvPr id="4" name="TextBox 3">
              <a:extLst>
                <a:ext uri="{FF2B5EF4-FFF2-40B4-BE49-F238E27FC236}">
                  <a16:creationId xmlns:a16="http://schemas.microsoft.com/office/drawing/2014/main" id="{3D146AA2-E3BF-42AA-9887-C2DC96806A39}"/>
                </a:ext>
              </a:extLst>
            </p:cNvPr>
            <p:cNvSpPr txBox="1"/>
            <p:nvPr/>
          </p:nvSpPr>
          <p:spPr>
            <a:xfrm>
              <a:off x="564349" y="4175185"/>
              <a:ext cx="7151958" cy="830997"/>
            </a:xfrm>
            <a:prstGeom prst="rect">
              <a:avLst/>
            </a:prstGeom>
            <a:noFill/>
          </p:spPr>
          <p:txBody>
            <a:bodyPr wrap="none" rtlCol="0">
              <a:spAutoFit/>
            </a:bodyPr>
            <a:lstStyle/>
            <a:p>
              <a:r>
                <a:rPr lang="en-MY" sz="4800" b="1" dirty="0">
                  <a:solidFill>
                    <a:srgbClr val="0070C0"/>
                  </a:solidFill>
                </a:rPr>
                <a:t>Fuzzy Inference/ Reasoning</a:t>
              </a:r>
              <a:endParaRPr lang="en-MY" sz="48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685119" y="5006182"/>
              <a:ext cx="9446386" cy="0"/>
            </a:xfrm>
            <a:prstGeom prst="line">
              <a:avLst/>
            </a:prstGeom>
          </p:spPr>
          <p:style>
            <a:lnRef idx="1">
              <a:schemeClr val="accent1"/>
            </a:lnRef>
            <a:fillRef idx="0">
              <a:schemeClr val="accent1"/>
            </a:fillRef>
            <a:effectRef idx="0">
              <a:schemeClr val="accent1"/>
            </a:effectRef>
            <a:fontRef idx="minor">
              <a:schemeClr val="tx1"/>
            </a:fontRef>
          </p:style>
        </p:cxnSp>
      </p:grpSp>
      <p:sp>
        <p:nvSpPr>
          <p:cNvPr id="3" name="TextBox 2">
            <a:extLst>
              <a:ext uri="{FF2B5EF4-FFF2-40B4-BE49-F238E27FC236}">
                <a16:creationId xmlns:a16="http://schemas.microsoft.com/office/drawing/2014/main" id="{0EF92DA8-8350-4EAC-B715-F8F3133C1099}"/>
              </a:ext>
            </a:extLst>
          </p:cNvPr>
          <p:cNvSpPr txBox="1"/>
          <p:nvPr/>
        </p:nvSpPr>
        <p:spPr>
          <a:xfrm>
            <a:off x="650614" y="4040024"/>
            <a:ext cx="2970621" cy="830997"/>
          </a:xfrm>
          <a:prstGeom prst="rect">
            <a:avLst/>
          </a:prstGeom>
          <a:noFill/>
        </p:spPr>
        <p:txBody>
          <a:bodyPr wrap="none" rtlCol="0">
            <a:spAutoFit/>
          </a:bodyPr>
          <a:lstStyle/>
          <a:p>
            <a:pPr marL="342900" indent="-342900">
              <a:buFont typeface="Wingdings" panose="05000000000000000000" pitchFamily="2" charset="2"/>
              <a:buChar char="§"/>
            </a:pPr>
            <a:r>
              <a:rPr lang="en-MY" sz="2400" dirty="0"/>
              <a:t>Mamdani style </a:t>
            </a:r>
          </a:p>
          <a:p>
            <a:pPr marL="342900" indent="-342900">
              <a:buFont typeface="Wingdings" panose="05000000000000000000" pitchFamily="2" charset="2"/>
              <a:buChar char="§"/>
            </a:pPr>
            <a:r>
              <a:rPr lang="en-MY" sz="2400" dirty="0"/>
              <a:t>Takagi-</a:t>
            </a:r>
            <a:r>
              <a:rPr lang="en-MY" sz="2400" dirty="0" err="1"/>
              <a:t>Sugeno</a:t>
            </a:r>
            <a:r>
              <a:rPr lang="en-MY" sz="2400" dirty="0"/>
              <a:t> style</a:t>
            </a:r>
          </a:p>
        </p:txBody>
      </p:sp>
      <p:grpSp>
        <p:nvGrpSpPr>
          <p:cNvPr id="8" name="Group 7">
            <a:extLst>
              <a:ext uri="{FF2B5EF4-FFF2-40B4-BE49-F238E27FC236}">
                <a16:creationId xmlns:a16="http://schemas.microsoft.com/office/drawing/2014/main" id="{94CA926B-8BCE-41F4-973E-9E8C06635D91}"/>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32E189D2-A0C5-440E-9BE2-FC12B1956511}"/>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28DC34-5F45-4D2C-BB6B-2A83E808C229}"/>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68840BB9-0DFC-4B76-8BA7-2FEC0D92CE56}"/>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5" name="TextBox 4">
            <a:extLst>
              <a:ext uri="{FF2B5EF4-FFF2-40B4-BE49-F238E27FC236}">
                <a16:creationId xmlns:a16="http://schemas.microsoft.com/office/drawing/2014/main" id="{D824AA91-0638-23C1-57D9-FE82AAB72FA6}"/>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0</a:t>
            </a:r>
          </a:p>
        </p:txBody>
      </p:sp>
    </p:spTree>
    <p:extLst>
      <p:ext uri="{BB962C8B-B14F-4D97-AF65-F5344CB8AC3E}">
        <p14:creationId xmlns:p14="http://schemas.microsoft.com/office/powerpoint/2010/main" val="49048310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2345"/>
            <a:ext cx="2752677" cy="584775"/>
          </a:xfrm>
          <a:prstGeom prst="rect">
            <a:avLst/>
          </a:prstGeom>
          <a:noFill/>
        </p:spPr>
        <p:txBody>
          <a:bodyPr wrap="none" rtlCol="0">
            <a:spAutoFit/>
          </a:bodyPr>
          <a:lstStyle/>
          <a:p>
            <a:r>
              <a:rPr lang="en-MY" sz="3200" b="1" dirty="0">
                <a:solidFill>
                  <a:srgbClr val="0070C0"/>
                </a:solidFill>
              </a:rPr>
              <a:t>Mamdani Style</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F6424D1E-814E-45EF-B5FA-1F7A5CD508E2}"/>
              </a:ext>
            </a:extLst>
          </p:cNvPr>
          <p:cNvSpPr txBox="1"/>
          <p:nvPr/>
        </p:nvSpPr>
        <p:spPr>
          <a:xfrm>
            <a:off x="302438" y="1267119"/>
            <a:ext cx="8881319" cy="5262979"/>
          </a:xfrm>
          <a:prstGeom prst="rect">
            <a:avLst/>
          </a:prstGeom>
          <a:noFill/>
        </p:spPr>
        <p:txBody>
          <a:bodyPr wrap="square" rtlCol="0">
            <a:spAutoFit/>
          </a:bodyPr>
          <a:lstStyle/>
          <a:p>
            <a:pPr marL="342900" indent="-342900" algn="just">
              <a:buFont typeface="Wingdings" panose="05000000000000000000" pitchFamily="2" charset="2"/>
              <a:buChar char="§"/>
            </a:pPr>
            <a:r>
              <a:rPr lang="en-MY" sz="2100" dirty="0">
                <a:latin typeface="Times New Roman" panose="02020603050405020304" pitchFamily="18" charset="0"/>
                <a:cs typeface="Times New Roman" panose="02020603050405020304" pitchFamily="18" charset="0"/>
              </a:rPr>
              <a:t>The most commonly used fuzzy inference technique is the so-called </a:t>
            </a:r>
            <a:r>
              <a:rPr lang="en-MY" sz="2100" dirty="0">
                <a:solidFill>
                  <a:srgbClr val="0070C0"/>
                </a:solidFill>
                <a:latin typeface="Times New Roman" panose="02020603050405020304" pitchFamily="18" charset="0"/>
                <a:cs typeface="Times New Roman" panose="02020603050405020304" pitchFamily="18" charset="0"/>
              </a:rPr>
              <a:t>Mamdani method</a:t>
            </a:r>
            <a:r>
              <a:rPr lang="en-MY" sz="2100" dirty="0">
                <a:latin typeface="Times New Roman" panose="02020603050405020304" pitchFamily="18" charset="0"/>
                <a:cs typeface="Times New Roman" panose="02020603050405020304" pitchFamily="18" charset="0"/>
              </a:rPr>
              <a:t>. </a:t>
            </a:r>
          </a:p>
          <a:p>
            <a:pPr marL="342900" indent="-342900">
              <a:buFont typeface="Wingdings" panose="05000000000000000000" pitchFamily="2" charset="2"/>
              <a:buChar char="§"/>
            </a:pPr>
            <a:endParaRPr lang="en-MY" sz="21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100" dirty="0">
                <a:latin typeface="Times New Roman" panose="02020603050405020304" pitchFamily="18" charset="0"/>
                <a:cs typeface="Times New Roman" panose="02020603050405020304" pitchFamily="18" charset="0"/>
              </a:rPr>
              <a:t>In 1975, Professor Ebrahim Mamdani of London University built one of the first fuzzy systems to control a steam engine and boiler combination (Mamdani and </a:t>
            </a:r>
            <a:r>
              <a:rPr lang="en-MY" sz="2100" dirty="0" err="1">
                <a:latin typeface="Times New Roman" panose="02020603050405020304" pitchFamily="18" charset="0"/>
                <a:cs typeface="Times New Roman" panose="02020603050405020304" pitchFamily="18" charset="0"/>
              </a:rPr>
              <a:t>Assilian</a:t>
            </a:r>
            <a:r>
              <a:rPr lang="en-MY" sz="2100" dirty="0">
                <a:latin typeface="Times New Roman" panose="02020603050405020304" pitchFamily="18" charset="0"/>
                <a:cs typeface="Times New Roman" panose="02020603050405020304" pitchFamily="18" charset="0"/>
              </a:rPr>
              <a:t>, 1975). He applied a set of fuzzy rules supplied by experienced human operators.</a:t>
            </a:r>
          </a:p>
          <a:p>
            <a:pPr marL="342900" indent="-342900" algn="just">
              <a:buFont typeface="Wingdings" panose="05000000000000000000" pitchFamily="2" charset="2"/>
              <a:buChar char="§"/>
            </a:pPr>
            <a:endParaRPr lang="en-MY" sz="21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100" dirty="0">
                <a:latin typeface="Times New Roman" panose="02020603050405020304" pitchFamily="18" charset="0"/>
                <a:cs typeface="Times New Roman" panose="02020603050405020304" pitchFamily="18" charset="0"/>
              </a:rPr>
              <a:t>Consists of 4 steps:</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Fuzzification of the input variables</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Rule Evaluation</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Aggregation of the rule outputs</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Defuzzification</a:t>
            </a:r>
          </a:p>
          <a:p>
            <a:pPr marL="342900" indent="-342900" algn="just">
              <a:buFont typeface="Wingdings" panose="05000000000000000000" pitchFamily="2" charset="2"/>
              <a:buChar char="§"/>
            </a:pPr>
            <a:endParaRPr lang="en-MY" sz="21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100" dirty="0">
                <a:latin typeface="Times New Roman" panose="02020603050405020304" pitchFamily="18" charset="0"/>
                <a:cs typeface="Times New Roman" panose="02020603050405020304" pitchFamily="18" charset="0"/>
              </a:rPr>
              <a:t>Mamdani-style inference requires us to find the </a:t>
            </a:r>
            <a:r>
              <a:rPr lang="en-MY" sz="2100" dirty="0">
                <a:solidFill>
                  <a:srgbClr val="0070C0"/>
                </a:solidFill>
                <a:latin typeface="Times New Roman" panose="02020603050405020304" pitchFamily="18" charset="0"/>
                <a:cs typeface="Times New Roman" panose="02020603050405020304" pitchFamily="18" charset="0"/>
              </a:rPr>
              <a:t>centroid of a two-dimensional </a:t>
            </a:r>
            <a:r>
              <a:rPr lang="en-MY" sz="2100" dirty="0">
                <a:latin typeface="Times New Roman" panose="02020603050405020304" pitchFamily="18" charset="0"/>
                <a:cs typeface="Times New Roman" panose="02020603050405020304" pitchFamily="18" charset="0"/>
              </a:rPr>
              <a:t>shape by integrating across a continuously varying function</a:t>
            </a:r>
          </a:p>
        </p:txBody>
      </p:sp>
      <p:grpSp>
        <p:nvGrpSpPr>
          <p:cNvPr id="8" name="Group 7">
            <a:extLst>
              <a:ext uri="{FF2B5EF4-FFF2-40B4-BE49-F238E27FC236}">
                <a16:creationId xmlns:a16="http://schemas.microsoft.com/office/drawing/2014/main" id="{0A2A0EF1-9130-4688-980B-2C1C575C82DF}"/>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4A33CC06-5612-4D37-82C5-B43E5DF82B55}"/>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6E0B87-0CCA-4398-9158-545309004B3F}"/>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513672F4-6B3F-4539-91CC-CB4AE6D7B642}"/>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21A0DA44-E00A-FAD7-12DA-4DC32BCFB7BC}"/>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1</a:t>
            </a:r>
          </a:p>
        </p:txBody>
      </p:sp>
    </p:spTree>
    <p:extLst>
      <p:ext uri="{BB962C8B-B14F-4D97-AF65-F5344CB8AC3E}">
        <p14:creationId xmlns:p14="http://schemas.microsoft.com/office/powerpoint/2010/main" val="276651105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82345"/>
            <a:ext cx="2752677" cy="584775"/>
          </a:xfrm>
          <a:prstGeom prst="rect">
            <a:avLst/>
          </a:prstGeom>
          <a:noFill/>
        </p:spPr>
        <p:txBody>
          <a:bodyPr wrap="none" rtlCol="0">
            <a:spAutoFit/>
          </a:bodyPr>
          <a:lstStyle/>
          <a:p>
            <a:r>
              <a:rPr lang="en-MY" sz="3200" b="1" dirty="0">
                <a:solidFill>
                  <a:srgbClr val="0070C0"/>
                </a:solidFill>
              </a:rPr>
              <a:t>Mamdani Style</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TextBox 1">
            <a:extLst>
              <a:ext uri="{FF2B5EF4-FFF2-40B4-BE49-F238E27FC236}">
                <a16:creationId xmlns:a16="http://schemas.microsoft.com/office/drawing/2014/main" id="{F6424D1E-814E-45EF-B5FA-1F7A5CD508E2}"/>
              </a:ext>
            </a:extLst>
          </p:cNvPr>
          <p:cNvSpPr txBox="1"/>
          <p:nvPr/>
        </p:nvSpPr>
        <p:spPr>
          <a:xfrm>
            <a:off x="302438" y="1267119"/>
            <a:ext cx="10231450" cy="1708160"/>
          </a:xfrm>
          <a:prstGeom prst="rect">
            <a:avLst/>
          </a:prstGeom>
          <a:noFill/>
        </p:spPr>
        <p:txBody>
          <a:bodyPr wrap="square" rtlCol="0">
            <a:spAutoFit/>
          </a:bodyPr>
          <a:lstStyle/>
          <a:p>
            <a:pPr marL="342900" indent="-342900" algn="just">
              <a:buFont typeface="Wingdings" panose="05000000000000000000" pitchFamily="2" charset="2"/>
              <a:buChar char="§"/>
            </a:pPr>
            <a:r>
              <a:rPr lang="en-MY" sz="2100" dirty="0">
                <a:latin typeface="Times New Roman" panose="02020603050405020304" pitchFamily="18" charset="0"/>
                <a:cs typeface="Times New Roman" panose="02020603050405020304" pitchFamily="18" charset="0"/>
              </a:rPr>
              <a:t>Case study:</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linguistic variables (</a:t>
            </a:r>
            <a:r>
              <a:rPr lang="en-MY" sz="2100" i="1" dirty="0">
                <a:latin typeface="Times New Roman" panose="02020603050405020304" pitchFamily="18" charset="0"/>
                <a:cs typeface="Times New Roman" panose="02020603050405020304" pitchFamily="18" charset="0"/>
              </a:rPr>
              <a:t>x, y, z</a:t>
            </a:r>
            <a:r>
              <a:rPr lang="en-MY" sz="2100" dirty="0">
                <a:latin typeface="Times New Roman" panose="02020603050405020304" pitchFamily="18" charset="0"/>
                <a:cs typeface="Times New Roman" panose="02020603050405020304" pitchFamily="18" charset="0"/>
              </a:rPr>
              <a:t>)- </a:t>
            </a:r>
            <a:r>
              <a:rPr lang="en-MY" sz="2100" i="1" dirty="0" err="1">
                <a:solidFill>
                  <a:srgbClr val="0070C0"/>
                </a:solidFill>
                <a:latin typeface="Times New Roman" panose="02020603050405020304" pitchFamily="18" charset="0"/>
                <a:cs typeface="Times New Roman" panose="02020603050405020304" pitchFamily="18" charset="0"/>
              </a:rPr>
              <a:t>project_funding</a:t>
            </a:r>
            <a:r>
              <a:rPr lang="en-MY" sz="2100" i="1" dirty="0">
                <a:solidFill>
                  <a:srgbClr val="0070C0"/>
                </a:solidFill>
                <a:latin typeface="Times New Roman" panose="02020603050405020304" pitchFamily="18" charset="0"/>
                <a:cs typeface="Times New Roman" panose="02020603050405020304" pitchFamily="18" charset="0"/>
              </a:rPr>
              <a:t>, </a:t>
            </a:r>
            <a:r>
              <a:rPr lang="en-MY" sz="2100" i="1" dirty="0" err="1">
                <a:solidFill>
                  <a:srgbClr val="0070C0"/>
                </a:solidFill>
                <a:latin typeface="Times New Roman" panose="02020603050405020304" pitchFamily="18" charset="0"/>
                <a:cs typeface="Times New Roman" panose="02020603050405020304" pitchFamily="18" charset="0"/>
              </a:rPr>
              <a:t>project_staffing</a:t>
            </a:r>
            <a:r>
              <a:rPr lang="en-MY" sz="2100" i="1" dirty="0">
                <a:solidFill>
                  <a:srgbClr val="0070C0"/>
                </a:solidFill>
                <a:latin typeface="Times New Roman" panose="02020603050405020304" pitchFamily="18" charset="0"/>
                <a:cs typeface="Times New Roman" panose="02020603050405020304" pitchFamily="18" charset="0"/>
              </a:rPr>
              <a:t>, risk</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linguistic values (</a:t>
            </a:r>
            <a:r>
              <a:rPr lang="en-MY" sz="2100" i="1" dirty="0" err="1">
                <a:latin typeface="Times New Roman" panose="02020603050405020304" pitchFamily="18" charset="0"/>
                <a:cs typeface="Times New Roman" panose="02020603050405020304" pitchFamily="18" charset="0"/>
              </a:rPr>
              <a:t>project_funding</a:t>
            </a:r>
            <a:r>
              <a:rPr lang="en-MY" sz="2100" i="1" dirty="0">
                <a:latin typeface="Times New Roman" panose="02020603050405020304" pitchFamily="18" charset="0"/>
                <a:cs typeface="Times New Roman" panose="02020603050405020304" pitchFamily="18" charset="0"/>
              </a:rPr>
              <a:t>; A1, A2, A3</a:t>
            </a:r>
            <a:r>
              <a:rPr lang="en-MY" sz="2100" dirty="0">
                <a:latin typeface="Times New Roman" panose="02020603050405020304" pitchFamily="18" charset="0"/>
                <a:cs typeface="Times New Roman" panose="02020603050405020304" pitchFamily="18" charset="0"/>
              </a:rPr>
              <a:t>)- </a:t>
            </a:r>
            <a:r>
              <a:rPr lang="en-MY" sz="2100" i="1" dirty="0">
                <a:solidFill>
                  <a:srgbClr val="0070C0"/>
                </a:solidFill>
                <a:latin typeface="Times New Roman" panose="02020603050405020304" pitchFamily="18" charset="0"/>
                <a:cs typeface="Times New Roman" panose="02020603050405020304" pitchFamily="18" charset="0"/>
              </a:rPr>
              <a:t>inadequate, marginal, adequate</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linguistic values (</a:t>
            </a:r>
            <a:r>
              <a:rPr lang="en-MY" sz="2100" i="1" dirty="0" err="1">
                <a:latin typeface="Times New Roman" panose="02020603050405020304" pitchFamily="18" charset="0"/>
                <a:cs typeface="Times New Roman" panose="02020603050405020304" pitchFamily="18" charset="0"/>
              </a:rPr>
              <a:t>project_staffing</a:t>
            </a:r>
            <a:r>
              <a:rPr lang="en-MY" sz="2100" i="1" dirty="0">
                <a:latin typeface="Times New Roman" panose="02020603050405020304" pitchFamily="18" charset="0"/>
                <a:cs typeface="Times New Roman" panose="02020603050405020304" pitchFamily="18" charset="0"/>
              </a:rPr>
              <a:t>; B1, B2</a:t>
            </a:r>
            <a:r>
              <a:rPr lang="en-MY" sz="2100" dirty="0">
                <a:latin typeface="Times New Roman" panose="02020603050405020304" pitchFamily="18" charset="0"/>
                <a:cs typeface="Times New Roman" panose="02020603050405020304" pitchFamily="18" charset="0"/>
              </a:rPr>
              <a:t>)- </a:t>
            </a:r>
            <a:r>
              <a:rPr lang="en-MY" sz="2100" i="1" dirty="0">
                <a:solidFill>
                  <a:srgbClr val="0070C0"/>
                </a:solidFill>
                <a:latin typeface="Times New Roman" panose="02020603050405020304" pitchFamily="18" charset="0"/>
                <a:cs typeface="Times New Roman" panose="02020603050405020304" pitchFamily="18" charset="0"/>
              </a:rPr>
              <a:t>small, large</a:t>
            </a:r>
          </a:p>
          <a:p>
            <a:pPr marL="800100" lvl="1" indent="-342900" algn="just">
              <a:buFont typeface="Wingdings" panose="05000000000000000000" pitchFamily="2" charset="2"/>
              <a:buChar char="Ø"/>
            </a:pPr>
            <a:r>
              <a:rPr lang="en-MY" sz="2100" dirty="0">
                <a:latin typeface="Times New Roman" panose="02020603050405020304" pitchFamily="18" charset="0"/>
                <a:cs typeface="Times New Roman" panose="02020603050405020304" pitchFamily="18" charset="0"/>
              </a:rPr>
              <a:t>linguistic values (</a:t>
            </a:r>
            <a:r>
              <a:rPr lang="en-MY" sz="2100" i="1" dirty="0">
                <a:latin typeface="Times New Roman" panose="02020603050405020304" pitchFamily="18" charset="0"/>
                <a:cs typeface="Times New Roman" panose="02020603050405020304" pitchFamily="18" charset="0"/>
              </a:rPr>
              <a:t>risk, C3</a:t>
            </a:r>
            <a:r>
              <a:rPr lang="en-MY" sz="2100" dirty="0">
                <a:latin typeface="Times New Roman" panose="02020603050405020304" pitchFamily="18" charset="0"/>
                <a:cs typeface="Times New Roman" panose="02020603050405020304" pitchFamily="18" charset="0"/>
              </a:rPr>
              <a:t>)- </a:t>
            </a:r>
            <a:r>
              <a:rPr lang="en-MY" sz="2100" i="1" dirty="0">
                <a:solidFill>
                  <a:srgbClr val="0070C0"/>
                </a:solidFill>
                <a:latin typeface="Times New Roman" panose="02020603050405020304" pitchFamily="18" charset="0"/>
                <a:cs typeface="Times New Roman" panose="02020603050405020304" pitchFamily="18" charset="0"/>
              </a:rPr>
              <a:t>high</a:t>
            </a:r>
          </a:p>
        </p:txBody>
      </p:sp>
      <p:grpSp>
        <p:nvGrpSpPr>
          <p:cNvPr id="8" name="Group 7">
            <a:extLst>
              <a:ext uri="{FF2B5EF4-FFF2-40B4-BE49-F238E27FC236}">
                <a16:creationId xmlns:a16="http://schemas.microsoft.com/office/drawing/2014/main" id="{0A2A0EF1-9130-4688-980B-2C1C575C82DF}"/>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4A33CC06-5612-4D37-82C5-B43E5DF82B55}"/>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5E6E0B87-0CCA-4398-9158-545309004B3F}"/>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513672F4-6B3F-4539-91CC-CB4AE6D7B642}"/>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3" name="TextBox 2">
            <a:extLst>
              <a:ext uri="{FF2B5EF4-FFF2-40B4-BE49-F238E27FC236}">
                <a16:creationId xmlns:a16="http://schemas.microsoft.com/office/drawing/2014/main" id="{21A0DA44-E00A-FAD7-12DA-4DC32BCFB7BC}"/>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2</a:t>
            </a:r>
          </a:p>
        </p:txBody>
      </p:sp>
      <p:pic>
        <p:nvPicPr>
          <p:cNvPr id="5" name="Picture 4">
            <a:extLst>
              <a:ext uri="{FF2B5EF4-FFF2-40B4-BE49-F238E27FC236}">
                <a16:creationId xmlns:a16="http://schemas.microsoft.com/office/drawing/2014/main" id="{2CD17CC1-5526-032B-A08B-FA4959342651}"/>
              </a:ext>
            </a:extLst>
          </p:cNvPr>
          <p:cNvPicPr>
            <a:picLocks noChangeAspect="1"/>
          </p:cNvPicPr>
          <p:nvPr/>
        </p:nvPicPr>
        <p:blipFill rotWithShape="1">
          <a:blip r:embed="rId5"/>
          <a:srcRect l="15000" t="26285" r="23333" b="15909"/>
          <a:stretch/>
        </p:blipFill>
        <p:spPr>
          <a:xfrm>
            <a:off x="566843" y="3202964"/>
            <a:ext cx="4530918" cy="2387917"/>
          </a:xfrm>
          <a:prstGeom prst="rect">
            <a:avLst/>
          </a:prstGeom>
        </p:spPr>
      </p:pic>
      <p:sp>
        <p:nvSpPr>
          <p:cNvPr id="7" name="TextBox 6">
            <a:extLst>
              <a:ext uri="{FF2B5EF4-FFF2-40B4-BE49-F238E27FC236}">
                <a16:creationId xmlns:a16="http://schemas.microsoft.com/office/drawing/2014/main" id="{AD45E463-0592-EEA9-F650-40889D9ACC96}"/>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495061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780983"/>
            <a:ext cx="7508659" cy="461665"/>
          </a:xfrm>
          <a:prstGeom prst="rect">
            <a:avLst/>
          </a:prstGeom>
          <a:noFill/>
        </p:spPr>
        <p:txBody>
          <a:bodyPr wrap="none" rtlCol="0">
            <a:spAutoFit/>
          </a:bodyPr>
          <a:lstStyle/>
          <a:p>
            <a:r>
              <a:rPr lang="en-MY" sz="2400" b="1" dirty="0">
                <a:solidFill>
                  <a:srgbClr val="0070C0"/>
                </a:solidFill>
              </a:rPr>
              <a:t>Mamdani Style- </a:t>
            </a:r>
            <a:r>
              <a:rPr lang="en-MY" sz="2400" dirty="0">
                <a:solidFill>
                  <a:srgbClr val="0070C0"/>
                </a:solidFill>
              </a:rPr>
              <a:t>Step 1: </a:t>
            </a:r>
            <a:r>
              <a:rPr lang="en-MY" sz="2400" dirty="0">
                <a:solidFill>
                  <a:srgbClr val="0070C0"/>
                </a:solidFill>
                <a:latin typeface="Times New Roman" panose="02020603050405020304" pitchFamily="18" charset="0"/>
                <a:cs typeface="Times New Roman" panose="02020603050405020304" pitchFamily="18" charset="0"/>
              </a:rPr>
              <a:t>Fuzzification of the input variables</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pic>
        <p:nvPicPr>
          <p:cNvPr id="8" name="Picture 7">
            <a:extLst>
              <a:ext uri="{FF2B5EF4-FFF2-40B4-BE49-F238E27FC236}">
                <a16:creationId xmlns:a16="http://schemas.microsoft.com/office/drawing/2014/main" id="{48942F85-DF0E-43C0-9609-896CCC36F86D}"/>
              </a:ext>
            </a:extLst>
          </p:cNvPr>
          <p:cNvPicPr>
            <a:picLocks noChangeAspect="1"/>
          </p:cNvPicPr>
          <p:nvPr/>
        </p:nvPicPr>
        <p:blipFill rotWithShape="1">
          <a:blip r:embed="rId2"/>
          <a:srcRect l="14166" t="23320" r="12500" b="30732"/>
          <a:stretch/>
        </p:blipFill>
        <p:spPr>
          <a:xfrm>
            <a:off x="374568" y="2593967"/>
            <a:ext cx="8868696" cy="3124201"/>
          </a:xfrm>
          <a:prstGeom prst="rect">
            <a:avLst/>
          </a:prstGeom>
        </p:spPr>
      </p:pic>
      <p:sp>
        <p:nvSpPr>
          <p:cNvPr id="9" name="TextBox 8">
            <a:extLst>
              <a:ext uri="{FF2B5EF4-FFF2-40B4-BE49-F238E27FC236}">
                <a16:creationId xmlns:a16="http://schemas.microsoft.com/office/drawing/2014/main" id="{DA6D8FB2-8878-4A0E-9B5B-BD8C59AD1A5E}"/>
              </a:ext>
            </a:extLst>
          </p:cNvPr>
          <p:cNvSpPr txBox="1"/>
          <p:nvPr/>
        </p:nvSpPr>
        <p:spPr>
          <a:xfrm>
            <a:off x="374568" y="1373588"/>
            <a:ext cx="9446386" cy="1015663"/>
          </a:xfrm>
          <a:prstGeom prst="rect">
            <a:avLst/>
          </a:prstGeom>
          <a:noFill/>
        </p:spPr>
        <p:txBody>
          <a:bodyPr wrap="square">
            <a:spAutoFit/>
          </a:bodyPr>
          <a:lstStyle/>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The first step is to take the crisp inputs, </a:t>
            </a:r>
            <a:r>
              <a:rPr lang="en-MY" sz="2000" i="1" dirty="0">
                <a:solidFill>
                  <a:srgbClr val="0070C0"/>
                </a:solidFill>
                <a:latin typeface="Times New Roman" panose="02020603050405020304" pitchFamily="18" charset="0"/>
                <a:cs typeface="Times New Roman" panose="02020603050405020304" pitchFamily="18" charset="0"/>
              </a:rPr>
              <a:t>x1</a:t>
            </a:r>
            <a:r>
              <a:rPr lang="en-MY" sz="2000" dirty="0">
                <a:latin typeface="Times New Roman" panose="02020603050405020304" pitchFamily="18" charset="0"/>
                <a:cs typeface="Times New Roman" panose="02020603050405020304" pitchFamily="18" charset="0"/>
              </a:rPr>
              <a:t> and </a:t>
            </a:r>
            <a:r>
              <a:rPr lang="en-MY" sz="2000" i="1" dirty="0">
                <a:solidFill>
                  <a:srgbClr val="0070C0"/>
                </a:solidFill>
                <a:latin typeface="Times New Roman" panose="02020603050405020304" pitchFamily="18" charset="0"/>
                <a:cs typeface="Times New Roman" panose="02020603050405020304" pitchFamily="18" charset="0"/>
              </a:rPr>
              <a:t>y1</a:t>
            </a:r>
            <a:r>
              <a:rPr lang="en-MY" sz="2000" dirty="0">
                <a:latin typeface="Times New Roman" panose="02020603050405020304" pitchFamily="18" charset="0"/>
                <a:cs typeface="Times New Roman" panose="02020603050405020304" pitchFamily="18" charset="0"/>
              </a:rPr>
              <a:t> (</a:t>
            </a:r>
            <a:r>
              <a:rPr lang="en-MY" sz="2000" i="1" dirty="0">
                <a:latin typeface="Times New Roman" panose="02020603050405020304" pitchFamily="18" charset="0"/>
                <a:cs typeface="Times New Roman" panose="02020603050405020304" pitchFamily="18" charset="0"/>
              </a:rPr>
              <a:t>project funding </a:t>
            </a:r>
            <a:r>
              <a:rPr lang="en-MY" sz="2000" dirty="0">
                <a:latin typeface="Times New Roman" panose="02020603050405020304" pitchFamily="18" charset="0"/>
                <a:cs typeface="Times New Roman" panose="02020603050405020304" pitchFamily="18" charset="0"/>
              </a:rPr>
              <a:t>and </a:t>
            </a:r>
            <a:r>
              <a:rPr lang="en-MY" sz="2000" i="1" dirty="0">
                <a:latin typeface="Times New Roman" panose="02020603050405020304" pitchFamily="18" charset="0"/>
                <a:cs typeface="Times New Roman" panose="02020603050405020304" pitchFamily="18" charset="0"/>
              </a:rPr>
              <a:t>project staffing</a:t>
            </a:r>
            <a:r>
              <a:rPr lang="en-MY" sz="2000" dirty="0">
                <a:latin typeface="Times New Roman" panose="02020603050405020304" pitchFamily="18" charset="0"/>
                <a:cs typeface="Times New Roman" panose="02020603050405020304" pitchFamily="18" charset="0"/>
              </a:rPr>
              <a:t>), and determine the degree to which these inputs belong to each of the appropriate fuzzy sets.</a:t>
            </a:r>
          </a:p>
        </p:txBody>
      </p:sp>
      <p:grpSp>
        <p:nvGrpSpPr>
          <p:cNvPr id="10" name="Group 9">
            <a:extLst>
              <a:ext uri="{FF2B5EF4-FFF2-40B4-BE49-F238E27FC236}">
                <a16:creationId xmlns:a16="http://schemas.microsoft.com/office/drawing/2014/main" id="{0AD729CD-DF0C-4C0C-A4C7-E445B79ACA35}"/>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6E6589AF-B3E9-461A-9444-341F0244E8DF}"/>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488C70C3-89E3-4B0F-91F7-3880BE0645AB}"/>
                </a:ext>
              </a:extLst>
            </p:cNvPr>
            <p:cNvPicPr>
              <a:picLocks noChangeAspect="1"/>
            </p:cNvPicPr>
            <p:nvPr/>
          </p:nvPicPr>
          <p:blipFill rotWithShape="1">
            <a:blip r:embed="rId4">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6091A920-1364-4CCE-9B98-D23A1B594AEF}"/>
                </a:ext>
              </a:extLst>
            </p:cNvPr>
            <p:cNvPicPr>
              <a:picLocks noChangeAspect="1"/>
            </p:cNvPicPr>
            <p:nvPr/>
          </p:nvPicPr>
          <p:blipFill rotWithShape="1">
            <a:blip r:embed="rId5">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69528D78-DDA7-26E0-1022-AAC02BD22424}"/>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3</a:t>
            </a:r>
          </a:p>
        </p:txBody>
      </p:sp>
      <p:sp>
        <p:nvSpPr>
          <p:cNvPr id="3" name="TextBox 2">
            <a:extLst>
              <a:ext uri="{FF2B5EF4-FFF2-40B4-BE49-F238E27FC236}">
                <a16:creationId xmlns:a16="http://schemas.microsoft.com/office/drawing/2014/main" id="{C18EC843-C820-ECD9-E817-1D1B3FEA18C6}"/>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8876313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extBox 8">
            <a:extLst>
              <a:ext uri="{FF2B5EF4-FFF2-40B4-BE49-F238E27FC236}">
                <a16:creationId xmlns:a16="http://schemas.microsoft.com/office/drawing/2014/main" id="{DA6D8FB2-8878-4A0E-9B5B-BD8C59AD1A5E}"/>
              </a:ext>
            </a:extLst>
          </p:cNvPr>
          <p:cNvSpPr txBox="1"/>
          <p:nvPr/>
        </p:nvSpPr>
        <p:spPr>
          <a:xfrm>
            <a:off x="374568" y="1373588"/>
            <a:ext cx="9045330" cy="4524315"/>
          </a:xfrm>
          <a:prstGeom prst="rect">
            <a:avLst/>
          </a:prstGeom>
          <a:noFill/>
        </p:spPr>
        <p:txBody>
          <a:bodyPr wrap="square">
            <a:spAutoFit/>
          </a:bodyPr>
          <a:lstStyle/>
          <a:p>
            <a:pPr marL="342900" indent="-342900" algn="just">
              <a:buFont typeface="Wingdings" panose="05000000000000000000" pitchFamily="2" charset="2"/>
              <a:buChar char="§"/>
            </a:pPr>
            <a:r>
              <a:rPr lang="en-MY" dirty="0">
                <a:latin typeface="Times New Roman" panose="02020603050405020304" pitchFamily="18" charset="0"/>
                <a:cs typeface="Times New Roman" panose="02020603050405020304" pitchFamily="18" charset="0"/>
              </a:rPr>
              <a:t>The second step is to take the fuzzified inputs, </a:t>
            </a:r>
            <a:r>
              <a:rPr lang="en-MY" dirty="0">
                <a:solidFill>
                  <a:srgbClr val="0070C0"/>
                </a:solidFill>
                <a:latin typeface="Times New Roman" panose="02020603050405020304" pitchFamily="18" charset="0"/>
                <a:cs typeface="Times New Roman" panose="02020603050405020304" pitchFamily="18" charset="0"/>
              </a:rPr>
              <a:t>𝜇</a:t>
            </a:r>
            <a:r>
              <a:rPr lang="en-MY" baseline="-25000" dirty="0">
                <a:solidFill>
                  <a:srgbClr val="0070C0"/>
                </a:solidFill>
                <a:latin typeface="Times New Roman" panose="02020603050405020304" pitchFamily="18" charset="0"/>
                <a:cs typeface="Times New Roman" panose="02020603050405020304" pitchFamily="18" charset="0"/>
              </a:rPr>
              <a:t>((𝑥=𝐴1))=</a:t>
            </a:r>
            <a:r>
              <a:rPr lang="en-MY" dirty="0">
                <a:solidFill>
                  <a:srgbClr val="0070C0"/>
                </a:solidFill>
                <a:latin typeface="Times New Roman" panose="02020603050405020304" pitchFamily="18" charset="0"/>
                <a:cs typeface="Times New Roman" panose="02020603050405020304" pitchFamily="18" charset="0"/>
              </a:rPr>
              <a:t>0.5, 𝜇</a:t>
            </a:r>
            <a:r>
              <a:rPr lang="en-MY" baseline="-25000" dirty="0">
                <a:solidFill>
                  <a:srgbClr val="0070C0"/>
                </a:solidFill>
                <a:latin typeface="Times New Roman" panose="02020603050405020304" pitchFamily="18" charset="0"/>
                <a:cs typeface="Times New Roman" panose="02020603050405020304" pitchFamily="18" charset="0"/>
              </a:rPr>
              <a:t>((𝑥=𝐴1))=</a:t>
            </a:r>
            <a:r>
              <a:rPr lang="en-MY" dirty="0">
                <a:solidFill>
                  <a:srgbClr val="0070C0"/>
                </a:solidFill>
                <a:latin typeface="Times New Roman" panose="02020603050405020304" pitchFamily="18" charset="0"/>
                <a:cs typeface="Times New Roman" panose="02020603050405020304" pitchFamily="18" charset="0"/>
              </a:rPr>
              <a:t>0.2, 𝜇</a:t>
            </a:r>
            <a:r>
              <a:rPr lang="en-MY" baseline="-25000" dirty="0">
                <a:solidFill>
                  <a:srgbClr val="0070C0"/>
                </a:solidFill>
                <a:latin typeface="Times New Roman" panose="02020603050405020304" pitchFamily="18" charset="0"/>
                <a:cs typeface="Times New Roman" panose="02020603050405020304" pitchFamily="18" charset="0"/>
              </a:rPr>
              <a:t>((𝑦=𝐵1))</a:t>
            </a:r>
            <a:r>
              <a:rPr lang="en-MY" dirty="0">
                <a:solidFill>
                  <a:srgbClr val="0070C0"/>
                </a:solidFill>
                <a:latin typeface="Times New Roman" panose="02020603050405020304" pitchFamily="18" charset="0"/>
                <a:cs typeface="Times New Roman" panose="02020603050405020304" pitchFamily="18" charset="0"/>
              </a:rPr>
              <a:t>=0.1 </a:t>
            </a:r>
            <a:r>
              <a:rPr lang="en-MY" dirty="0">
                <a:latin typeface="Times New Roman" panose="02020603050405020304" pitchFamily="18" charset="0"/>
                <a:cs typeface="Times New Roman" panose="02020603050405020304" pitchFamily="18" charset="0"/>
              </a:rPr>
              <a:t>and </a:t>
            </a:r>
            <a:r>
              <a:rPr lang="en-MY" dirty="0">
                <a:solidFill>
                  <a:srgbClr val="0070C0"/>
                </a:solidFill>
                <a:latin typeface="Times New Roman" panose="02020603050405020304" pitchFamily="18" charset="0"/>
                <a:cs typeface="Times New Roman" panose="02020603050405020304" pitchFamily="18" charset="0"/>
              </a:rPr>
              <a:t>𝜇</a:t>
            </a:r>
            <a:r>
              <a:rPr lang="en-MY" baseline="-25000" dirty="0">
                <a:solidFill>
                  <a:srgbClr val="0070C0"/>
                </a:solidFill>
                <a:latin typeface="Times New Roman" panose="02020603050405020304" pitchFamily="18" charset="0"/>
                <a:cs typeface="Times New Roman" panose="02020603050405020304" pitchFamily="18" charset="0"/>
              </a:rPr>
              <a:t>((𝑦=𝐵2))</a:t>
            </a:r>
            <a:r>
              <a:rPr lang="en-MY" dirty="0">
                <a:solidFill>
                  <a:srgbClr val="0070C0"/>
                </a:solidFill>
                <a:latin typeface="Times New Roman" panose="02020603050405020304" pitchFamily="18" charset="0"/>
                <a:cs typeface="Times New Roman" panose="02020603050405020304" pitchFamily="18" charset="0"/>
              </a:rPr>
              <a:t>=0.7</a:t>
            </a:r>
            <a:r>
              <a:rPr lang="en-MY" dirty="0">
                <a:latin typeface="Times New Roman" panose="02020603050405020304" pitchFamily="18" charset="0"/>
                <a:cs typeface="Times New Roman" panose="02020603050405020304" pitchFamily="18" charset="0"/>
              </a:rPr>
              <a:t>, and apply them to the antecedents of the fuzzy rules.</a:t>
            </a: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cs typeface="Times New Roman" panose="02020603050405020304" pitchFamily="18" charset="0"/>
              </a:rPr>
              <a:t>If a given fuzzy rule has multiple antecedents, the fuzzy operator (</a:t>
            </a:r>
            <a:r>
              <a:rPr lang="en-MY" dirty="0">
                <a:solidFill>
                  <a:srgbClr val="0070C0"/>
                </a:solidFill>
                <a:latin typeface="Times New Roman" panose="02020603050405020304" pitchFamily="18" charset="0"/>
                <a:cs typeface="Times New Roman" panose="02020603050405020304" pitchFamily="18" charset="0"/>
              </a:rPr>
              <a:t>AND or OR</a:t>
            </a:r>
            <a:r>
              <a:rPr lang="en-MY" dirty="0">
                <a:latin typeface="Times New Roman" panose="02020603050405020304" pitchFamily="18" charset="0"/>
                <a:cs typeface="Times New Roman" panose="02020603050405020304" pitchFamily="18" charset="0"/>
              </a:rPr>
              <a:t>) is used to obtain a single number that represents the result of the antecedent evaluation.</a:t>
            </a: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cs typeface="Times New Roman" panose="02020603050405020304" pitchFamily="18" charset="0"/>
              </a:rPr>
              <a:t>This number (the truth value) is then applied to the consequent membership function.</a:t>
            </a: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cs typeface="Times New Roman" panose="02020603050405020304" pitchFamily="18" charset="0"/>
              </a:rPr>
              <a:t>To evaluate the disjunction of the rule antecedents, the </a:t>
            </a:r>
            <a:r>
              <a:rPr lang="en-MY" dirty="0">
                <a:solidFill>
                  <a:srgbClr val="0070C0"/>
                </a:solidFill>
                <a:latin typeface="Times New Roman" panose="02020603050405020304" pitchFamily="18" charset="0"/>
                <a:cs typeface="Times New Roman" panose="02020603050405020304" pitchFamily="18" charset="0"/>
              </a:rPr>
              <a:t>OR</a:t>
            </a:r>
            <a:r>
              <a:rPr lang="en-MY" dirty="0">
                <a:latin typeface="Times New Roman" panose="02020603050405020304" pitchFamily="18" charset="0"/>
                <a:cs typeface="Times New Roman" panose="02020603050405020304" pitchFamily="18" charset="0"/>
              </a:rPr>
              <a:t> fuzzy operation is used. Typically, fuzzy expert systems make use the classical fuzzy operation union.</a:t>
            </a: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endParaRPr lang="en-MY"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dirty="0">
                <a:latin typeface="Times New Roman" panose="02020603050405020304" pitchFamily="18" charset="0"/>
                <a:cs typeface="Times New Roman" panose="02020603050405020304" pitchFamily="18" charset="0"/>
              </a:rPr>
              <a:t>Similarly, in order to evaluate the conjunction of the rule antecedents, the </a:t>
            </a:r>
            <a:r>
              <a:rPr lang="en-MY" dirty="0">
                <a:solidFill>
                  <a:srgbClr val="0070C0"/>
                </a:solidFill>
                <a:latin typeface="Times New Roman" panose="02020603050405020304" pitchFamily="18" charset="0"/>
                <a:cs typeface="Times New Roman" panose="02020603050405020304" pitchFamily="18" charset="0"/>
              </a:rPr>
              <a:t>AND</a:t>
            </a:r>
            <a:r>
              <a:rPr lang="en-MY" dirty="0">
                <a:latin typeface="Times New Roman" panose="02020603050405020304" pitchFamily="18" charset="0"/>
                <a:cs typeface="Times New Roman" panose="02020603050405020304" pitchFamily="18" charset="0"/>
              </a:rPr>
              <a:t> fuzzy operation intersection is used.</a:t>
            </a:r>
          </a:p>
          <a:p>
            <a:pPr algn="just"/>
            <a:endParaRPr lang="en-MY" dirty="0">
              <a:latin typeface="Times New Roman" panose="02020603050405020304" pitchFamily="18" charset="0"/>
              <a:cs typeface="Times New Roman" panose="02020603050405020304" pitchFamily="18" charset="0"/>
            </a:endParaRPr>
          </a:p>
        </p:txBody>
      </p:sp>
      <p:sp>
        <p:nvSpPr>
          <p:cNvPr id="4" name="TextBox 3">
            <a:extLst>
              <a:ext uri="{FF2B5EF4-FFF2-40B4-BE49-F238E27FC236}">
                <a16:creationId xmlns:a16="http://schemas.microsoft.com/office/drawing/2014/main" id="{3D146AA2-E3BF-42AA-9887-C2DC96806A39}"/>
              </a:ext>
            </a:extLst>
          </p:cNvPr>
          <p:cNvSpPr txBox="1"/>
          <p:nvPr/>
        </p:nvSpPr>
        <p:spPr>
          <a:xfrm>
            <a:off x="374568" y="805454"/>
            <a:ext cx="5195525" cy="461665"/>
          </a:xfrm>
          <a:prstGeom prst="rect">
            <a:avLst/>
          </a:prstGeom>
          <a:noFill/>
        </p:spPr>
        <p:txBody>
          <a:bodyPr wrap="none" rtlCol="0">
            <a:spAutoFit/>
          </a:bodyPr>
          <a:lstStyle/>
          <a:p>
            <a:r>
              <a:rPr lang="en-MY" sz="2400" b="1" dirty="0">
                <a:solidFill>
                  <a:srgbClr val="0070C0"/>
                </a:solidFill>
              </a:rPr>
              <a:t>Mamdani Style-</a:t>
            </a:r>
            <a:r>
              <a:rPr lang="en-MY" sz="2400" dirty="0">
                <a:solidFill>
                  <a:srgbClr val="0070C0"/>
                </a:solidFill>
              </a:rPr>
              <a:t> Step 2: </a:t>
            </a:r>
            <a:r>
              <a:rPr lang="en-MY" sz="2400" dirty="0">
                <a:solidFill>
                  <a:srgbClr val="0070C0"/>
                </a:solidFill>
                <a:latin typeface="Times New Roman" panose="02020603050405020304" pitchFamily="18" charset="0"/>
                <a:cs typeface="Times New Roman" panose="02020603050405020304" pitchFamily="18" charset="0"/>
              </a:rPr>
              <a:t>Rule Evaluation</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BD3782A3-8648-4852-998A-DAAFE4379407}"/>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2167C760-6DF8-4A2A-85D1-6623F458FA7E}"/>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2745A94C-B6BA-4F56-A61E-749E7E81D0C2}"/>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33969B4C-C106-4BC3-8037-01F8B81392E3}"/>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mc:AlternateContent xmlns:mc="http://schemas.openxmlformats.org/markup-compatibility/2006" xmlns:a14="http://schemas.microsoft.com/office/drawing/2010/main">
        <mc:Choice Requires="a14">
          <p:sp>
            <p:nvSpPr>
              <p:cNvPr id="2" name="TextBox 1">
                <a:extLst>
                  <a:ext uri="{FF2B5EF4-FFF2-40B4-BE49-F238E27FC236}">
                    <a16:creationId xmlns:a16="http://schemas.microsoft.com/office/drawing/2014/main" id="{1EE0F3EE-A5D9-83A2-5844-16DC836FEC6C}"/>
                  </a:ext>
                </a:extLst>
              </p:cNvPr>
              <p:cNvSpPr txBox="1"/>
              <p:nvPr/>
            </p:nvSpPr>
            <p:spPr>
              <a:xfrm>
                <a:off x="1067764" y="5744014"/>
                <a:ext cx="4975145" cy="307777"/>
              </a:xfrm>
              <a:prstGeom prst="rect">
                <a:avLst/>
              </a:prstGeom>
              <a:noFill/>
            </p:spPr>
            <p:txBody>
              <a:bodyPr wrap="none" lIns="0" tIns="0" rIns="0" bIns="0" rtlCol="0">
                <a:spAutoFit/>
              </a:bodyPr>
              <a:lstStyle/>
              <a:p>
                <a14:m>
                  <m:oMath xmlns:m="http://schemas.openxmlformats.org/officeDocument/2006/math">
                    <m:sSub>
                      <m:sSubPr>
                        <m:ctrlPr>
                          <a:rPr lang="en-MY" sz="2000" i="1" smtClean="0">
                            <a:latin typeface="Cambria Math" panose="02040503050406030204" pitchFamily="18" charset="0"/>
                          </a:rPr>
                        </m:ctrlPr>
                      </m:sSubPr>
                      <m:e>
                        <m:r>
                          <a:rPr lang="en-MY" sz="200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rPr>
                          <m:t>𝐴</m:t>
                        </m:r>
                        <m:r>
                          <a:rPr lang="en-MY" sz="2000" b="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𝐵</m:t>
                        </m:r>
                      </m:sub>
                    </m:sSub>
                    <m:d>
                      <m:dPr>
                        <m:ctrlPr>
                          <a:rPr lang="en-MY" sz="2000" i="1" smtClean="0">
                            <a:latin typeface="Cambria Math" panose="02040503050406030204" pitchFamily="18" charset="0"/>
                          </a:rPr>
                        </m:ctrlPr>
                      </m:dPr>
                      <m:e>
                        <m:r>
                          <a:rPr lang="en-MY" sz="2000" b="0" i="1" smtClean="0">
                            <a:latin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𝑚𝑖𝑛</m:t>
                    </m:r>
                    <m:d>
                      <m:dPr>
                        <m:begChr m:val="["/>
                        <m:endChr m:val="]"/>
                        <m:ctrlPr>
                          <a:rPr lang="en-MY" sz="2000" b="0" i="1" smtClean="0">
                            <a:latin typeface="Cambria Math" panose="02040503050406030204" pitchFamily="18" charset="0"/>
                            <a:ea typeface="Cambria Math" panose="02040503050406030204" pitchFamily="18" charset="0"/>
                          </a:rPr>
                        </m:ctrlPr>
                      </m:dPr>
                      <m:e>
                        <m:sSub>
                          <m:sSubPr>
                            <m:ctrlPr>
                              <a:rPr lang="en-MY" sz="2000" b="0" i="1" smtClean="0">
                                <a:latin typeface="Cambria Math" panose="02040503050406030204" pitchFamily="18" charset="0"/>
                                <a:ea typeface="Cambria Math" panose="02040503050406030204" pitchFamily="18" charset="0"/>
                              </a:rPr>
                            </m:ctrlPr>
                          </m:sSubPr>
                          <m:e>
                            <m:r>
                              <a:rPr lang="en-MY" sz="2000" b="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𝐴</m:t>
                            </m:r>
                          </m:sub>
                        </m:sSub>
                        <m:d>
                          <m:dPr>
                            <m:ctrlPr>
                              <a:rPr lang="en-MY" sz="2000" b="0" i="1" smtClean="0">
                                <a:latin typeface="Cambria Math" panose="02040503050406030204" pitchFamily="18" charset="0"/>
                                <a:ea typeface="Cambria Math" panose="02040503050406030204" pitchFamily="18" charset="0"/>
                              </a:rPr>
                            </m:ctrlPr>
                          </m:dPr>
                          <m:e>
                            <m:r>
                              <a:rPr lang="en-MY" sz="2000" b="0" i="1" smtClean="0">
                                <a:latin typeface="Cambria Math" panose="02040503050406030204" pitchFamily="18" charset="0"/>
                                <a:ea typeface="Cambria Math" panose="02040503050406030204" pitchFamily="18" charset="0"/>
                              </a:rPr>
                              <m:t>𝑥</m:t>
                            </m:r>
                          </m:e>
                        </m:d>
                        <m:r>
                          <a:rPr lang="en-MY" sz="2000" b="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e>
                    </m:d>
                  </m:oMath>
                </a14:m>
                <a:r>
                  <a:rPr lang="en-MY" sz="2000" dirty="0"/>
                  <a:t>=</a:t>
                </a:r>
                <a:r>
                  <a:rPr lang="en-MY" sz="2000" dirty="0">
                    <a:ea typeface="Cambria Math" panose="02040503050406030204" pitchFamily="18" charset="0"/>
                  </a:rPr>
                  <a:t> </a:t>
                </a:r>
                <a14:m>
                  <m:oMath xmlns:m="http://schemas.openxmlformats.org/officeDocument/2006/math">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i="1">
                            <a:latin typeface="Cambria Math" panose="02040503050406030204" pitchFamily="18" charset="0"/>
                            <a:ea typeface="Cambria Math" panose="02040503050406030204" pitchFamily="18" charset="0"/>
                          </a:rPr>
                          <m:t>𝐴</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oMath>
                </a14:m>
                <a:endParaRPr lang="en-MY" sz="2000" dirty="0"/>
              </a:p>
            </p:txBody>
          </p:sp>
        </mc:Choice>
        <mc:Fallback xmlns="">
          <p:sp>
            <p:nvSpPr>
              <p:cNvPr id="2" name="TextBox 1">
                <a:extLst>
                  <a:ext uri="{FF2B5EF4-FFF2-40B4-BE49-F238E27FC236}">
                    <a16:creationId xmlns:a16="http://schemas.microsoft.com/office/drawing/2014/main" id="{1EE0F3EE-A5D9-83A2-5844-16DC836FEC6C}"/>
                  </a:ext>
                </a:extLst>
              </p:cNvPr>
              <p:cNvSpPr txBox="1">
                <a:spLocks noRot="1" noChangeAspect="1" noMove="1" noResize="1" noEditPoints="1" noAdjustHandles="1" noChangeArrowheads="1" noChangeShapeType="1" noTextEdit="1"/>
              </p:cNvSpPr>
              <p:nvPr/>
            </p:nvSpPr>
            <p:spPr>
              <a:xfrm>
                <a:off x="1067764" y="5744014"/>
                <a:ext cx="4975145" cy="307777"/>
              </a:xfrm>
              <a:prstGeom prst="rect">
                <a:avLst/>
              </a:prstGeom>
              <a:blipFill>
                <a:blip r:embed="rId5"/>
                <a:stretch>
                  <a:fillRect l="-1716" t="-25490" b="-49020"/>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3" name="TextBox 2">
                <a:extLst>
                  <a:ext uri="{FF2B5EF4-FFF2-40B4-BE49-F238E27FC236}">
                    <a16:creationId xmlns:a16="http://schemas.microsoft.com/office/drawing/2014/main" id="{028A8CA3-E86F-26A9-AF32-B0B55EA98399}"/>
                  </a:ext>
                </a:extLst>
              </p:cNvPr>
              <p:cNvSpPr txBox="1"/>
              <p:nvPr/>
            </p:nvSpPr>
            <p:spPr>
              <a:xfrm>
                <a:off x="1067764" y="4233294"/>
                <a:ext cx="5028236" cy="307777"/>
              </a:xfrm>
              <a:prstGeom prst="rect">
                <a:avLst/>
              </a:prstGeom>
              <a:noFill/>
            </p:spPr>
            <p:txBody>
              <a:bodyPr wrap="none" lIns="0" tIns="0" rIns="0" bIns="0" rtlCol="0">
                <a:spAutoFit/>
              </a:bodyPr>
              <a:lstStyle/>
              <a:p>
                <a14:m>
                  <m:oMath xmlns:m="http://schemas.openxmlformats.org/officeDocument/2006/math">
                    <m:sSub>
                      <m:sSubPr>
                        <m:ctrlPr>
                          <a:rPr lang="en-MY" sz="2000" i="1" smtClean="0">
                            <a:latin typeface="Cambria Math" panose="02040503050406030204" pitchFamily="18" charset="0"/>
                          </a:rPr>
                        </m:ctrlPr>
                      </m:sSubPr>
                      <m:e>
                        <m:r>
                          <a:rPr lang="en-MY" sz="200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rPr>
                          <m:t>𝐴</m:t>
                        </m:r>
                        <m:r>
                          <a:rPr lang="en-MY" sz="2000" b="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𝐵</m:t>
                        </m:r>
                      </m:sub>
                    </m:sSub>
                    <m:d>
                      <m:dPr>
                        <m:ctrlPr>
                          <a:rPr lang="en-MY" sz="2000" i="1" smtClean="0">
                            <a:latin typeface="Cambria Math" panose="02040503050406030204" pitchFamily="18" charset="0"/>
                          </a:rPr>
                        </m:ctrlPr>
                      </m:dPr>
                      <m:e>
                        <m:r>
                          <a:rPr lang="en-MY" sz="2000" b="0" i="1" smtClean="0">
                            <a:latin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𝑚𝑎𝑥</m:t>
                    </m:r>
                    <m:d>
                      <m:dPr>
                        <m:begChr m:val="["/>
                        <m:endChr m:val="]"/>
                        <m:ctrlPr>
                          <a:rPr lang="en-MY" sz="2000" b="0" i="1" smtClean="0">
                            <a:latin typeface="Cambria Math" panose="02040503050406030204" pitchFamily="18" charset="0"/>
                            <a:ea typeface="Cambria Math" panose="02040503050406030204" pitchFamily="18" charset="0"/>
                          </a:rPr>
                        </m:ctrlPr>
                      </m:dPr>
                      <m:e>
                        <m:sSub>
                          <m:sSubPr>
                            <m:ctrlPr>
                              <a:rPr lang="en-MY" sz="2000" b="0" i="1" smtClean="0">
                                <a:latin typeface="Cambria Math" panose="02040503050406030204" pitchFamily="18" charset="0"/>
                                <a:ea typeface="Cambria Math" panose="02040503050406030204" pitchFamily="18" charset="0"/>
                              </a:rPr>
                            </m:ctrlPr>
                          </m:sSubPr>
                          <m:e>
                            <m:r>
                              <a:rPr lang="en-MY" sz="2000" b="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𝐴</m:t>
                            </m:r>
                          </m:sub>
                        </m:sSub>
                        <m:d>
                          <m:dPr>
                            <m:ctrlPr>
                              <a:rPr lang="en-MY" sz="2000" b="0" i="1" smtClean="0">
                                <a:latin typeface="Cambria Math" panose="02040503050406030204" pitchFamily="18" charset="0"/>
                                <a:ea typeface="Cambria Math" panose="02040503050406030204" pitchFamily="18" charset="0"/>
                              </a:rPr>
                            </m:ctrlPr>
                          </m:dPr>
                          <m:e>
                            <m:r>
                              <a:rPr lang="en-MY" sz="2000" b="0" i="1" smtClean="0">
                                <a:latin typeface="Cambria Math" panose="02040503050406030204" pitchFamily="18" charset="0"/>
                                <a:ea typeface="Cambria Math" panose="02040503050406030204" pitchFamily="18" charset="0"/>
                              </a:rPr>
                              <m:t>𝑥</m:t>
                            </m:r>
                          </m:e>
                        </m:d>
                        <m:r>
                          <a:rPr lang="en-MY" sz="2000" b="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e>
                    </m:d>
                  </m:oMath>
                </a14:m>
                <a:r>
                  <a:rPr lang="en-MY" sz="2000" dirty="0"/>
                  <a:t>=</a:t>
                </a:r>
                <a:r>
                  <a:rPr lang="en-MY" sz="2000" dirty="0">
                    <a:ea typeface="Cambria Math" panose="02040503050406030204" pitchFamily="18" charset="0"/>
                  </a:rPr>
                  <a:t> </a:t>
                </a:r>
                <a14:m>
                  <m:oMath xmlns:m="http://schemas.openxmlformats.org/officeDocument/2006/math">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i="1">
                            <a:latin typeface="Cambria Math" panose="02040503050406030204" pitchFamily="18" charset="0"/>
                            <a:ea typeface="Cambria Math" panose="02040503050406030204" pitchFamily="18" charset="0"/>
                          </a:rPr>
                          <m:t>𝐴</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r>
                      <a:rPr lang="en-MY" sz="2000" i="1" smtClean="0">
                        <a:latin typeface="Cambria Math" panose="02040503050406030204" pitchFamily="18" charset="0"/>
                        <a:ea typeface="Cambria Math" panose="02040503050406030204" pitchFamily="18" charset="0"/>
                      </a:rPr>
                      <m:t>∪</m:t>
                    </m:r>
                    <m:sSub>
                      <m:sSubPr>
                        <m:ctrlPr>
                          <a:rPr lang="en-MY" sz="2000" i="1">
                            <a:latin typeface="Cambria Math" panose="02040503050406030204" pitchFamily="18" charset="0"/>
                            <a:ea typeface="Cambria Math" panose="02040503050406030204" pitchFamily="18" charset="0"/>
                          </a:rPr>
                        </m:ctrlPr>
                      </m:sSubPr>
                      <m:e>
                        <m:r>
                          <a:rPr lang="en-MY" sz="2000" i="1">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ea typeface="Cambria Math" panose="02040503050406030204" pitchFamily="18" charset="0"/>
                          </a:rPr>
                          <m:t>𝐵</m:t>
                        </m:r>
                      </m:sub>
                    </m:sSub>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𝑥</m:t>
                        </m:r>
                      </m:e>
                    </m:d>
                  </m:oMath>
                </a14:m>
                <a:endParaRPr lang="en-MY" sz="2000" dirty="0"/>
              </a:p>
            </p:txBody>
          </p:sp>
        </mc:Choice>
        <mc:Fallback xmlns="">
          <p:sp>
            <p:nvSpPr>
              <p:cNvPr id="3" name="TextBox 2">
                <a:extLst>
                  <a:ext uri="{FF2B5EF4-FFF2-40B4-BE49-F238E27FC236}">
                    <a16:creationId xmlns:a16="http://schemas.microsoft.com/office/drawing/2014/main" id="{028A8CA3-E86F-26A9-AF32-B0B55EA98399}"/>
                  </a:ext>
                </a:extLst>
              </p:cNvPr>
              <p:cNvSpPr txBox="1">
                <a:spLocks noRot="1" noChangeAspect="1" noMove="1" noResize="1" noEditPoints="1" noAdjustHandles="1" noChangeArrowheads="1" noChangeShapeType="1" noTextEdit="1"/>
              </p:cNvSpPr>
              <p:nvPr/>
            </p:nvSpPr>
            <p:spPr>
              <a:xfrm>
                <a:off x="1067764" y="4233294"/>
                <a:ext cx="5028236" cy="307777"/>
              </a:xfrm>
              <a:prstGeom prst="rect">
                <a:avLst/>
              </a:prstGeom>
              <a:blipFill>
                <a:blip r:embed="rId6"/>
                <a:stretch>
                  <a:fillRect l="-1697" t="-25490" b="-49020"/>
                </a:stretch>
              </a:blipFill>
            </p:spPr>
            <p:txBody>
              <a:bodyPr/>
              <a:lstStyle/>
              <a:p>
                <a:r>
                  <a:rPr lang="en-MY">
                    <a:noFill/>
                  </a:rPr>
                  <a:t> </a:t>
                </a:r>
              </a:p>
            </p:txBody>
          </p:sp>
        </mc:Fallback>
      </mc:AlternateContent>
      <p:sp>
        <p:nvSpPr>
          <p:cNvPr id="5" name="TextBox 4">
            <a:extLst>
              <a:ext uri="{FF2B5EF4-FFF2-40B4-BE49-F238E27FC236}">
                <a16:creationId xmlns:a16="http://schemas.microsoft.com/office/drawing/2014/main" id="{8A8A902A-4388-F4E1-8523-47C6C6FE1608}"/>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4</a:t>
            </a:r>
          </a:p>
        </p:txBody>
      </p:sp>
    </p:spTree>
    <p:extLst>
      <p:ext uri="{BB962C8B-B14F-4D97-AF65-F5344CB8AC3E}">
        <p14:creationId xmlns:p14="http://schemas.microsoft.com/office/powerpoint/2010/main" val="397251709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761451"/>
            <a:ext cx="5195525" cy="461665"/>
          </a:xfrm>
          <a:prstGeom prst="rect">
            <a:avLst/>
          </a:prstGeom>
          <a:noFill/>
        </p:spPr>
        <p:txBody>
          <a:bodyPr wrap="none" rtlCol="0">
            <a:spAutoFit/>
          </a:bodyPr>
          <a:lstStyle/>
          <a:p>
            <a:r>
              <a:rPr lang="en-MY" sz="2400" b="1" dirty="0">
                <a:solidFill>
                  <a:srgbClr val="0070C0"/>
                </a:solidFill>
              </a:rPr>
              <a:t>Mamdani Style-</a:t>
            </a:r>
            <a:r>
              <a:rPr lang="en-MY" sz="2400" dirty="0">
                <a:solidFill>
                  <a:srgbClr val="0070C0"/>
                </a:solidFill>
              </a:rPr>
              <a:t> Step 2: </a:t>
            </a:r>
            <a:r>
              <a:rPr lang="en-MY" sz="2400" dirty="0">
                <a:solidFill>
                  <a:srgbClr val="0070C0"/>
                </a:solidFill>
                <a:latin typeface="Times New Roman" panose="02020603050405020304" pitchFamily="18" charset="0"/>
                <a:cs typeface="Times New Roman" panose="02020603050405020304" pitchFamily="18" charset="0"/>
              </a:rPr>
              <a:t>Rule Evaluation</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pic>
        <p:nvPicPr>
          <p:cNvPr id="10" name="Picture 9">
            <a:extLst>
              <a:ext uri="{FF2B5EF4-FFF2-40B4-BE49-F238E27FC236}">
                <a16:creationId xmlns:a16="http://schemas.microsoft.com/office/drawing/2014/main" id="{22F259A7-92A5-4045-A0E0-3003A548218E}"/>
              </a:ext>
            </a:extLst>
          </p:cNvPr>
          <p:cNvPicPr>
            <a:picLocks noChangeAspect="1"/>
          </p:cNvPicPr>
          <p:nvPr/>
        </p:nvPicPr>
        <p:blipFill rotWithShape="1">
          <a:blip r:embed="rId2"/>
          <a:srcRect l="20000" t="17391" r="25000" b="17392"/>
          <a:stretch/>
        </p:blipFill>
        <p:spPr>
          <a:xfrm>
            <a:off x="548566" y="1328675"/>
            <a:ext cx="6864626" cy="4576419"/>
          </a:xfrm>
          <a:prstGeom prst="rect">
            <a:avLst/>
          </a:prstGeom>
        </p:spPr>
      </p:pic>
      <p:grpSp>
        <p:nvGrpSpPr>
          <p:cNvPr id="8" name="Group 7">
            <a:extLst>
              <a:ext uri="{FF2B5EF4-FFF2-40B4-BE49-F238E27FC236}">
                <a16:creationId xmlns:a16="http://schemas.microsoft.com/office/drawing/2014/main" id="{BD3782A3-8648-4852-998A-DAAFE4379407}"/>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2167C760-6DF8-4A2A-85D1-6623F458FA7E}"/>
                </a:ext>
              </a:extLst>
            </p:cNvPr>
            <p:cNvPicPr>
              <a:picLocks noChangeAspect="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2745A94C-B6BA-4F56-A61E-749E7E81D0C2}"/>
                </a:ext>
              </a:extLst>
            </p:cNvPr>
            <p:cNvPicPr>
              <a:picLocks noChangeAspect="1"/>
            </p:cNvPicPr>
            <p:nvPr/>
          </p:nvPicPr>
          <p:blipFill rotWithShape="1">
            <a:blip r:embed="rId4">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33969B4C-C106-4BC3-8037-01F8B81392E3}"/>
                </a:ext>
              </a:extLst>
            </p:cNvPr>
            <p:cNvPicPr>
              <a:picLocks noChangeAspect="1"/>
            </p:cNvPicPr>
            <p:nvPr/>
          </p:nvPicPr>
          <p:blipFill rotWithShape="1">
            <a:blip r:embed="rId5">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31517274-2D7B-CDEB-2EFC-14FB26981E0F}"/>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5</a:t>
            </a:r>
          </a:p>
        </p:txBody>
      </p:sp>
    </p:spTree>
    <p:extLst>
      <p:ext uri="{BB962C8B-B14F-4D97-AF65-F5344CB8AC3E}">
        <p14:creationId xmlns:p14="http://schemas.microsoft.com/office/powerpoint/2010/main" val="407583787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800166"/>
            <a:ext cx="5195525" cy="461665"/>
          </a:xfrm>
          <a:prstGeom prst="rect">
            <a:avLst/>
          </a:prstGeom>
          <a:noFill/>
        </p:spPr>
        <p:txBody>
          <a:bodyPr wrap="none" rtlCol="0">
            <a:spAutoFit/>
          </a:bodyPr>
          <a:lstStyle/>
          <a:p>
            <a:r>
              <a:rPr lang="en-MY" sz="2400" b="1" dirty="0">
                <a:solidFill>
                  <a:srgbClr val="0070C0"/>
                </a:solidFill>
              </a:rPr>
              <a:t>Mamdani Style-</a:t>
            </a:r>
            <a:r>
              <a:rPr lang="en-MY" sz="2400" dirty="0">
                <a:solidFill>
                  <a:srgbClr val="0070C0"/>
                </a:solidFill>
              </a:rPr>
              <a:t> Step 2: </a:t>
            </a:r>
            <a:r>
              <a:rPr lang="en-MY" sz="2400" dirty="0">
                <a:solidFill>
                  <a:srgbClr val="0070C0"/>
                </a:solidFill>
                <a:latin typeface="Times New Roman" panose="02020603050405020304" pitchFamily="18" charset="0"/>
                <a:cs typeface="Times New Roman" panose="02020603050405020304" pitchFamily="18" charset="0"/>
              </a:rPr>
              <a:t>Rule Evaluation</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DA6D8FB2-8878-4A0E-9B5B-BD8C59AD1A5E}"/>
              </a:ext>
            </a:extLst>
          </p:cNvPr>
          <p:cNvSpPr txBox="1"/>
          <p:nvPr/>
        </p:nvSpPr>
        <p:spPr>
          <a:xfrm>
            <a:off x="374568" y="1373588"/>
            <a:ext cx="8860872" cy="5324535"/>
          </a:xfrm>
          <a:prstGeom prst="rect">
            <a:avLst/>
          </a:prstGeom>
          <a:noFill/>
        </p:spPr>
        <p:txBody>
          <a:bodyPr wrap="square">
            <a:spAutoFit/>
          </a:bodyPr>
          <a:lstStyle/>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Now the result of the antecedent evaluation can be applied to the membership function of the consequent. </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In other words, the consequent membership function is </a:t>
            </a:r>
            <a:r>
              <a:rPr lang="en-MY" sz="2000" dirty="0">
                <a:solidFill>
                  <a:srgbClr val="0070C0"/>
                </a:solidFill>
                <a:latin typeface="Times New Roman" panose="02020603050405020304" pitchFamily="18" charset="0"/>
                <a:cs typeface="Times New Roman" panose="02020603050405020304" pitchFamily="18" charset="0"/>
              </a:rPr>
              <a:t>clipped or scaled (also known as correlation minimum)</a:t>
            </a:r>
            <a:r>
              <a:rPr lang="en-MY" sz="2000" dirty="0">
                <a:latin typeface="Times New Roman" panose="02020603050405020304" pitchFamily="18" charset="0"/>
                <a:cs typeface="Times New Roman" panose="02020603050405020304" pitchFamily="18" charset="0"/>
              </a:rPr>
              <a:t> to the level of the truth value of the rule antecedent. Since the </a:t>
            </a:r>
            <a:r>
              <a:rPr lang="en-MY" sz="2000" dirty="0">
                <a:solidFill>
                  <a:srgbClr val="0070C0"/>
                </a:solidFill>
                <a:latin typeface="Times New Roman" panose="02020603050405020304" pitchFamily="18" charset="0"/>
                <a:cs typeface="Times New Roman" panose="02020603050405020304" pitchFamily="18" charset="0"/>
              </a:rPr>
              <a:t>top of the membership function is sliced, the clipped fuzzy set loses some information</a:t>
            </a:r>
            <a:r>
              <a:rPr lang="en-MY" sz="2000" dirty="0">
                <a:latin typeface="Times New Roman" panose="02020603050405020304" pitchFamily="18" charset="0"/>
                <a:cs typeface="Times New Roman" panose="02020603050405020304" pitchFamily="18" charset="0"/>
              </a:rPr>
              <a:t>.</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However, </a:t>
            </a:r>
            <a:r>
              <a:rPr lang="en-MY" sz="2000" dirty="0">
                <a:solidFill>
                  <a:srgbClr val="0070C0"/>
                </a:solidFill>
                <a:latin typeface="Times New Roman" panose="02020603050405020304" pitchFamily="18" charset="0"/>
                <a:cs typeface="Times New Roman" panose="02020603050405020304" pitchFamily="18" charset="0"/>
              </a:rPr>
              <a:t>clipping is still often preferred </a:t>
            </a:r>
            <a:r>
              <a:rPr lang="en-MY" sz="2000" dirty="0">
                <a:latin typeface="Times New Roman" panose="02020603050405020304" pitchFamily="18" charset="0"/>
                <a:cs typeface="Times New Roman" panose="02020603050405020304" pitchFamily="18" charset="0"/>
              </a:rPr>
              <a:t>because it involves </a:t>
            </a:r>
            <a:r>
              <a:rPr lang="en-MY" sz="2000" dirty="0">
                <a:solidFill>
                  <a:srgbClr val="0070C0"/>
                </a:solidFill>
                <a:latin typeface="Times New Roman" panose="02020603050405020304" pitchFamily="18" charset="0"/>
                <a:cs typeface="Times New Roman" panose="02020603050405020304" pitchFamily="18" charset="0"/>
              </a:rPr>
              <a:t>less complex and faster mathematics </a:t>
            </a:r>
            <a:r>
              <a:rPr lang="en-MY" sz="2000" dirty="0">
                <a:latin typeface="Times New Roman" panose="02020603050405020304" pitchFamily="18" charset="0"/>
                <a:cs typeface="Times New Roman" panose="02020603050405020304" pitchFamily="18" charset="0"/>
              </a:rPr>
              <a:t>and generates an aggregated output surface that is easier to </a:t>
            </a:r>
            <a:r>
              <a:rPr lang="en-MY" sz="2000" dirty="0" err="1">
                <a:latin typeface="Times New Roman" panose="02020603050405020304" pitchFamily="18" charset="0"/>
                <a:cs typeface="Times New Roman" panose="02020603050405020304" pitchFamily="18" charset="0"/>
              </a:rPr>
              <a:t>defuzzify</a:t>
            </a:r>
            <a:r>
              <a:rPr lang="en-MY" sz="2000" dirty="0">
                <a:latin typeface="Times New Roman" panose="02020603050405020304" pitchFamily="18" charset="0"/>
                <a:cs typeface="Times New Roman" panose="02020603050405020304" pitchFamily="18" charset="0"/>
              </a:rPr>
              <a:t>. </a:t>
            </a:r>
          </a:p>
          <a:p>
            <a:pPr algn="just"/>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Also, </a:t>
            </a:r>
            <a:r>
              <a:rPr lang="en-MY" sz="2000" dirty="0">
                <a:solidFill>
                  <a:srgbClr val="0070C0"/>
                </a:solidFill>
                <a:latin typeface="Times New Roman" panose="02020603050405020304" pitchFamily="18" charset="0"/>
                <a:cs typeface="Times New Roman" panose="02020603050405020304" pitchFamily="18" charset="0"/>
              </a:rPr>
              <a:t>scaling</a:t>
            </a:r>
            <a:r>
              <a:rPr lang="en-MY" sz="2000" dirty="0">
                <a:latin typeface="Times New Roman" panose="02020603050405020304" pitchFamily="18" charset="0"/>
                <a:cs typeface="Times New Roman" panose="02020603050405020304" pitchFamily="18" charset="0"/>
              </a:rPr>
              <a:t> offers a </a:t>
            </a:r>
            <a:r>
              <a:rPr lang="en-MY" sz="2000" dirty="0">
                <a:solidFill>
                  <a:srgbClr val="0070C0"/>
                </a:solidFill>
                <a:latin typeface="Times New Roman" panose="02020603050405020304" pitchFamily="18" charset="0"/>
                <a:cs typeface="Times New Roman" panose="02020603050405020304" pitchFamily="18" charset="0"/>
              </a:rPr>
              <a:t>better approach for preserving the original shape of the fuzzy set. </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US" sz="2000" dirty="0">
                <a:latin typeface="Times New Roman" panose="02020603050405020304" pitchFamily="18" charset="0"/>
                <a:cs typeface="Times New Roman" panose="02020603050405020304" pitchFamily="18" charset="0"/>
              </a:rPr>
              <a:t>The original membership function of the rule consequent is </a:t>
            </a:r>
            <a:r>
              <a:rPr lang="en-US" sz="2000" dirty="0">
                <a:solidFill>
                  <a:srgbClr val="0070C0"/>
                </a:solidFill>
                <a:latin typeface="Times New Roman" panose="02020603050405020304" pitchFamily="18" charset="0"/>
                <a:cs typeface="Times New Roman" panose="02020603050405020304" pitchFamily="18" charset="0"/>
              </a:rPr>
              <a:t>adjusted by multiplying all its membership degrees by the truth value of the rule antecedent</a:t>
            </a:r>
            <a:r>
              <a:rPr lang="en-US" sz="2000" dirty="0">
                <a:latin typeface="Times New Roman" panose="02020603050405020304" pitchFamily="18" charset="0"/>
                <a:cs typeface="Times New Roman" panose="02020603050405020304" pitchFamily="18" charset="0"/>
              </a:rPr>
              <a:t>.</a:t>
            </a:r>
            <a:endParaRPr lang="en-MY" sz="2000" dirty="0">
              <a:latin typeface="Times New Roman" panose="02020603050405020304" pitchFamily="18" charset="0"/>
              <a:cs typeface="Times New Roman" panose="02020603050405020304" pitchFamily="18" charset="0"/>
            </a:endParaRPr>
          </a:p>
        </p:txBody>
      </p:sp>
      <p:grpSp>
        <p:nvGrpSpPr>
          <p:cNvPr id="8" name="Group 7">
            <a:extLst>
              <a:ext uri="{FF2B5EF4-FFF2-40B4-BE49-F238E27FC236}">
                <a16:creationId xmlns:a16="http://schemas.microsoft.com/office/drawing/2014/main" id="{91A4D2EA-0EA6-4BD0-A37D-FED2F94B7608}"/>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A1CB2707-6D55-48F5-AF0E-0C0E830E3AA9}"/>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AF518B60-75F0-4C6B-8775-1A8FD83DF2A8}"/>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DA8B8C04-9980-418A-93C6-A2C07B6A1B3F}"/>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A050BC36-E4BF-5E7A-EABB-3A16A7E800B8}"/>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6</a:t>
            </a:r>
          </a:p>
        </p:txBody>
      </p:sp>
    </p:spTree>
    <p:extLst>
      <p:ext uri="{BB962C8B-B14F-4D97-AF65-F5344CB8AC3E}">
        <p14:creationId xmlns:p14="http://schemas.microsoft.com/office/powerpoint/2010/main" val="256691130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800166"/>
            <a:ext cx="5195525" cy="461665"/>
          </a:xfrm>
          <a:prstGeom prst="rect">
            <a:avLst/>
          </a:prstGeom>
          <a:noFill/>
        </p:spPr>
        <p:txBody>
          <a:bodyPr wrap="none" rtlCol="0">
            <a:spAutoFit/>
          </a:bodyPr>
          <a:lstStyle/>
          <a:p>
            <a:r>
              <a:rPr lang="en-MY" sz="2400" b="1" dirty="0">
                <a:solidFill>
                  <a:srgbClr val="0070C0"/>
                </a:solidFill>
              </a:rPr>
              <a:t>Mamdani Style-</a:t>
            </a:r>
            <a:r>
              <a:rPr lang="en-MY" sz="2400" dirty="0">
                <a:solidFill>
                  <a:srgbClr val="0070C0"/>
                </a:solidFill>
              </a:rPr>
              <a:t> Step 2: </a:t>
            </a:r>
            <a:r>
              <a:rPr lang="en-MY" sz="2400" dirty="0">
                <a:solidFill>
                  <a:srgbClr val="0070C0"/>
                </a:solidFill>
                <a:latin typeface="Times New Roman" panose="02020603050405020304" pitchFamily="18" charset="0"/>
                <a:cs typeface="Times New Roman" panose="02020603050405020304" pitchFamily="18" charset="0"/>
              </a:rPr>
              <a:t>Rule Evaluation</a:t>
            </a: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91A4D2EA-0EA6-4BD0-A37D-FED2F94B7608}"/>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A1CB2707-6D55-48F5-AF0E-0C0E830E3AA9}"/>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AF518B60-75F0-4C6B-8775-1A8FD83DF2A8}"/>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DA8B8C04-9980-418A-93C6-A2C07B6A1B3F}"/>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A050BC36-E4BF-5E7A-EABB-3A16A7E800B8}"/>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7</a:t>
            </a:r>
          </a:p>
        </p:txBody>
      </p:sp>
      <p:pic>
        <p:nvPicPr>
          <p:cNvPr id="3" name="Picture 2">
            <a:extLst>
              <a:ext uri="{FF2B5EF4-FFF2-40B4-BE49-F238E27FC236}">
                <a16:creationId xmlns:a16="http://schemas.microsoft.com/office/drawing/2014/main" id="{86CD70EB-7075-D674-2DEC-734E6928F1C1}"/>
              </a:ext>
            </a:extLst>
          </p:cNvPr>
          <p:cNvPicPr>
            <a:picLocks noChangeAspect="1"/>
          </p:cNvPicPr>
          <p:nvPr/>
        </p:nvPicPr>
        <p:blipFill rotWithShape="1">
          <a:blip r:embed="rId5"/>
          <a:srcRect l="9167" t="23320" r="9167" b="27767"/>
          <a:stretch/>
        </p:blipFill>
        <p:spPr>
          <a:xfrm>
            <a:off x="871993" y="1382076"/>
            <a:ext cx="6078743" cy="2046924"/>
          </a:xfrm>
          <a:prstGeom prst="rect">
            <a:avLst/>
          </a:prstGeom>
        </p:spPr>
      </p:pic>
      <p:sp>
        <p:nvSpPr>
          <p:cNvPr id="5" name="TextBox 4">
            <a:extLst>
              <a:ext uri="{FF2B5EF4-FFF2-40B4-BE49-F238E27FC236}">
                <a16:creationId xmlns:a16="http://schemas.microsoft.com/office/drawing/2014/main" id="{CACCC4A5-0B92-7A76-9DA9-03F5930835B6}"/>
              </a:ext>
            </a:extLst>
          </p:cNvPr>
          <p:cNvSpPr txBox="1"/>
          <p:nvPr/>
        </p:nvSpPr>
        <p:spPr>
          <a:xfrm>
            <a:off x="996917" y="3460404"/>
            <a:ext cx="5823133" cy="369332"/>
          </a:xfrm>
          <a:prstGeom prst="rect">
            <a:avLst/>
          </a:prstGeom>
          <a:noFill/>
        </p:spPr>
        <p:txBody>
          <a:bodyPr wrap="none" rtlCol="0">
            <a:spAutoFit/>
          </a:bodyPr>
          <a:lstStyle/>
          <a:p>
            <a:r>
              <a:rPr lang="en-MY" b="1" dirty="0"/>
              <a:t>Figure 4.12 </a:t>
            </a:r>
            <a:r>
              <a:rPr lang="en-MY" dirty="0"/>
              <a:t>Clipped (a) and scaled (b) membership functions</a:t>
            </a:r>
          </a:p>
        </p:txBody>
      </p:sp>
      <p:sp>
        <p:nvSpPr>
          <p:cNvPr id="7" name="TextBox 6">
            <a:extLst>
              <a:ext uri="{FF2B5EF4-FFF2-40B4-BE49-F238E27FC236}">
                <a16:creationId xmlns:a16="http://schemas.microsoft.com/office/drawing/2014/main" id="{0E4403AC-782F-EECB-8836-5F810AC907BD}"/>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143421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7" y="783452"/>
            <a:ext cx="7136762" cy="461665"/>
          </a:xfrm>
          <a:prstGeom prst="rect">
            <a:avLst/>
          </a:prstGeom>
          <a:noFill/>
        </p:spPr>
        <p:txBody>
          <a:bodyPr wrap="none" rtlCol="0">
            <a:spAutoFit/>
          </a:bodyPr>
          <a:lstStyle/>
          <a:p>
            <a:r>
              <a:rPr lang="en-MY" sz="2400" b="1" dirty="0">
                <a:solidFill>
                  <a:srgbClr val="0070C0"/>
                </a:solidFill>
              </a:rPr>
              <a:t>Mamdani Style- </a:t>
            </a:r>
            <a:r>
              <a:rPr lang="en-MY" sz="2400" dirty="0">
                <a:solidFill>
                  <a:srgbClr val="0070C0"/>
                </a:solidFill>
              </a:rPr>
              <a:t>Step 3: </a:t>
            </a:r>
            <a:r>
              <a:rPr lang="en-MY" sz="2400" dirty="0">
                <a:solidFill>
                  <a:srgbClr val="0070C0"/>
                </a:solidFill>
                <a:latin typeface="Times New Roman" panose="02020603050405020304" pitchFamily="18" charset="0"/>
                <a:cs typeface="Times New Roman" panose="02020603050405020304" pitchFamily="18" charset="0"/>
              </a:rPr>
              <a:t>Aggregation of the rule outputs</a:t>
            </a:r>
            <a:r>
              <a:rPr lang="en-MY" sz="2400" b="1" dirty="0">
                <a:solidFill>
                  <a:srgbClr val="0070C0"/>
                </a:solidFill>
              </a:rPr>
              <a:t> </a:t>
            </a:r>
            <a:endParaRPr lang="en-MY" sz="24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1" name="TextBox 10">
            <a:extLst>
              <a:ext uri="{FF2B5EF4-FFF2-40B4-BE49-F238E27FC236}">
                <a16:creationId xmlns:a16="http://schemas.microsoft.com/office/drawing/2014/main" id="{33819B85-3DEA-4520-8D4D-2B33BFFCBBB0}"/>
              </a:ext>
            </a:extLst>
          </p:cNvPr>
          <p:cNvSpPr txBox="1"/>
          <p:nvPr/>
        </p:nvSpPr>
        <p:spPr>
          <a:xfrm>
            <a:off x="374567" y="1289122"/>
            <a:ext cx="9446385" cy="1938992"/>
          </a:xfrm>
          <a:prstGeom prst="rect">
            <a:avLst/>
          </a:prstGeom>
          <a:noFill/>
        </p:spPr>
        <p:txBody>
          <a:bodyPr wrap="square">
            <a:spAutoFit/>
          </a:bodyPr>
          <a:lstStyle/>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Aggregation is the </a:t>
            </a:r>
            <a:r>
              <a:rPr lang="en-MY" sz="2000" dirty="0">
                <a:solidFill>
                  <a:srgbClr val="0070C0"/>
                </a:solidFill>
                <a:latin typeface="Times New Roman" panose="02020603050405020304" pitchFamily="18" charset="0"/>
                <a:cs typeface="Times New Roman" panose="02020603050405020304" pitchFamily="18" charset="0"/>
              </a:rPr>
              <a:t>process of unification of the outputs of all rules</a:t>
            </a:r>
            <a:r>
              <a:rPr lang="en-MY" sz="2000" dirty="0">
                <a:latin typeface="Times New Roman" panose="02020603050405020304" pitchFamily="18" charset="0"/>
                <a:cs typeface="Times New Roman" panose="02020603050405020304" pitchFamily="18" charset="0"/>
              </a:rPr>
              <a:t>. In other words, we take the membership functions of all rule consequents previously clipped or scaled and combine them into a single fuzzy set.</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Thus, the input of the aggregation process is the list of clipped or scaled consequent membership functions, and the output is one fuzzy set for each output variable.</a:t>
            </a:r>
          </a:p>
        </p:txBody>
      </p:sp>
      <p:grpSp>
        <p:nvGrpSpPr>
          <p:cNvPr id="9" name="Group 8">
            <a:extLst>
              <a:ext uri="{FF2B5EF4-FFF2-40B4-BE49-F238E27FC236}">
                <a16:creationId xmlns:a16="http://schemas.microsoft.com/office/drawing/2014/main" id="{2B72616C-7265-434C-84DE-F010851C95AB}"/>
              </a:ext>
            </a:extLst>
          </p:cNvPr>
          <p:cNvGrpSpPr/>
          <p:nvPr/>
        </p:nvGrpSpPr>
        <p:grpSpPr>
          <a:xfrm>
            <a:off x="6950736" y="-68728"/>
            <a:ext cx="5367572" cy="868894"/>
            <a:chOff x="5917528" y="-68728"/>
            <a:chExt cx="6400780" cy="1036148"/>
          </a:xfrm>
        </p:grpSpPr>
        <p:pic>
          <p:nvPicPr>
            <p:cNvPr id="10" name="Picture 9" descr="Logo, company name&#10;&#10;Description automatically generated">
              <a:extLst>
                <a:ext uri="{FF2B5EF4-FFF2-40B4-BE49-F238E27FC236}">
                  <a16:creationId xmlns:a16="http://schemas.microsoft.com/office/drawing/2014/main" id="{04AF96FA-489A-4D2B-B113-755883E759CC}"/>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1F9CBD52-98F0-49BC-A658-40614618DF91}"/>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27B573E3-7EF8-44F4-A0E8-25ECC41F2FDD}"/>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2389DFB9-CB1A-3115-6A25-C71FABA200C6}"/>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8</a:t>
            </a:r>
          </a:p>
        </p:txBody>
      </p:sp>
      <p:pic>
        <p:nvPicPr>
          <p:cNvPr id="3" name="Picture 2">
            <a:extLst>
              <a:ext uri="{FF2B5EF4-FFF2-40B4-BE49-F238E27FC236}">
                <a16:creationId xmlns:a16="http://schemas.microsoft.com/office/drawing/2014/main" id="{3A575984-53D4-F69D-0251-C0433C09CEF9}"/>
              </a:ext>
            </a:extLst>
          </p:cNvPr>
          <p:cNvPicPr>
            <a:picLocks noChangeAspect="1"/>
          </p:cNvPicPr>
          <p:nvPr/>
        </p:nvPicPr>
        <p:blipFill rotWithShape="1">
          <a:blip r:embed="rId5"/>
          <a:srcRect l="3333" t="21838" r="7500" b="30731"/>
          <a:stretch/>
        </p:blipFill>
        <p:spPr>
          <a:xfrm>
            <a:off x="374567" y="3358130"/>
            <a:ext cx="7679785" cy="2296759"/>
          </a:xfrm>
          <a:prstGeom prst="rect">
            <a:avLst/>
          </a:prstGeom>
        </p:spPr>
      </p:pic>
      <p:sp>
        <p:nvSpPr>
          <p:cNvPr id="7" name="TextBox 6">
            <a:extLst>
              <a:ext uri="{FF2B5EF4-FFF2-40B4-BE49-F238E27FC236}">
                <a16:creationId xmlns:a16="http://schemas.microsoft.com/office/drawing/2014/main" id="{66B739B2-39A7-7F37-DA84-5D30D73E2FB9}"/>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2119336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7" y="800166"/>
            <a:ext cx="5118581" cy="461665"/>
          </a:xfrm>
          <a:prstGeom prst="rect">
            <a:avLst/>
          </a:prstGeom>
          <a:noFill/>
        </p:spPr>
        <p:txBody>
          <a:bodyPr wrap="none" rtlCol="0">
            <a:spAutoFit/>
          </a:bodyPr>
          <a:lstStyle/>
          <a:p>
            <a:r>
              <a:rPr lang="en-MY" sz="2400" b="1" dirty="0">
                <a:solidFill>
                  <a:srgbClr val="0070C0"/>
                </a:solidFill>
              </a:rPr>
              <a:t>Mamdani Style- </a:t>
            </a:r>
            <a:r>
              <a:rPr lang="en-MY" sz="2400" dirty="0">
                <a:solidFill>
                  <a:srgbClr val="0070C0"/>
                </a:solidFill>
              </a:rPr>
              <a:t>Step 4: </a:t>
            </a:r>
            <a:r>
              <a:rPr lang="en-MY" sz="2400" dirty="0">
                <a:solidFill>
                  <a:srgbClr val="0070C0"/>
                </a:solidFill>
                <a:latin typeface="Times New Roman" panose="02020603050405020304" pitchFamily="18" charset="0"/>
                <a:cs typeface="Times New Roman" panose="02020603050405020304" pitchFamily="18" charset="0"/>
              </a:rPr>
              <a:t>Defuzzification</a:t>
            </a:r>
            <a:endParaRPr lang="en-MY" sz="24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9" name="TextBox 8">
            <a:extLst>
              <a:ext uri="{FF2B5EF4-FFF2-40B4-BE49-F238E27FC236}">
                <a16:creationId xmlns:a16="http://schemas.microsoft.com/office/drawing/2014/main" id="{7E015572-897F-4AAA-9D4E-CCF60610A732}"/>
              </a:ext>
            </a:extLst>
          </p:cNvPr>
          <p:cNvSpPr txBox="1"/>
          <p:nvPr/>
        </p:nvSpPr>
        <p:spPr>
          <a:xfrm>
            <a:off x="374567" y="1331537"/>
            <a:ext cx="9326023" cy="2554545"/>
          </a:xfrm>
          <a:prstGeom prst="rect">
            <a:avLst/>
          </a:prstGeom>
          <a:noFill/>
        </p:spPr>
        <p:txBody>
          <a:bodyPr wrap="square">
            <a:spAutoFit/>
          </a:bodyPr>
          <a:lstStyle/>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Fuzziness helps us to evaluate the rules, but the final output of a fuzzy system has to be a crisp number.</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The input for the defuzzification process is the </a:t>
            </a:r>
            <a:r>
              <a:rPr lang="en-MY" sz="2000" dirty="0">
                <a:solidFill>
                  <a:srgbClr val="0070C0"/>
                </a:solidFill>
                <a:latin typeface="Times New Roman" panose="02020603050405020304" pitchFamily="18" charset="0"/>
                <a:cs typeface="Times New Roman" panose="02020603050405020304" pitchFamily="18" charset="0"/>
              </a:rPr>
              <a:t>aggregate output fuzzy set</a:t>
            </a:r>
            <a:r>
              <a:rPr lang="en-MY" sz="2000" dirty="0">
                <a:latin typeface="Times New Roman" panose="02020603050405020304" pitchFamily="18" charset="0"/>
                <a:cs typeface="Times New Roman" panose="02020603050405020304" pitchFamily="18" charset="0"/>
              </a:rPr>
              <a:t> and the output is a single number.</a:t>
            </a:r>
          </a:p>
          <a:p>
            <a:pPr marL="342900" indent="-34290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342900" indent="-34290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How do we </a:t>
            </a:r>
            <a:r>
              <a:rPr lang="en-MY" sz="2000" dirty="0" err="1">
                <a:latin typeface="Times New Roman" panose="02020603050405020304" pitchFamily="18" charset="0"/>
                <a:cs typeface="Times New Roman" panose="02020603050405020304" pitchFamily="18" charset="0"/>
              </a:rPr>
              <a:t>defuzzify</a:t>
            </a:r>
            <a:r>
              <a:rPr lang="en-MY" sz="2000" dirty="0">
                <a:latin typeface="Times New Roman" panose="02020603050405020304" pitchFamily="18" charset="0"/>
                <a:cs typeface="Times New Roman" panose="02020603050405020304" pitchFamily="18" charset="0"/>
              </a:rPr>
              <a:t> the aggregate fuzzy set?</a:t>
            </a:r>
          </a:p>
          <a:p>
            <a:pPr lvl="1" algn="just"/>
            <a:r>
              <a:rPr lang="en-MY" sz="2000" dirty="0">
                <a:solidFill>
                  <a:srgbClr val="0070C0"/>
                </a:solidFill>
                <a:latin typeface="Times New Roman" panose="02020603050405020304" pitchFamily="18" charset="0"/>
                <a:cs typeface="Times New Roman" panose="02020603050405020304" pitchFamily="18" charset="0"/>
              </a:rPr>
              <a:t>Centroid Technique: Centre of gravity</a:t>
            </a:r>
          </a:p>
        </p:txBody>
      </p:sp>
      <mc:AlternateContent xmlns:mc="http://schemas.openxmlformats.org/markup-compatibility/2006" xmlns:a14="http://schemas.microsoft.com/office/drawing/2010/main">
        <mc:Choice Requires="a14">
          <p:sp>
            <p:nvSpPr>
              <p:cNvPr id="10" name="TextBox 9">
                <a:extLst>
                  <a:ext uri="{FF2B5EF4-FFF2-40B4-BE49-F238E27FC236}">
                    <a16:creationId xmlns:a16="http://schemas.microsoft.com/office/drawing/2014/main" id="{C8F312AB-7617-4A2E-9A27-DA132E43744C}"/>
                  </a:ext>
                </a:extLst>
              </p:cNvPr>
              <p:cNvSpPr txBox="1"/>
              <p:nvPr/>
            </p:nvSpPr>
            <p:spPr>
              <a:xfrm>
                <a:off x="136823" y="4008593"/>
                <a:ext cx="3101009" cy="953403"/>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MY" sz="2000" b="0" i="1" smtClean="0">
                          <a:latin typeface="Cambria Math" panose="02040503050406030204" pitchFamily="18" charset="0"/>
                        </a:rPr>
                        <m:t>𝐶𝑂𝐺</m:t>
                      </m:r>
                      <m:r>
                        <a:rPr lang="en-MY" sz="2000" b="0" i="1" smtClean="0">
                          <a:latin typeface="Cambria Math" panose="02040503050406030204" pitchFamily="18" charset="0"/>
                        </a:rPr>
                        <m:t>= </m:t>
                      </m:r>
                      <m:f>
                        <m:fPr>
                          <m:ctrlPr>
                            <a:rPr lang="en-MY" sz="2000" b="0" i="1" smtClean="0">
                              <a:latin typeface="Cambria Math" panose="02040503050406030204" pitchFamily="18" charset="0"/>
                            </a:rPr>
                          </m:ctrlPr>
                        </m:fPr>
                        <m:num>
                          <m:nary>
                            <m:naryPr>
                              <m:ctrlPr>
                                <a:rPr lang="en-MY" sz="2000" b="0" i="1" smtClean="0">
                                  <a:latin typeface="Cambria Math" panose="02040503050406030204" pitchFamily="18" charset="0"/>
                                </a:rPr>
                              </m:ctrlPr>
                            </m:naryPr>
                            <m:sub>
                              <m:r>
                                <m:rPr>
                                  <m:brk m:alnAt="23"/>
                                </m:rPr>
                                <a:rPr lang="en-MY" sz="2000" b="0" i="1" smtClean="0">
                                  <a:latin typeface="Cambria Math" panose="02040503050406030204" pitchFamily="18" charset="0"/>
                                </a:rPr>
                                <m:t>𝑏</m:t>
                              </m:r>
                            </m:sub>
                            <m:sup>
                              <m:r>
                                <a:rPr lang="en-MY" sz="2000" b="0" i="1" smtClean="0">
                                  <a:latin typeface="Cambria Math" panose="02040503050406030204" pitchFamily="18" charset="0"/>
                                </a:rPr>
                                <m:t>𝑎</m:t>
                              </m:r>
                            </m:sup>
                            <m:e>
                              <m:sSub>
                                <m:sSubPr>
                                  <m:ctrlPr>
                                    <a:rPr lang="en-MY" sz="2000" b="0" i="1" smtClean="0">
                                      <a:latin typeface="Cambria Math" panose="02040503050406030204" pitchFamily="18" charset="0"/>
                                    </a:rPr>
                                  </m:ctrlPr>
                                </m:sSubPr>
                                <m:e>
                                  <m:r>
                                    <a:rPr lang="en-MY" sz="2000" b="0" i="1" smtClean="0">
                                      <a:latin typeface="Cambria Math" panose="02040503050406030204" pitchFamily="18" charset="0"/>
                                      <a:ea typeface="Cambria Math" panose="02040503050406030204" pitchFamily="18" charset="0"/>
                                    </a:rPr>
                                    <m:t>𝜇</m:t>
                                  </m:r>
                                </m:e>
                                <m:sub>
                                  <m:r>
                                    <a:rPr lang="en-MY" sz="2000" b="0" i="1" smtClean="0">
                                      <a:latin typeface="Cambria Math" panose="02040503050406030204" pitchFamily="18" charset="0"/>
                                    </a:rPr>
                                    <m:t>𝐴</m:t>
                                  </m:r>
                                </m:sub>
                              </m:sSub>
                              <m:d>
                                <m:dPr>
                                  <m:ctrlPr>
                                    <a:rPr lang="en-MY" sz="2000" b="0" i="1" smtClean="0">
                                      <a:latin typeface="Cambria Math" panose="02040503050406030204" pitchFamily="18" charset="0"/>
                                    </a:rPr>
                                  </m:ctrlPr>
                                </m:dPr>
                                <m:e>
                                  <m:r>
                                    <a:rPr lang="en-MY" sz="2000" b="0" i="1" smtClean="0">
                                      <a:latin typeface="Cambria Math" panose="02040503050406030204" pitchFamily="18" charset="0"/>
                                    </a:rPr>
                                    <m:t>𝑥</m:t>
                                  </m:r>
                                </m:e>
                              </m:d>
                              <m:r>
                                <a:rPr lang="en-MY" sz="2000" b="0" i="1" smtClean="0">
                                  <a:latin typeface="Cambria Math" panose="02040503050406030204" pitchFamily="18" charset="0"/>
                                </a:rPr>
                                <m:t>𝑥𝑑𝑥</m:t>
                              </m:r>
                            </m:e>
                          </m:nary>
                        </m:num>
                        <m:den>
                          <m:nary>
                            <m:naryPr>
                              <m:ctrlPr>
                                <a:rPr lang="en-MY" sz="2000" i="1">
                                  <a:latin typeface="Cambria Math" panose="02040503050406030204" pitchFamily="18" charset="0"/>
                                </a:rPr>
                              </m:ctrlPr>
                            </m:naryPr>
                            <m:sub>
                              <m:r>
                                <a:rPr lang="en-MY" sz="2000" b="0" i="1" smtClean="0">
                                  <a:latin typeface="Cambria Math" panose="02040503050406030204" pitchFamily="18" charset="0"/>
                                </a:rPr>
                                <m:t>𝑎</m:t>
                              </m:r>
                            </m:sub>
                            <m:sup>
                              <m:r>
                                <a:rPr lang="en-MY" sz="2000" b="0" i="1" smtClean="0">
                                  <a:latin typeface="Cambria Math" panose="02040503050406030204" pitchFamily="18" charset="0"/>
                                </a:rPr>
                                <m:t>𝑏</m:t>
                              </m:r>
                            </m:sup>
                            <m:e>
                              <m:sSub>
                                <m:sSubPr>
                                  <m:ctrlPr>
                                    <a:rPr lang="en-MY" sz="2000" i="1">
                                      <a:latin typeface="Cambria Math" panose="02040503050406030204" pitchFamily="18" charset="0"/>
                                    </a:rPr>
                                  </m:ctrlPr>
                                </m:sSubPr>
                                <m:e>
                                  <m:r>
                                    <a:rPr lang="en-MY" sz="2000" i="1" smtClean="0">
                                      <a:latin typeface="Cambria Math" panose="02040503050406030204" pitchFamily="18" charset="0"/>
                                      <a:ea typeface="Cambria Math" panose="02040503050406030204" pitchFamily="18" charset="0"/>
                                    </a:rPr>
                                    <m:t>𝜇</m:t>
                                  </m:r>
                                </m:e>
                                <m:sub>
                                  <m:r>
                                    <a:rPr lang="en-MY" sz="2000" i="1">
                                      <a:latin typeface="Cambria Math" panose="02040503050406030204" pitchFamily="18" charset="0"/>
                                    </a:rPr>
                                    <m:t>𝐴</m:t>
                                  </m:r>
                                </m:sub>
                              </m:sSub>
                              <m:d>
                                <m:dPr>
                                  <m:ctrlPr>
                                    <a:rPr lang="en-MY" sz="2000" i="1">
                                      <a:latin typeface="Cambria Math" panose="02040503050406030204" pitchFamily="18" charset="0"/>
                                    </a:rPr>
                                  </m:ctrlPr>
                                </m:dPr>
                                <m:e>
                                  <m:r>
                                    <a:rPr lang="en-MY" sz="2000" i="1">
                                      <a:latin typeface="Cambria Math" panose="02040503050406030204" pitchFamily="18" charset="0"/>
                                    </a:rPr>
                                    <m:t>𝑥</m:t>
                                  </m:r>
                                </m:e>
                              </m:d>
                              <m:r>
                                <a:rPr lang="en-MY" sz="2000" i="1">
                                  <a:latin typeface="Cambria Math" panose="02040503050406030204" pitchFamily="18" charset="0"/>
                                </a:rPr>
                                <m:t>𝑑𝑥</m:t>
                              </m:r>
                            </m:e>
                          </m:nary>
                        </m:den>
                      </m:f>
                    </m:oMath>
                  </m:oMathPara>
                </a14:m>
                <a:endParaRPr lang="en-MY" sz="2000" dirty="0"/>
              </a:p>
            </p:txBody>
          </p:sp>
        </mc:Choice>
        <mc:Fallback xmlns="">
          <p:sp>
            <p:nvSpPr>
              <p:cNvPr id="10" name="TextBox 9">
                <a:extLst>
                  <a:ext uri="{FF2B5EF4-FFF2-40B4-BE49-F238E27FC236}">
                    <a16:creationId xmlns:a16="http://schemas.microsoft.com/office/drawing/2014/main" id="{C8F312AB-7617-4A2E-9A27-DA132E43744C}"/>
                  </a:ext>
                </a:extLst>
              </p:cNvPr>
              <p:cNvSpPr txBox="1">
                <a:spLocks noRot="1" noChangeAspect="1" noMove="1" noResize="1" noEditPoints="1" noAdjustHandles="1" noChangeArrowheads="1" noChangeShapeType="1" noTextEdit="1"/>
              </p:cNvSpPr>
              <p:nvPr/>
            </p:nvSpPr>
            <p:spPr>
              <a:xfrm>
                <a:off x="136823" y="4008593"/>
                <a:ext cx="3101009" cy="953403"/>
              </a:xfrm>
              <a:prstGeom prst="rect">
                <a:avLst/>
              </a:prstGeom>
              <a:blipFill>
                <a:blip r:embed="rId2"/>
                <a:stretch>
                  <a:fillRect/>
                </a:stretch>
              </a:blipFill>
            </p:spPr>
            <p:txBody>
              <a:bodyPr/>
              <a:lstStyle/>
              <a:p>
                <a:r>
                  <a:rPr lang="en-MY">
                    <a:noFill/>
                  </a:rPr>
                  <a:t> </a:t>
                </a:r>
              </a:p>
            </p:txBody>
          </p:sp>
        </mc:Fallback>
      </mc:AlternateContent>
      <p:pic>
        <p:nvPicPr>
          <p:cNvPr id="11" name="Picture 10">
            <a:extLst>
              <a:ext uri="{FF2B5EF4-FFF2-40B4-BE49-F238E27FC236}">
                <a16:creationId xmlns:a16="http://schemas.microsoft.com/office/drawing/2014/main" id="{C28F93EE-5544-4BF9-A31C-595EBB8214C3}"/>
              </a:ext>
            </a:extLst>
          </p:cNvPr>
          <p:cNvPicPr>
            <a:picLocks noChangeAspect="1"/>
          </p:cNvPicPr>
          <p:nvPr/>
        </p:nvPicPr>
        <p:blipFill rotWithShape="1">
          <a:blip r:embed="rId3"/>
          <a:srcRect l="28333" t="27767" r="29167" b="23321"/>
          <a:stretch/>
        </p:blipFill>
        <p:spPr>
          <a:xfrm>
            <a:off x="3389128" y="3886082"/>
            <a:ext cx="3417265" cy="2211172"/>
          </a:xfrm>
          <a:prstGeom prst="rect">
            <a:avLst/>
          </a:prstGeom>
        </p:spPr>
      </p:pic>
      <p:grpSp>
        <p:nvGrpSpPr>
          <p:cNvPr id="12" name="Group 11">
            <a:extLst>
              <a:ext uri="{FF2B5EF4-FFF2-40B4-BE49-F238E27FC236}">
                <a16:creationId xmlns:a16="http://schemas.microsoft.com/office/drawing/2014/main" id="{E8C256AF-1614-44DC-B75F-4A575ACDB883}"/>
              </a:ext>
            </a:extLst>
          </p:cNvPr>
          <p:cNvGrpSpPr/>
          <p:nvPr/>
        </p:nvGrpSpPr>
        <p:grpSpPr>
          <a:xfrm>
            <a:off x="6950736" y="-68728"/>
            <a:ext cx="5367572" cy="868894"/>
            <a:chOff x="5917528" y="-68728"/>
            <a:chExt cx="6400780" cy="1036148"/>
          </a:xfrm>
        </p:grpSpPr>
        <p:pic>
          <p:nvPicPr>
            <p:cNvPr id="13" name="Picture 12" descr="Logo, company name&#10;&#10;Description automatically generated">
              <a:extLst>
                <a:ext uri="{FF2B5EF4-FFF2-40B4-BE49-F238E27FC236}">
                  <a16:creationId xmlns:a16="http://schemas.microsoft.com/office/drawing/2014/main" id="{808BA025-7008-4262-BC45-E9B6E5E10EA8}"/>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B660F5CC-461E-4A01-B2C6-32C595C134C3}"/>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5" name="Picture 14" descr="A picture containing graphical user interface&#10;&#10;Description automatically generated">
              <a:extLst>
                <a:ext uri="{FF2B5EF4-FFF2-40B4-BE49-F238E27FC236}">
                  <a16:creationId xmlns:a16="http://schemas.microsoft.com/office/drawing/2014/main" id="{0706FF59-B330-481C-BE2C-FAA4C83EBAE7}"/>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F1B8F93D-F3E1-0DFD-0829-F432F25D1D96}"/>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59</a:t>
            </a:r>
          </a:p>
        </p:txBody>
      </p:sp>
      <p:sp>
        <p:nvSpPr>
          <p:cNvPr id="3" name="TextBox 2">
            <a:extLst>
              <a:ext uri="{FF2B5EF4-FFF2-40B4-BE49-F238E27FC236}">
                <a16:creationId xmlns:a16="http://schemas.microsoft.com/office/drawing/2014/main" id="{95316C50-3721-A523-84E7-D00611B996EC}"/>
              </a:ext>
            </a:extLst>
          </p:cNvPr>
          <p:cNvSpPr txBox="1"/>
          <p:nvPr/>
        </p:nvSpPr>
        <p:spPr>
          <a:xfrm>
            <a:off x="983260" y="6071295"/>
            <a:ext cx="4933082" cy="369332"/>
          </a:xfrm>
          <a:prstGeom prst="rect">
            <a:avLst/>
          </a:prstGeom>
          <a:noFill/>
        </p:spPr>
        <p:txBody>
          <a:bodyPr wrap="none" rtlCol="0">
            <a:spAutoFit/>
          </a:bodyPr>
          <a:lstStyle/>
          <a:p>
            <a:r>
              <a:rPr lang="en-MY" b="1" dirty="0"/>
              <a:t>Figure 4.13 </a:t>
            </a:r>
            <a:r>
              <a:rPr lang="en-US" dirty="0"/>
              <a:t>The centroid method of defuzzification</a:t>
            </a:r>
            <a:endParaRPr lang="en-MY" dirty="0"/>
          </a:p>
        </p:txBody>
      </p:sp>
      <p:sp>
        <p:nvSpPr>
          <p:cNvPr id="5" name="TextBox 4">
            <a:extLst>
              <a:ext uri="{FF2B5EF4-FFF2-40B4-BE49-F238E27FC236}">
                <a16:creationId xmlns:a16="http://schemas.microsoft.com/office/drawing/2014/main" id="{A7D1606D-4507-8190-EDF7-F7E3316D0974}"/>
              </a:ext>
            </a:extLst>
          </p:cNvPr>
          <p:cNvSpPr txBox="1"/>
          <p:nvPr/>
        </p:nvSpPr>
        <p:spPr>
          <a:xfrm>
            <a:off x="-291070" y="6650626"/>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471227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0" y="682344"/>
            <a:ext cx="3638753" cy="584775"/>
          </a:xfrm>
          <a:prstGeom prst="rect">
            <a:avLst/>
          </a:prstGeom>
          <a:noFill/>
        </p:spPr>
        <p:txBody>
          <a:bodyPr wrap="none" rtlCol="0">
            <a:spAutoFit/>
          </a:bodyPr>
          <a:lstStyle/>
          <a:p>
            <a:r>
              <a:rPr lang="en-MY" sz="3200" b="1" dirty="0">
                <a:solidFill>
                  <a:srgbClr val="0070C0"/>
                </a:solidFill>
              </a:rPr>
              <a:t>What is Fuzzy Logic?</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6</a:t>
            </a:r>
          </a:p>
        </p:txBody>
      </p:sp>
      <p:sp>
        <p:nvSpPr>
          <p:cNvPr id="17" name="TextBox 16">
            <a:extLst>
              <a:ext uri="{FF2B5EF4-FFF2-40B4-BE49-F238E27FC236}">
                <a16:creationId xmlns:a16="http://schemas.microsoft.com/office/drawing/2014/main" id="{7E524A9D-6F18-485E-BA58-735D7A85548F}"/>
              </a:ext>
            </a:extLst>
          </p:cNvPr>
          <p:cNvSpPr txBox="1"/>
          <p:nvPr/>
        </p:nvSpPr>
        <p:spPr>
          <a:xfrm>
            <a:off x="374560" y="1413807"/>
            <a:ext cx="9756937" cy="3139321"/>
          </a:xfrm>
          <a:prstGeom prst="rect">
            <a:avLst/>
          </a:prstGeom>
          <a:noFill/>
        </p:spPr>
        <p:txBody>
          <a:bodyPr wrap="square">
            <a:spAutoFit/>
          </a:bodyPr>
          <a:lstStyle/>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cs typeface="Times New Roman" panose="02020603050405020304" pitchFamily="18" charset="0"/>
              </a:rPr>
              <a:t>Definition of Fuzzy</a:t>
            </a:r>
          </a:p>
          <a:p>
            <a:pPr marL="800100" lvl="1" indent="-342900">
              <a:buFont typeface="Wingdings" panose="05000000000000000000" pitchFamily="2" charset="2"/>
              <a:buChar char="Ø"/>
            </a:pPr>
            <a:r>
              <a:rPr lang="en-MY" sz="2200" dirty="0">
                <a:solidFill>
                  <a:schemeClr val="accent1">
                    <a:lumMod val="75000"/>
                  </a:schemeClr>
                </a:solidFill>
                <a:latin typeface="Times New Roman" panose="02020603050405020304" pitchFamily="18" charset="0"/>
                <a:cs typeface="Times New Roman" panose="02020603050405020304" pitchFamily="18" charset="0"/>
              </a:rPr>
              <a:t>“Not clear, indistinct, blurred, difficult to perceive or vague” </a:t>
            </a:r>
          </a:p>
          <a:p>
            <a:pPr lvl="1"/>
            <a:r>
              <a:rPr lang="en-MY" sz="2200" i="1" dirty="0">
                <a:solidFill>
                  <a:schemeClr val="accent1">
                    <a:lumMod val="75000"/>
                  </a:schemeClr>
                </a:solidFill>
                <a:latin typeface="Times New Roman" panose="02020603050405020304" pitchFamily="18" charset="0"/>
                <a:cs typeface="Times New Roman" panose="02020603050405020304" pitchFamily="18" charset="0"/>
              </a:rPr>
              <a:t>      </a:t>
            </a:r>
            <a:r>
              <a:rPr lang="en-MY" sz="2200" i="1" dirty="0">
                <a:latin typeface="Times New Roman" panose="02020603050405020304" pitchFamily="18" charset="0"/>
                <a:cs typeface="Times New Roman" panose="02020603050405020304" pitchFamily="18" charset="0"/>
              </a:rPr>
              <a:t>(Source: Cambridge Dictionary)</a:t>
            </a:r>
          </a:p>
          <a:p>
            <a:pPr marL="800100" lvl="1" indent="-342900">
              <a:buFont typeface="Wingdings" panose="05000000000000000000" pitchFamily="2" charset="2"/>
              <a:buChar char="§"/>
            </a:pPr>
            <a:endParaRPr lang="en-MY" sz="2200" i="1" dirty="0">
              <a:latin typeface="Times New Roman" panose="02020603050405020304" pitchFamily="18" charset="0"/>
              <a:cs typeface="Times New Roman" panose="02020603050405020304" pitchFamily="18" charset="0"/>
            </a:endParaRPr>
          </a:p>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cs typeface="Times New Roman" panose="02020603050405020304" pitchFamily="18" charset="0"/>
              </a:rPr>
              <a:t>Fuzzy logic is not logic that is fuzzy, but logic that is used to describe fuzziness.</a:t>
            </a:r>
          </a:p>
          <a:p>
            <a:pPr marL="342900" indent="-342900" algn="l">
              <a:buFont typeface="Wingdings" panose="05000000000000000000" pitchFamily="2" charset="2"/>
              <a:buChar char="§"/>
            </a:pPr>
            <a:endParaRPr lang="en-MY" sz="2200" b="0" i="0" u="none" strike="noStrike" baseline="0" dirty="0">
              <a:latin typeface="Times New Roman" panose="02020603050405020304" pitchFamily="18" charset="0"/>
              <a:cs typeface="Times New Roman" panose="02020603050405020304" pitchFamily="18" charset="0"/>
            </a:endParaRPr>
          </a:p>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cs typeface="Times New Roman" panose="02020603050405020304" pitchFamily="18" charset="0"/>
              </a:rPr>
              <a:t>Fuzzy logic is the theory of fuzzy sets, sets that calibrate vagueness.</a:t>
            </a:r>
          </a:p>
          <a:p>
            <a:pPr marL="342900" indent="-342900" algn="l">
              <a:buFont typeface="Wingdings" panose="05000000000000000000" pitchFamily="2" charset="2"/>
              <a:buChar char="§"/>
            </a:pPr>
            <a:endParaRPr lang="en-MY" sz="2200" b="0" i="0" u="none" strike="noStrike" baseline="0" dirty="0">
              <a:latin typeface="Times New Roman" panose="02020603050405020304" pitchFamily="18" charset="0"/>
              <a:cs typeface="Times New Roman" panose="02020603050405020304" pitchFamily="18" charset="0"/>
            </a:endParaRPr>
          </a:p>
          <a:p>
            <a:pPr marL="342900" indent="-342900" algn="l">
              <a:buFont typeface="Wingdings" panose="05000000000000000000" pitchFamily="2" charset="2"/>
              <a:buChar char="§"/>
            </a:pPr>
            <a:r>
              <a:rPr lang="en-MY" sz="2200" b="0" i="0" u="none" strike="noStrike" baseline="0" dirty="0">
                <a:latin typeface="Times New Roman" panose="02020603050405020304" pitchFamily="18" charset="0"/>
                <a:cs typeface="Times New Roman" panose="02020603050405020304" pitchFamily="18" charset="0"/>
              </a:rPr>
              <a:t>Fuzzy logic is based on the idea that all things admit of degrees.</a:t>
            </a:r>
            <a:endParaRPr lang="en-MY" sz="2200" dirty="0">
              <a:latin typeface="Times New Roman" panose="02020603050405020304" pitchFamily="18" charset="0"/>
              <a:cs typeface="Times New Roman" panose="02020603050405020304" pitchFamily="18" charset="0"/>
            </a:endParaRPr>
          </a:p>
        </p:txBody>
      </p:sp>
      <p:grpSp>
        <p:nvGrpSpPr>
          <p:cNvPr id="10" name="Group 9">
            <a:extLst>
              <a:ext uri="{FF2B5EF4-FFF2-40B4-BE49-F238E27FC236}">
                <a16:creationId xmlns:a16="http://schemas.microsoft.com/office/drawing/2014/main" id="{823A4769-7FE3-441C-8D42-D26B8B495C8C}"/>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DB2F05C7-A600-4D7C-8C4A-A1AEF62616A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2" name="Picture 11" descr="A picture containing graphical user interface&#10;&#10;Description automatically generated">
              <a:extLst>
                <a:ext uri="{FF2B5EF4-FFF2-40B4-BE49-F238E27FC236}">
                  <a16:creationId xmlns:a16="http://schemas.microsoft.com/office/drawing/2014/main" id="{0C38B588-057D-40F8-AFC6-A839B5ACCA3D}"/>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9D836276-06C6-4C42-B745-014F126221BE}"/>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Tree>
    <p:extLst>
      <p:ext uri="{BB962C8B-B14F-4D97-AF65-F5344CB8AC3E}">
        <p14:creationId xmlns:p14="http://schemas.microsoft.com/office/powerpoint/2010/main" val="5753136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4C84F474-B4DE-4AEC-A01A-611EAA012FDB}"/>
              </a:ext>
            </a:extLst>
          </p:cNvPr>
          <p:cNvPicPr>
            <a:picLocks noChangeAspect="1"/>
          </p:cNvPicPr>
          <p:nvPr/>
        </p:nvPicPr>
        <p:blipFill rotWithShape="1">
          <a:blip r:embed="rId2"/>
          <a:srcRect l="20833" t="18874" r="23333" b="20356"/>
          <a:stretch/>
        </p:blipFill>
        <p:spPr>
          <a:xfrm>
            <a:off x="708222" y="1464514"/>
            <a:ext cx="4571219" cy="2797314"/>
          </a:xfrm>
          <a:prstGeom prst="rect">
            <a:avLst/>
          </a:prstGeom>
        </p:spPr>
      </p:pic>
      <p:sp>
        <p:nvSpPr>
          <p:cNvPr id="13" name="Rectangle 12">
            <a:extLst>
              <a:ext uri="{FF2B5EF4-FFF2-40B4-BE49-F238E27FC236}">
                <a16:creationId xmlns:a16="http://schemas.microsoft.com/office/drawing/2014/main" id="{82455C29-97E5-4A15-AF1F-9E985BBE863A}"/>
              </a:ext>
            </a:extLst>
          </p:cNvPr>
          <p:cNvSpPr/>
          <p:nvPr/>
        </p:nvSpPr>
        <p:spPr>
          <a:xfrm>
            <a:off x="307263" y="4274556"/>
            <a:ext cx="5808321" cy="369332"/>
          </a:xfrm>
          <a:prstGeom prst="rect">
            <a:avLst/>
          </a:prstGeom>
        </p:spPr>
        <p:txBody>
          <a:bodyPr wrap="square">
            <a:spAutoFit/>
          </a:bodyPr>
          <a:lstStyle/>
          <a:p>
            <a:r>
              <a:rPr lang="en-MY" b="1" dirty="0">
                <a:latin typeface="AdvP1615"/>
              </a:rPr>
              <a:t>Figure 4.14 </a:t>
            </a:r>
            <a:r>
              <a:rPr lang="en-MY" dirty="0" err="1">
                <a:latin typeface="AdvP1612"/>
              </a:rPr>
              <a:t>Defuzzifying</a:t>
            </a:r>
            <a:r>
              <a:rPr lang="en-MY" dirty="0">
                <a:latin typeface="AdvP1612"/>
              </a:rPr>
              <a:t> the solution variable’s fuzzy set</a:t>
            </a:r>
            <a:endParaRPr lang="en-MY" dirty="0"/>
          </a:p>
        </p:txBody>
      </p:sp>
      <p:pic>
        <p:nvPicPr>
          <p:cNvPr id="14" name="Picture 13">
            <a:extLst>
              <a:ext uri="{FF2B5EF4-FFF2-40B4-BE49-F238E27FC236}">
                <a16:creationId xmlns:a16="http://schemas.microsoft.com/office/drawing/2014/main" id="{A8556170-3748-4DDF-8C1C-30C77820275F}"/>
              </a:ext>
            </a:extLst>
          </p:cNvPr>
          <p:cNvPicPr>
            <a:picLocks noChangeAspect="1"/>
          </p:cNvPicPr>
          <p:nvPr/>
        </p:nvPicPr>
        <p:blipFill rotWithShape="1">
          <a:blip r:embed="rId3"/>
          <a:srcRect l="10000" t="29249" r="15000" b="55929"/>
          <a:stretch/>
        </p:blipFill>
        <p:spPr>
          <a:xfrm>
            <a:off x="5901873" y="1858508"/>
            <a:ext cx="5808321" cy="645370"/>
          </a:xfrm>
          <a:prstGeom prst="rect">
            <a:avLst/>
          </a:prstGeom>
        </p:spPr>
      </p:pic>
      <p:sp>
        <p:nvSpPr>
          <p:cNvPr id="15" name="Rectangle 14">
            <a:extLst>
              <a:ext uri="{FF2B5EF4-FFF2-40B4-BE49-F238E27FC236}">
                <a16:creationId xmlns:a16="http://schemas.microsoft.com/office/drawing/2014/main" id="{213A4889-8B3C-48DF-BB58-9F79902D04AE}"/>
              </a:ext>
            </a:extLst>
          </p:cNvPr>
          <p:cNvSpPr/>
          <p:nvPr/>
        </p:nvSpPr>
        <p:spPr>
          <a:xfrm>
            <a:off x="5901873" y="2705163"/>
            <a:ext cx="6095055" cy="1015663"/>
          </a:xfrm>
          <a:prstGeom prst="rect">
            <a:avLst/>
          </a:prstGeom>
        </p:spPr>
        <p:txBody>
          <a:bodyPr wrap="square">
            <a:spAutoFit/>
          </a:bodyPr>
          <a:lstStyle/>
          <a:p>
            <a:pPr algn="just"/>
            <a:r>
              <a:rPr lang="en-MY" sz="2000" dirty="0">
                <a:latin typeface="Times New Roman" panose="02020603050405020304" pitchFamily="18" charset="0"/>
                <a:cs typeface="Times New Roman" panose="02020603050405020304" pitchFamily="18" charset="0"/>
              </a:rPr>
              <a:t>Thus, the result of defuzzification, </a:t>
            </a:r>
            <a:r>
              <a:rPr lang="en-MY" sz="2000" dirty="0">
                <a:solidFill>
                  <a:srgbClr val="0070C0"/>
                </a:solidFill>
                <a:latin typeface="Times New Roman" panose="02020603050405020304" pitchFamily="18" charset="0"/>
                <a:cs typeface="Times New Roman" panose="02020603050405020304" pitchFamily="18" charset="0"/>
              </a:rPr>
              <a:t>crisp output </a:t>
            </a:r>
            <a:r>
              <a:rPr lang="en-MY" sz="2000" i="1" dirty="0">
                <a:solidFill>
                  <a:srgbClr val="0070C0"/>
                </a:solidFill>
                <a:latin typeface="Times New Roman" panose="02020603050405020304" pitchFamily="18" charset="0"/>
                <a:cs typeface="Times New Roman" panose="02020603050405020304" pitchFamily="18" charset="0"/>
              </a:rPr>
              <a:t>z1</a:t>
            </a:r>
            <a:r>
              <a:rPr lang="en-MY" sz="2000" dirty="0">
                <a:latin typeface="Times New Roman" panose="02020603050405020304" pitchFamily="18" charset="0"/>
                <a:cs typeface="Times New Roman" panose="02020603050405020304" pitchFamily="18" charset="0"/>
              </a:rPr>
              <a:t>, is </a:t>
            </a:r>
            <a:r>
              <a:rPr lang="en-MY" sz="2000" dirty="0">
                <a:solidFill>
                  <a:srgbClr val="0070C0"/>
                </a:solidFill>
                <a:latin typeface="Times New Roman" panose="02020603050405020304" pitchFamily="18" charset="0"/>
                <a:cs typeface="Times New Roman" panose="02020603050405020304" pitchFamily="18" charset="0"/>
              </a:rPr>
              <a:t>67.4</a:t>
            </a:r>
            <a:r>
              <a:rPr lang="en-MY" sz="2000" dirty="0">
                <a:latin typeface="Times New Roman" panose="02020603050405020304" pitchFamily="18" charset="0"/>
                <a:cs typeface="Times New Roman" panose="02020603050405020304" pitchFamily="18" charset="0"/>
              </a:rPr>
              <a:t>. It means, for instance, that the </a:t>
            </a:r>
            <a:r>
              <a:rPr lang="en-MY" sz="2000" dirty="0">
                <a:solidFill>
                  <a:srgbClr val="0070C0"/>
                </a:solidFill>
                <a:latin typeface="Times New Roman" panose="02020603050405020304" pitchFamily="18" charset="0"/>
                <a:cs typeface="Times New Roman" panose="02020603050405020304" pitchFamily="18" charset="0"/>
              </a:rPr>
              <a:t>risk involved </a:t>
            </a:r>
            <a:r>
              <a:rPr lang="en-MY" sz="2000" dirty="0">
                <a:latin typeface="Times New Roman" panose="02020603050405020304" pitchFamily="18" charset="0"/>
                <a:cs typeface="Times New Roman" panose="02020603050405020304" pitchFamily="18" charset="0"/>
              </a:rPr>
              <a:t>in our ‘fuzzy’ project is </a:t>
            </a:r>
            <a:r>
              <a:rPr lang="en-MY" sz="2000" dirty="0">
                <a:solidFill>
                  <a:srgbClr val="0070C0"/>
                </a:solidFill>
                <a:latin typeface="Times New Roman" panose="02020603050405020304" pitchFamily="18" charset="0"/>
                <a:cs typeface="Times New Roman" panose="02020603050405020304" pitchFamily="18" charset="0"/>
              </a:rPr>
              <a:t>67.4 percent</a:t>
            </a:r>
            <a:r>
              <a:rPr lang="en-MY" sz="2000" dirty="0">
                <a:latin typeface="Times New Roman" panose="02020603050405020304" pitchFamily="18" charset="0"/>
                <a:cs typeface="Times New Roman" panose="02020603050405020304" pitchFamily="18" charset="0"/>
              </a:rPr>
              <a:t>.</a:t>
            </a:r>
          </a:p>
        </p:txBody>
      </p:sp>
      <p:grpSp>
        <p:nvGrpSpPr>
          <p:cNvPr id="10" name="Group 9">
            <a:extLst>
              <a:ext uri="{FF2B5EF4-FFF2-40B4-BE49-F238E27FC236}">
                <a16:creationId xmlns:a16="http://schemas.microsoft.com/office/drawing/2014/main" id="{406337AC-65AA-4FD0-AC39-1989409DF212}"/>
              </a:ext>
            </a:extLst>
          </p:cNvPr>
          <p:cNvGrpSpPr/>
          <p:nvPr/>
        </p:nvGrpSpPr>
        <p:grpSpPr>
          <a:xfrm>
            <a:off x="6950736" y="-68728"/>
            <a:ext cx="5367572" cy="868894"/>
            <a:chOff x="5917528" y="-68728"/>
            <a:chExt cx="6400780" cy="1036148"/>
          </a:xfrm>
        </p:grpSpPr>
        <p:pic>
          <p:nvPicPr>
            <p:cNvPr id="11" name="Picture 10" descr="Logo, company name&#10;&#10;Description automatically generated">
              <a:extLst>
                <a:ext uri="{FF2B5EF4-FFF2-40B4-BE49-F238E27FC236}">
                  <a16:creationId xmlns:a16="http://schemas.microsoft.com/office/drawing/2014/main" id="{3D1C1FD8-0D8C-453D-85F5-B0DCCB94E230}"/>
                </a:ext>
              </a:extLst>
            </p:cNvPr>
            <p:cNvPicPr>
              <a:picLocks noChangeAspect="1"/>
            </p:cNvPicPr>
            <p:nvPr/>
          </p:nvPicPr>
          <p:blipFill rotWithShape="1">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6" name="Picture 15" descr="A picture containing graphical user interface&#10;&#10;Description automatically generated">
              <a:extLst>
                <a:ext uri="{FF2B5EF4-FFF2-40B4-BE49-F238E27FC236}">
                  <a16:creationId xmlns:a16="http://schemas.microsoft.com/office/drawing/2014/main" id="{C6FD2D41-D7E7-4715-A36F-1210EA961F01}"/>
                </a:ext>
              </a:extLst>
            </p:cNvPr>
            <p:cNvPicPr>
              <a:picLocks noChangeAspect="1"/>
            </p:cNvPicPr>
            <p:nvPr/>
          </p:nvPicPr>
          <p:blipFill rotWithShape="1">
            <a:blip r:embed="rId5">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7" name="Picture 16" descr="A picture containing graphical user interface&#10;&#10;Description automatically generated">
              <a:extLst>
                <a:ext uri="{FF2B5EF4-FFF2-40B4-BE49-F238E27FC236}">
                  <a16:creationId xmlns:a16="http://schemas.microsoft.com/office/drawing/2014/main" id="{ECCCAEF3-E8B4-4B0A-9F67-68A3B5F4E6AA}"/>
                </a:ext>
              </a:extLst>
            </p:cNvPr>
            <p:cNvPicPr>
              <a:picLocks noChangeAspect="1"/>
            </p:cNvPicPr>
            <p:nvPr/>
          </p:nvPicPr>
          <p:blipFill rotWithShape="1">
            <a:blip r:embed="rId6">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42DB99C0-3509-83FD-7169-52A9481490CF}"/>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60</a:t>
            </a:r>
          </a:p>
        </p:txBody>
      </p:sp>
      <p:sp>
        <p:nvSpPr>
          <p:cNvPr id="3" name="TextBox 2">
            <a:extLst>
              <a:ext uri="{FF2B5EF4-FFF2-40B4-BE49-F238E27FC236}">
                <a16:creationId xmlns:a16="http://schemas.microsoft.com/office/drawing/2014/main" id="{E8A65098-7180-FD1D-D967-3BBBFA31E350}"/>
              </a:ext>
            </a:extLst>
          </p:cNvPr>
          <p:cNvSpPr txBox="1"/>
          <p:nvPr/>
        </p:nvSpPr>
        <p:spPr>
          <a:xfrm>
            <a:off x="374567" y="800166"/>
            <a:ext cx="5118581" cy="461665"/>
          </a:xfrm>
          <a:prstGeom prst="rect">
            <a:avLst/>
          </a:prstGeom>
          <a:noFill/>
        </p:spPr>
        <p:txBody>
          <a:bodyPr wrap="none" rtlCol="0">
            <a:spAutoFit/>
          </a:bodyPr>
          <a:lstStyle/>
          <a:p>
            <a:r>
              <a:rPr lang="en-MY" sz="2400" b="1" dirty="0">
                <a:solidFill>
                  <a:srgbClr val="0070C0"/>
                </a:solidFill>
              </a:rPr>
              <a:t>Mamdani Style- </a:t>
            </a:r>
            <a:r>
              <a:rPr lang="en-MY" sz="2400" dirty="0">
                <a:solidFill>
                  <a:srgbClr val="0070C0"/>
                </a:solidFill>
              </a:rPr>
              <a:t>Step 4: </a:t>
            </a:r>
            <a:r>
              <a:rPr lang="en-MY" sz="2400" dirty="0">
                <a:solidFill>
                  <a:srgbClr val="0070C0"/>
                </a:solidFill>
                <a:latin typeface="Times New Roman" panose="02020603050405020304" pitchFamily="18" charset="0"/>
                <a:cs typeface="Times New Roman" panose="02020603050405020304" pitchFamily="18" charset="0"/>
              </a:rPr>
              <a:t>Defuzzification</a:t>
            </a:r>
            <a:endParaRPr lang="en-MY" sz="2400" b="1" dirty="0">
              <a:solidFill>
                <a:srgbClr val="0070C0"/>
              </a:solidFill>
              <a:latin typeface="Aaux Next Bold" panose="02000506000000020004" pitchFamily="50" charset="0"/>
            </a:endParaRPr>
          </a:p>
        </p:txBody>
      </p:sp>
    </p:spTree>
    <p:extLst>
      <p:ext uri="{BB962C8B-B14F-4D97-AF65-F5344CB8AC3E}">
        <p14:creationId xmlns:p14="http://schemas.microsoft.com/office/powerpoint/2010/main" val="342191309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3555397" cy="584775"/>
          </a:xfrm>
          <a:prstGeom prst="rect">
            <a:avLst/>
          </a:prstGeom>
          <a:noFill/>
        </p:spPr>
        <p:txBody>
          <a:bodyPr wrap="none" rtlCol="0">
            <a:spAutoFit/>
          </a:bodyPr>
          <a:lstStyle/>
          <a:p>
            <a:r>
              <a:rPr lang="en-MY" sz="3200" b="1" dirty="0">
                <a:solidFill>
                  <a:srgbClr val="0070C0"/>
                </a:solidFill>
              </a:rPr>
              <a:t>Takagi-</a:t>
            </a:r>
            <a:r>
              <a:rPr lang="en-MY" sz="3200" b="1" dirty="0" err="1">
                <a:solidFill>
                  <a:srgbClr val="0070C0"/>
                </a:solidFill>
              </a:rPr>
              <a:t>Sugeno</a:t>
            </a:r>
            <a:r>
              <a:rPr lang="en-MY" sz="3200" b="1" dirty="0">
                <a:solidFill>
                  <a:srgbClr val="0070C0"/>
                </a:solidFill>
              </a:rPr>
              <a:t> Style</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6" name="TextBox 15">
            <a:extLst>
              <a:ext uri="{FF2B5EF4-FFF2-40B4-BE49-F238E27FC236}">
                <a16:creationId xmlns:a16="http://schemas.microsoft.com/office/drawing/2014/main" id="{7DE9973F-15F4-4229-9074-699C08CA39C4}"/>
              </a:ext>
            </a:extLst>
          </p:cNvPr>
          <p:cNvSpPr txBox="1"/>
          <p:nvPr/>
        </p:nvSpPr>
        <p:spPr>
          <a:xfrm>
            <a:off x="374568" y="1406994"/>
            <a:ext cx="9246510" cy="3477875"/>
          </a:xfrm>
          <a:prstGeom prst="rect">
            <a:avLst/>
          </a:prstGeom>
          <a:noFill/>
        </p:spPr>
        <p:txBody>
          <a:bodyPr wrap="square">
            <a:spAutoFit/>
          </a:bodyPr>
          <a:lstStyle/>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Introduced by Michio </a:t>
            </a:r>
            <a:r>
              <a:rPr lang="en-MY" sz="2000" dirty="0" err="1">
                <a:latin typeface="Times New Roman" panose="02020603050405020304" pitchFamily="18" charset="0"/>
                <a:cs typeface="Times New Roman" panose="02020603050405020304" pitchFamily="18" charset="0"/>
              </a:rPr>
              <a:t>Sugeno</a:t>
            </a:r>
            <a:r>
              <a:rPr lang="en-MY" sz="2000" dirty="0">
                <a:latin typeface="Times New Roman" panose="02020603050405020304" pitchFamily="18" charset="0"/>
                <a:cs typeface="Times New Roman" panose="02020603050405020304" pitchFamily="18" charset="0"/>
              </a:rPr>
              <a:t>, the ‘Zadeh of Japan’, in 1985 (</a:t>
            </a:r>
            <a:r>
              <a:rPr lang="en-MY" sz="2000" dirty="0" err="1">
                <a:latin typeface="Times New Roman" panose="02020603050405020304" pitchFamily="18" charset="0"/>
                <a:cs typeface="Times New Roman" panose="02020603050405020304" pitchFamily="18" charset="0"/>
              </a:rPr>
              <a:t>Sugeno</a:t>
            </a:r>
            <a:r>
              <a:rPr lang="en-MY" sz="2000" dirty="0">
                <a:latin typeface="Times New Roman" panose="02020603050405020304" pitchFamily="18" charset="0"/>
                <a:cs typeface="Times New Roman" panose="02020603050405020304" pitchFamily="18" charset="0"/>
              </a:rPr>
              <a:t>, 1985).</a:t>
            </a:r>
          </a:p>
          <a:p>
            <a:pPr marL="285750" indent="-28575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Use a </a:t>
            </a:r>
            <a:r>
              <a:rPr lang="en-MY" sz="2000" dirty="0">
                <a:solidFill>
                  <a:srgbClr val="0070C0"/>
                </a:solidFill>
                <a:latin typeface="Times New Roman" panose="02020603050405020304" pitchFamily="18" charset="0"/>
                <a:cs typeface="Times New Roman" panose="02020603050405020304" pitchFamily="18" charset="0"/>
              </a:rPr>
              <a:t>single spike</a:t>
            </a:r>
            <a:r>
              <a:rPr lang="en-MY" sz="2000" dirty="0">
                <a:latin typeface="Times New Roman" panose="02020603050405020304" pitchFamily="18" charset="0"/>
                <a:cs typeface="Times New Roman" panose="02020603050405020304" pitchFamily="18" charset="0"/>
              </a:rPr>
              <a:t>, </a:t>
            </a:r>
            <a:r>
              <a:rPr lang="en-MY" sz="2000" dirty="0">
                <a:solidFill>
                  <a:srgbClr val="0070C0"/>
                </a:solidFill>
                <a:latin typeface="Times New Roman" panose="02020603050405020304" pitchFamily="18" charset="0"/>
                <a:cs typeface="Times New Roman" panose="02020603050405020304" pitchFamily="18" charset="0"/>
              </a:rPr>
              <a:t>a singleton</a:t>
            </a:r>
            <a:r>
              <a:rPr lang="en-MY" sz="2000" dirty="0">
                <a:latin typeface="Times New Roman" panose="02020603050405020304" pitchFamily="18" charset="0"/>
                <a:cs typeface="Times New Roman" panose="02020603050405020304" pitchFamily="18" charset="0"/>
              </a:rPr>
              <a:t>, as the membership function of the rule consequent.</a:t>
            </a:r>
          </a:p>
          <a:p>
            <a:pPr marL="285750" indent="-28575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000" dirty="0">
                <a:latin typeface="Times New Roman" panose="02020603050405020304" pitchFamily="18" charset="0"/>
                <a:cs typeface="Times New Roman" panose="02020603050405020304" pitchFamily="18" charset="0"/>
              </a:rPr>
              <a:t>Singleton, or more precisely a fuzzy singleton, is a fuzzy set with a membership function that is </a:t>
            </a:r>
            <a:r>
              <a:rPr lang="en-MY" sz="2000" dirty="0">
                <a:solidFill>
                  <a:srgbClr val="0070C0"/>
                </a:solidFill>
                <a:latin typeface="Times New Roman" panose="02020603050405020304" pitchFamily="18" charset="0"/>
                <a:cs typeface="Times New Roman" panose="02020603050405020304" pitchFamily="18" charset="0"/>
              </a:rPr>
              <a:t>unity at a single particular point </a:t>
            </a:r>
            <a:r>
              <a:rPr lang="en-MY" sz="2000" dirty="0">
                <a:latin typeface="Times New Roman" panose="02020603050405020304" pitchFamily="18" charset="0"/>
                <a:cs typeface="Times New Roman" panose="02020603050405020304" pitchFamily="18" charset="0"/>
              </a:rPr>
              <a:t>on the universe of discourse and zero everywhere else.</a:t>
            </a:r>
          </a:p>
          <a:p>
            <a:pPr marL="285750" indent="-285750" algn="just">
              <a:buFont typeface="Wingdings" panose="05000000000000000000" pitchFamily="2" charset="2"/>
              <a:buChar char="§"/>
            </a:pPr>
            <a:endParaRPr lang="en-MY" sz="2000" dirty="0">
              <a:latin typeface="Times New Roman" panose="02020603050405020304" pitchFamily="18" charset="0"/>
              <a:cs typeface="Times New Roman" panose="02020603050405020304" pitchFamily="18" charset="0"/>
            </a:endParaRPr>
          </a:p>
          <a:p>
            <a:pPr marL="285750" indent="-285750" algn="just">
              <a:buFont typeface="Wingdings" panose="05000000000000000000" pitchFamily="2" charset="2"/>
              <a:buChar char="§"/>
            </a:pPr>
            <a:r>
              <a:rPr lang="en-MY" sz="2000" dirty="0" err="1">
                <a:latin typeface="Times New Roman" panose="02020603050405020304" pitchFamily="18" charset="0"/>
                <a:cs typeface="Times New Roman" panose="02020603050405020304" pitchFamily="18" charset="0"/>
              </a:rPr>
              <a:t>Sugeno</a:t>
            </a:r>
            <a:r>
              <a:rPr lang="en-MY" sz="2000" dirty="0">
                <a:latin typeface="Times New Roman" panose="02020603050405020304" pitchFamily="18" charset="0"/>
                <a:cs typeface="Times New Roman" panose="02020603050405020304" pitchFamily="18" charset="0"/>
              </a:rPr>
              <a:t> </a:t>
            </a:r>
            <a:r>
              <a:rPr lang="en-MY" sz="2000" dirty="0">
                <a:solidFill>
                  <a:srgbClr val="0070C0"/>
                </a:solidFill>
                <a:latin typeface="Times New Roman" panose="02020603050405020304" pitchFamily="18" charset="0"/>
                <a:cs typeface="Times New Roman" panose="02020603050405020304" pitchFamily="18" charset="0"/>
              </a:rPr>
              <a:t>changed only a rule consequent- </a:t>
            </a:r>
            <a:r>
              <a:rPr lang="en-MY" sz="2000" dirty="0">
                <a:latin typeface="Times New Roman" panose="02020603050405020304" pitchFamily="18" charset="0"/>
                <a:cs typeface="Times New Roman" panose="02020603050405020304" pitchFamily="18" charset="0"/>
              </a:rPr>
              <a:t>a mathematical function of the input variable. </a:t>
            </a:r>
            <a:r>
              <a:rPr lang="en-US" sz="2000" dirty="0">
                <a:latin typeface="Times New Roman" panose="02020603050405020304" pitchFamily="18" charset="0"/>
                <a:cs typeface="Times New Roman" panose="02020603050405020304" pitchFamily="18" charset="0"/>
              </a:rPr>
              <a:t>The most commonly used </a:t>
            </a:r>
            <a:r>
              <a:rPr lang="en-US" sz="2000" dirty="0">
                <a:solidFill>
                  <a:srgbClr val="0070C0"/>
                </a:solidFill>
                <a:latin typeface="Times New Roman" panose="02020603050405020304" pitchFamily="18" charset="0"/>
                <a:cs typeface="Times New Roman" panose="02020603050405020304" pitchFamily="18" charset="0"/>
              </a:rPr>
              <a:t>zero-order</a:t>
            </a:r>
            <a:r>
              <a:rPr lang="en-US" sz="2000" dirty="0">
                <a:latin typeface="Times New Roman" panose="02020603050405020304" pitchFamily="18" charset="0"/>
                <a:cs typeface="Times New Roman" panose="02020603050405020304" pitchFamily="18" charset="0"/>
              </a:rPr>
              <a:t> </a:t>
            </a:r>
            <a:r>
              <a:rPr lang="en-US" sz="2000" dirty="0" err="1">
                <a:latin typeface="Times New Roman" panose="02020603050405020304" pitchFamily="18" charset="0"/>
                <a:cs typeface="Times New Roman" panose="02020603050405020304" pitchFamily="18" charset="0"/>
              </a:rPr>
              <a:t>Sugeno</a:t>
            </a:r>
            <a:r>
              <a:rPr lang="en-US" sz="2000" dirty="0">
                <a:latin typeface="Times New Roman" panose="02020603050405020304" pitchFamily="18" charset="0"/>
                <a:cs typeface="Times New Roman" panose="02020603050405020304" pitchFamily="18" charset="0"/>
              </a:rPr>
              <a:t> fuzzy model applies fuzzy rules</a:t>
            </a:r>
            <a:endParaRPr lang="en-MY" sz="2000" dirty="0">
              <a:latin typeface="Times New Roman" panose="02020603050405020304" pitchFamily="18" charset="0"/>
              <a:cs typeface="Times New Roman" panose="02020603050405020304" pitchFamily="18" charset="0"/>
            </a:endParaRPr>
          </a:p>
        </p:txBody>
      </p: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pic>
        <p:nvPicPr>
          <p:cNvPr id="2050" name="Picture 2" descr="Michio Sugeno received the B">
            <a:extLst>
              <a:ext uri="{FF2B5EF4-FFF2-40B4-BE49-F238E27FC236}">
                <a16:creationId xmlns:a16="http://schemas.microsoft.com/office/drawing/2014/main" id="{DD419C95-6134-0BE9-E5FD-273CD46A8EE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20954" y="1406995"/>
            <a:ext cx="1632511" cy="216831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7" name="Picture 6">
            <a:extLst>
              <a:ext uri="{FF2B5EF4-FFF2-40B4-BE49-F238E27FC236}">
                <a16:creationId xmlns:a16="http://schemas.microsoft.com/office/drawing/2014/main" id="{A7A310BA-7CE1-8E9F-0FE4-E8F30C930653}"/>
              </a:ext>
            </a:extLst>
          </p:cNvPr>
          <p:cNvPicPr>
            <a:picLocks noChangeAspect="1"/>
          </p:cNvPicPr>
          <p:nvPr/>
        </p:nvPicPr>
        <p:blipFill>
          <a:blip r:embed="rId6"/>
          <a:stretch>
            <a:fillRect/>
          </a:stretch>
        </p:blipFill>
        <p:spPr>
          <a:xfrm>
            <a:off x="559117" y="4884869"/>
            <a:ext cx="2512477" cy="1338828"/>
          </a:xfrm>
          <a:prstGeom prst="rect">
            <a:avLst/>
          </a:prstGeom>
        </p:spPr>
      </p:pic>
      <p:sp>
        <p:nvSpPr>
          <p:cNvPr id="12" name="TextBox 11">
            <a:extLst>
              <a:ext uri="{FF2B5EF4-FFF2-40B4-BE49-F238E27FC236}">
                <a16:creationId xmlns:a16="http://schemas.microsoft.com/office/drawing/2014/main" id="{D88B998A-A5D7-9E7C-88F8-A559D1D57192}"/>
              </a:ext>
            </a:extLst>
          </p:cNvPr>
          <p:cNvSpPr txBox="1"/>
          <p:nvPr/>
        </p:nvSpPr>
        <p:spPr>
          <a:xfrm>
            <a:off x="2974441" y="4940563"/>
            <a:ext cx="3516860" cy="1015663"/>
          </a:xfrm>
          <a:prstGeom prst="rect">
            <a:avLst/>
          </a:prstGeom>
          <a:noFill/>
        </p:spPr>
        <p:txBody>
          <a:bodyPr wrap="none" rtlCol="0">
            <a:spAutoFit/>
          </a:bodyPr>
          <a:lstStyle/>
          <a:p>
            <a:pPr marL="285750" indent="-285750">
              <a:buFont typeface="Wingdings" panose="05000000000000000000" pitchFamily="2" charset="2"/>
              <a:buChar char="Ø"/>
            </a:pPr>
            <a:r>
              <a:rPr lang="en-MY" sz="2000" dirty="0"/>
              <a:t>Linguistic variables- </a:t>
            </a:r>
            <a:r>
              <a:rPr lang="en-MY" sz="2000" i="1" dirty="0" err="1"/>
              <a:t>x,y,z</a:t>
            </a:r>
            <a:endParaRPr lang="en-MY" sz="2000" i="1" dirty="0"/>
          </a:p>
          <a:p>
            <a:pPr marL="285750" indent="-285750">
              <a:buFont typeface="Wingdings" panose="05000000000000000000" pitchFamily="2" charset="2"/>
              <a:buChar char="Ø"/>
            </a:pPr>
            <a:r>
              <a:rPr lang="en-MY" sz="2000" dirty="0"/>
              <a:t>Fuzzy sets- </a:t>
            </a:r>
            <a:r>
              <a:rPr lang="en-MY" sz="2000" i="1" dirty="0"/>
              <a:t>A,B</a:t>
            </a:r>
          </a:p>
          <a:p>
            <a:pPr marL="285750" indent="-285750">
              <a:buFont typeface="Wingdings" panose="05000000000000000000" pitchFamily="2" charset="2"/>
              <a:buChar char="Ø"/>
            </a:pPr>
            <a:r>
              <a:rPr lang="en-MY" sz="2000" dirty="0"/>
              <a:t>Mathematical function- </a:t>
            </a:r>
            <a:r>
              <a:rPr lang="en-MY" sz="2000" i="1" dirty="0"/>
              <a:t>f(</a:t>
            </a:r>
            <a:r>
              <a:rPr lang="en-MY" sz="2000" i="1" dirty="0" err="1"/>
              <a:t>x,y</a:t>
            </a:r>
            <a:r>
              <a:rPr lang="en-MY" sz="2000" i="1" dirty="0"/>
              <a:t>)</a:t>
            </a:r>
          </a:p>
        </p:txBody>
      </p:sp>
      <p:sp>
        <p:nvSpPr>
          <p:cNvPr id="13" name="TextBox 12">
            <a:extLst>
              <a:ext uri="{FF2B5EF4-FFF2-40B4-BE49-F238E27FC236}">
                <a16:creationId xmlns:a16="http://schemas.microsoft.com/office/drawing/2014/main" id="{C3CA8C3B-4088-CC90-3989-A5E545A17E82}"/>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61</a:t>
            </a:r>
          </a:p>
        </p:txBody>
      </p:sp>
    </p:spTree>
    <p:extLst>
      <p:ext uri="{BB962C8B-B14F-4D97-AF65-F5344CB8AC3E}">
        <p14:creationId xmlns:p14="http://schemas.microsoft.com/office/powerpoint/2010/main" val="78552032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3555397" cy="584775"/>
          </a:xfrm>
          <a:prstGeom prst="rect">
            <a:avLst/>
          </a:prstGeom>
          <a:noFill/>
        </p:spPr>
        <p:txBody>
          <a:bodyPr wrap="none" rtlCol="0">
            <a:spAutoFit/>
          </a:bodyPr>
          <a:lstStyle/>
          <a:p>
            <a:r>
              <a:rPr lang="en-MY" sz="3200" b="1" dirty="0">
                <a:solidFill>
                  <a:srgbClr val="0070C0"/>
                </a:solidFill>
              </a:rPr>
              <a:t>Takagi-</a:t>
            </a:r>
            <a:r>
              <a:rPr lang="en-MY" sz="3200" b="1" dirty="0" err="1">
                <a:solidFill>
                  <a:srgbClr val="0070C0"/>
                </a:solidFill>
              </a:rPr>
              <a:t>Sugeno</a:t>
            </a:r>
            <a:r>
              <a:rPr lang="en-MY" sz="3200" b="1" dirty="0">
                <a:solidFill>
                  <a:srgbClr val="0070C0"/>
                </a:solidFill>
              </a:rPr>
              <a:t> Style</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C809512E-34AA-DF84-ED5E-1A503D78B58D}"/>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62</a:t>
            </a:r>
          </a:p>
        </p:txBody>
      </p:sp>
      <p:pic>
        <p:nvPicPr>
          <p:cNvPr id="14" name="Picture 13">
            <a:extLst>
              <a:ext uri="{FF2B5EF4-FFF2-40B4-BE49-F238E27FC236}">
                <a16:creationId xmlns:a16="http://schemas.microsoft.com/office/drawing/2014/main" id="{FD99EB46-B3CA-4AB8-1FAB-7F1F44CB73CA}"/>
              </a:ext>
            </a:extLst>
          </p:cNvPr>
          <p:cNvPicPr>
            <a:picLocks noChangeAspect="1"/>
          </p:cNvPicPr>
          <p:nvPr/>
        </p:nvPicPr>
        <p:blipFill>
          <a:blip r:embed="rId5"/>
          <a:stretch>
            <a:fillRect/>
          </a:stretch>
        </p:blipFill>
        <p:spPr>
          <a:xfrm>
            <a:off x="757238" y="1315161"/>
            <a:ext cx="3343275" cy="5367523"/>
          </a:xfrm>
          <a:prstGeom prst="rect">
            <a:avLst/>
          </a:prstGeom>
        </p:spPr>
      </p:pic>
      <mc:AlternateContent xmlns:mc="http://schemas.openxmlformats.org/markup-compatibility/2006" xmlns:a14="http://schemas.microsoft.com/office/drawing/2010/main">
        <mc:Choice Requires="a14">
          <p:sp>
            <p:nvSpPr>
              <p:cNvPr id="15" name="TextBox 14">
                <a:extLst>
                  <a:ext uri="{FF2B5EF4-FFF2-40B4-BE49-F238E27FC236}">
                    <a16:creationId xmlns:a16="http://schemas.microsoft.com/office/drawing/2014/main" id="{F7B17945-ED86-F989-D599-1B312EC7882A}"/>
                  </a:ext>
                </a:extLst>
              </p:cNvPr>
              <p:cNvSpPr txBox="1"/>
              <p:nvPr/>
            </p:nvSpPr>
            <p:spPr>
              <a:xfrm>
                <a:off x="4509380" y="1411957"/>
                <a:ext cx="6763005" cy="1661160"/>
              </a:xfrm>
              <a:prstGeom prst="rect">
                <a:avLst/>
              </a:prstGeom>
              <a:noFill/>
            </p:spPr>
            <p:txBody>
              <a:bodyPr wrap="none" rtlCol="0">
                <a:spAutoFit/>
              </a:bodyPr>
              <a:lstStyle/>
              <a:p>
                <a:pPr marL="285750" indent="-285750">
                  <a:buFont typeface="Wingdings" panose="05000000000000000000" pitchFamily="2" charset="2"/>
                  <a:buChar char="§"/>
                </a:pPr>
                <a:r>
                  <a:rPr lang="en-US" sz="2000" dirty="0"/>
                  <a:t>The aggregation operation simply includes all the singletons.</a:t>
                </a:r>
              </a:p>
              <a:p>
                <a:pPr marL="285750" indent="-285750">
                  <a:buFont typeface="Wingdings" panose="05000000000000000000" pitchFamily="2" charset="2"/>
                  <a:buChar char="§"/>
                </a:pPr>
                <a:r>
                  <a:rPr lang="en-MY" sz="2000" dirty="0"/>
                  <a:t>Use the formula of </a:t>
                </a:r>
                <a:r>
                  <a:rPr lang="en-MY" sz="2000" dirty="0">
                    <a:solidFill>
                      <a:srgbClr val="0070C0"/>
                    </a:solidFill>
                  </a:rPr>
                  <a:t>weighted average (WA)</a:t>
                </a:r>
                <a:r>
                  <a:rPr lang="en-MY" sz="2000" dirty="0"/>
                  <a:t>:</a:t>
                </a:r>
              </a:p>
              <a:p>
                <a:endParaRPr lang="en-MY" sz="2000" dirty="0"/>
              </a:p>
              <a:p>
                <a:pPr/>
                <a14:m>
                  <m:oMathPara xmlns:m="http://schemas.openxmlformats.org/officeDocument/2006/math">
                    <m:oMathParaPr>
                      <m:jc m:val="centerGroup"/>
                    </m:oMathParaPr>
                    <m:oMath xmlns:m="http://schemas.openxmlformats.org/officeDocument/2006/math">
                      <m:r>
                        <a:rPr lang="en-MY" sz="2000" b="0" i="1" smtClean="0">
                          <a:latin typeface="Cambria Math" panose="02040503050406030204" pitchFamily="18" charset="0"/>
                        </a:rPr>
                        <m:t>𝑊𝐴</m:t>
                      </m:r>
                      <m:r>
                        <a:rPr lang="en-MY" sz="2000" b="0" i="1" smtClean="0">
                          <a:latin typeface="Cambria Math" panose="02040503050406030204" pitchFamily="18" charset="0"/>
                        </a:rPr>
                        <m:t>=</m:t>
                      </m:r>
                      <m:f>
                        <m:fPr>
                          <m:ctrlPr>
                            <a:rPr lang="en-MY" sz="2000" b="0" i="1" smtClean="0">
                              <a:latin typeface="Cambria Math" panose="02040503050406030204" pitchFamily="18" charset="0"/>
                            </a:rPr>
                          </m:ctrlPr>
                        </m:fPr>
                        <m:num>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b="0" i="1" smtClean="0">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1</m:t>
                              </m:r>
                            </m:e>
                          </m:d>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1+</m:t>
                          </m:r>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2</m:t>
                              </m:r>
                            </m:e>
                          </m:d>
                          <m:r>
                            <a:rPr lang="en-MY" sz="2000" i="1">
                              <a:latin typeface="Cambria Math" panose="02040503050406030204" pitchFamily="18" charset="0"/>
                              <a:ea typeface="Cambria Math" panose="02040503050406030204" pitchFamily="18" charset="0"/>
                            </a:rPr>
                            <m:t>×</m:t>
                          </m:r>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2</m:t>
                          </m:r>
                          <m:r>
                            <a:rPr lang="en-MY" sz="2000" i="1">
                              <a:latin typeface="Cambria Math" panose="02040503050406030204" pitchFamily="18" charset="0"/>
                              <a:ea typeface="Cambria Math" panose="02040503050406030204" pitchFamily="18" charset="0"/>
                            </a:rPr>
                            <m:t>+</m:t>
                          </m:r>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3</m:t>
                              </m:r>
                            </m:e>
                          </m:d>
                          <m:r>
                            <a:rPr lang="en-MY" sz="2000" i="1">
                              <a:latin typeface="Cambria Math" panose="02040503050406030204" pitchFamily="18" charset="0"/>
                              <a:ea typeface="Cambria Math" panose="02040503050406030204" pitchFamily="18" charset="0"/>
                            </a:rPr>
                            <m:t>×</m:t>
                          </m:r>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3</m:t>
                          </m:r>
                        </m:num>
                        <m:den>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𝑘</m:t>
                              </m:r>
                              <m:r>
                                <a:rPr lang="en-MY" sz="2000" i="1" smtClean="0">
                                  <a:latin typeface="Cambria Math" panose="02040503050406030204" pitchFamily="18" charset="0"/>
                                  <a:ea typeface="Cambria Math" panose="02040503050406030204" pitchFamily="18" charset="0"/>
                                </a:rPr>
                                <m:t>1</m:t>
                              </m:r>
                            </m:e>
                          </m:d>
                          <m:r>
                            <a:rPr lang="en-MY" sz="2000" b="0" i="1" smtClean="0">
                              <a:latin typeface="Cambria Math" panose="02040503050406030204" pitchFamily="18" charset="0"/>
                              <a:ea typeface="Cambria Math" panose="02040503050406030204" pitchFamily="18" charset="0"/>
                            </a:rPr>
                            <m:t>+</m:t>
                          </m:r>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2</m:t>
                              </m:r>
                            </m:e>
                          </m:d>
                          <m:r>
                            <a:rPr lang="en-MY" sz="2000" b="0" i="1" smtClean="0">
                              <a:latin typeface="Cambria Math" panose="02040503050406030204" pitchFamily="18" charset="0"/>
                              <a:ea typeface="Cambria Math" panose="02040503050406030204" pitchFamily="18" charset="0"/>
                            </a:rPr>
                            <m:t>+</m:t>
                          </m:r>
                          <m:r>
                            <a:rPr lang="en-MY" sz="2000" i="1">
                              <a:latin typeface="Cambria Math" panose="02040503050406030204" pitchFamily="18" charset="0"/>
                              <a:ea typeface="Cambria Math" panose="02040503050406030204" pitchFamily="18" charset="0"/>
                            </a:rPr>
                            <m:t>𝜇</m:t>
                          </m:r>
                          <m:d>
                            <m:dPr>
                              <m:ctrlPr>
                                <a:rPr lang="en-MY" sz="2000" i="1">
                                  <a:latin typeface="Cambria Math" panose="02040503050406030204" pitchFamily="18" charset="0"/>
                                  <a:ea typeface="Cambria Math" panose="02040503050406030204" pitchFamily="18" charset="0"/>
                                </a:rPr>
                              </m:ctrlPr>
                            </m:dPr>
                            <m:e>
                              <m:r>
                                <a:rPr lang="en-MY" sz="2000" i="1">
                                  <a:latin typeface="Cambria Math" panose="02040503050406030204" pitchFamily="18" charset="0"/>
                                  <a:ea typeface="Cambria Math" panose="02040503050406030204" pitchFamily="18" charset="0"/>
                                </a:rPr>
                                <m:t>𝑘</m:t>
                              </m:r>
                              <m:r>
                                <a:rPr lang="en-MY" sz="2000" b="0" i="1" smtClean="0">
                                  <a:latin typeface="Cambria Math" panose="02040503050406030204" pitchFamily="18" charset="0"/>
                                  <a:ea typeface="Cambria Math" panose="02040503050406030204" pitchFamily="18" charset="0"/>
                                </a:rPr>
                                <m:t>3</m:t>
                              </m:r>
                            </m:e>
                          </m:d>
                        </m:den>
                      </m:f>
                    </m:oMath>
                  </m:oMathPara>
                </a14:m>
                <a:endParaRPr lang="en-MY" sz="2000" dirty="0"/>
              </a:p>
            </p:txBody>
          </p:sp>
        </mc:Choice>
        <mc:Fallback xmlns="">
          <p:sp>
            <p:nvSpPr>
              <p:cNvPr id="15" name="TextBox 14">
                <a:extLst>
                  <a:ext uri="{FF2B5EF4-FFF2-40B4-BE49-F238E27FC236}">
                    <a16:creationId xmlns:a16="http://schemas.microsoft.com/office/drawing/2014/main" id="{F7B17945-ED86-F989-D599-1B312EC7882A}"/>
                  </a:ext>
                </a:extLst>
              </p:cNvPr>
              <p:cNvSpPr txBox="1">
                <a:spLocks noRot="1" noChangeAspect="1" noMove="1" noResize="1" noEditPoints="1" noAdjustHandles="1" noChangeArrowheads="1" noChangeShapeType="1" noTextEdit="1"/>
              </p:cNvSpPr>
              <p:nvPr/>
            </p:nvSpPr>
            <p:spPr>
              <a:xfrm>
                <a:off x="4509380" y="1411957"/>
                <a:ext cx="6763005" cy="1661160"/>
              </a:xfrm>
              <a:prstGeom prst="rect">
                <a:avLst/>
              </a:prstGeom>
              <a:blipFill>
                <a:blip r:embed="rId6"/>
                <a:stretch>
                  <a:fillRect l="-812" t="-2206" r="-180"/>
                </a:stretch>
              </a:blipFill>
            </p:spPr>
            <p:txBody>
              <a:bodyPr/>
              <a:lstStyle/>
              <a:p>
                <a:r>
                  <a:rPr lang="en-MY">
                    <a:noFill/>
                  </a:rPr>
                  <a:t> </a:t>
                </a:r>
              </a:p>
            </p:txBody>
          </p:sp>
        </mc:Fallback>
      </mc:AlternateContent>
      <mc:AlternateContent xmlns:mc="http://schemas.openxmlformats.org/markup-compatibility/2006" xmlns:a14="http://schemas.microsoft.com/office/drawing/2010/main">
        <mc:Choice Requires="a14">
          <p:sp>
            <p:nvSpPr>
              <p:cNvPr id="19" name="TextBox 18">
                <a:extLst>
                  <a:ext uri="{FF2B5EF4-FFF2-40B4-BE49-F238E27FC236}">
                    <a16:creationId xmlns:a16="http://schemas.microsoft.com/office/drawing/2014/main" id="{C2D46319-0FAC-DAC5-21BD-0B6EF6B883F2}"/>
                  </a:ext>
                </a:extLst>
              </p:cNvPr>
              <p:cNvSpPr txBox="1"/>
              <p:nvPr/>
            </p:nvSpPr>
            <p:spPr>
              <a:xfrm>
                <a:off x="4741123" y="3415197"/>
                <a:ext cx="6157912" cy="681982"/>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r>
                        <a:rPr lang="en-MY" sz="2000" b="0" i="1" smtClean="0">
                          <a:latin typeface="Cambria Math" panose="02040503050406030204" pitchFamily="18" charset="0"/>
                        </a:rPr>
                        <m:t>𝑊𝐴</m:t>
                      </m:r>
                      <m:r>
                        <a:rPr lang="en-MY" sz="2000" b="0" i="1" smtClean="0">
                          <a:latin typeface="Cambria Math" panose="02040503050406030204" pitchFamily="18" charset="0"/>
                        </a:rPr>
                        <m:t>=</m:t>
                      </m:r>
                      <m:f>
                        <m:fPr>
                          <m:ctrlPr>
                            <a:rPr lang="en-MY" sz="2000" b="0" i="1" smtClean="0">
                              <a:latin typeface="Cambria Math" panose="02040503050406030204" pitchFamily="18" charset="0"/>
                            </a:rPr>
                          </m:ctrlPr>
                        </m:fPr>
                        <m:num>
                          <m:r>
                            <a:rPr lang="en-MY" sz="2000" b="0" i="1" smtClean="0">
                              <a:latin typeface="Cambria Math" panose="02040503050406030204" pitchFamily="18" charset="0"/>
                            </a:rPr>
                            <m:t>0.1</m:t>
                          </m:r>
                          <m:r>
                            <a:rPr lang="en-MY" sz="2000" i="1" smtClean="0">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20+0.2</m:t>
                          </m:r>
                          <m:r>
                            <a:rPr lang="en-MY" sz="2000" i="1">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50</m:t>
                          </m:r>
                          <m:r>
                            <a:rPr lang="en-MY" sz="2000" i="1">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0.5</m:t>
                          </m:r>
                          <m:r>
                            <a:rPr lang="en-MY" sz="2000" i="1">
                              <a:latin typeface="Cambria Math" panose="02040503050406030204" pitchFamily="18" charset="0"/>
                              <a:ea typeface="Cambria Math" panose="02040503050406030204" pitchFamily="18" charset="0"/>
                            </a:rPr>
                            <m:t>×</m:t>
                          </m:r>
                          <m:r>
                            <a:rPr lang="en-MY" sz="2000" b="0" i="1" smtClean="0">
                              <a:latin typeface="Cambria Math" panose="02040503050406030204" pitchFamily="18" charset="0"/>
                              <a:ea typeface="Cambria Math" panose="02040503050406030204" pitchFamily="18" charset="0"/>
                            </a:rPr>
                            <m:t>80</m:t>
                          </m:r>
                        </m:num>
                        <m:den>
                          <m:r>
                            <a:rPr lang="en-MY" sz="2000" b="0" i="1" smtClean="0">
                              <a:latin typeface="Cambria Math" panose="02040503050406030204" pitchFamily="18" charset="0"/>
                              <a:ea typeface="Cambria Math" panose="02040503050406030204" pitchFamily="18" charset="0"/>
                            </a:rPr>
                            <m:t>0.1+</m:t>
                          </m:r>
                          <m:r>
                            <a:rPr lang="en-MY" sz="2000" i="1" smtClean="0">
                              <a:latin typeface="Cambria Math" panose="02040503050406030204" pitchFamily="18" charset="0"/>
                              <a:ea typeface="Cambria Math" panose="02040503050406030204" pitchFamily="18" charset="0"/>
                            </a:rPr>
                            <m:t>0</m:t>
                          </m:r>
                          <m:r>
                            <a:rPr lang="en-MY" sz="2000" b="0" i="1" smtClean="0">
                              <a:latin typeface="Cambria Math" panose="02040503050406030204" pitchFamily="18" charset="0"/>
                              <a:ea typeface="Cambria Math" panose="02040503050406030204" pitchFamily="18" charset="0"/>
                            </a:rPr>
                            <m:t>.2+0.5</m:t>
                          </m:r>
                        </m:den>
                      </m:f>
                      <m:r>
                        <a:rPr lang="en-MY" sz="2000" b="0" i="1" smtClean="0">
                          <a:latin typeface="Cambria Math" panose="02040503050406030204" pitchFamily="18" charset="0"/>
                          <a:ea typeface="Cambria Math" panose="02040503050406030204" pitchFamily="18" charset="0"/>
                        </a:rPr>
                        <m:t>=65</m:t>
                      </m:r>
                    </m:oMath>
                  </m:oMathPara>
                </a14:m>
                <a:endParaRPr lang="en-MY" sz="2000" dirty="0"/>
              </a:p>
            </p:txBody>
          </p:sp>
        </mc:Choice>
        <mc:Fallback xmlns="">
          <p:sp>
            <p:nvSpPr>
              <p:cNvPr id="19" name="TextBox 18">
                <a:extLst>
                  <a:ext uri="{FF2B5EF4-FFF2-40B4-BE49-F238E27FC236}">
                    <a16:creationId xmlns:a16="http://schemas.microsoft.com/office/drawing/2014/main" id="{C2D46319-0FAC-DAC5-21BD-0B6EF6B883F2}"/>
                  </a:ext>
                </a:extLst>
              </p:cNvPr>
              <p:cNvSpPr txBox="1">
                <a:spLocks noRot="1" noChangeAspect="1" noMove="1" noResize="1" noEditPoints="1" noAdjustHandles="1" noChangeArrowheads="1" noChangeShapeType="1" noTextEdit="1"/>
              </p:cNvSpPr>
              <p:nvPr/>
            </p:nvSpPr>
            <p:spPr>
              <a:xfrm>
                <a:off x="4741123" y="3415197"/>
                <a:ext cx="6157912" cy="681982"/>
              </a:xfrm>
              <a:prstGeom prst="rect">
                <a:avLst/>
              </a:prstGeom>
              <a:blipFill>
                <a:blip r:embed="rId7"/>
                <a:stretch>
                  <a:fillRect/>
                </a:stretch>
              </a:blipFill>
            </p:spPr>
            <p:txBody>
              <a:bodyPr/>
              <a:lstStyle/>
              <a:p>
                <a:r>
                  <a:rPr lang="en-MY">
                    <a:noFill/>
                  </a:rPr>
                  <a:t> </a:t>
                </a:r>
              </a:p>
            </p:txBody>
          </p:sp>
        </mc:Fallback>
      </mc:AlternateContent>
    </p:spTree>
    <p:extLst>
      <p:ext uri="{BB962C8B-B14F-4D97-AF65-F5344CB8AC3E}">
        <p14:creationId xmlns:p14="http://schemas.microsoft.com/office/powerpoint/2010/main" val="21944387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2040943" cy="584775"/>
          </a:xfrm>
          <a:prstGeom prst="rect">
            <a:avLst/>
          </a:prstGeom>
          <a:noFill/>
        </p:spPr>
        <p:txBody>
          <a:bodyPr wrap="none" rtlCol="0">
            <a:spAutoFit/>
          </a:bodyPr>
          <a:lstStyle/>
          <a:p>
            <a:r>
              <a:rPr lang="en-MY" sz="3200" b="1" dirty="0">
                <a:solidFill>
                  <a:srgbClr val="0070C0"/>
                </a:solidFill>
              </a:rPr>
              <a:t>Conclusio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C809512E-34AA-DF84-ED5E-1A503D78B58D}"/>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63</a:t>
            </a:r>
          </a:p>
        </p:txBody>
      </p:sp>
      <p:sp>
        <p:nvSpPr>
          <p:cNvPr id="3" name="TextBox 2">
            <a:extLst>
              <a:ext uri="{FF2B5EF4-FFF2-40B4-BE49-F238E27FC236}">
                <a16:creationId xmlns:a16="http://schemas.microsoft.com/office/drawing/2014/main" id="{4E1E5476-93DD-94A7-3D6F-686018D6DFCE}"/>
              </a:ext>
            </a:extLst>
          </p:cNvPr>
          <p:cNvSpPr txBox="1"/>
          <p:nvPr/>
        </p:nvSpPr>
        <p:spPr>
          <a:xfrm>
            <a:off x="374568" y="1315161"/>
            <a:ext cx="9555246" cy="4493538"/>
          </a:xfrm>
          <a:prstGeom prst="rect">
            <a:avLst/>
          </a:prstGeom>
          <a:noFill/>
        </p:spPr>
        <p:txBody>
          <a:bodyPr wrap="square" rtlCol="0">
            <a:spAutoFit/>
          </a:bodyPr>
          <a:lstStyle/>
          <a:p>
            <a:pPr marL="285750" indent="-285750" algn="just">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Fuzzy logic is a logic that describes fuzziness. As fuzzy logic attempts to model humans’ sense of words, decision making and common sense, it is leading to more human intelligent machines.</a:t>
            </a:r>
          </a:p>
          <a:p>
            <a:pPr marL="285750" indent="-285750" algn="just">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Fuzzy logic is a set of mathematical principles for knowledge representation based on degrees of membership rather than on the crisp membership of classical binary logic. Unlike two-valued Boolean logic, fuzzy logic is multivalued.</a:t>
            </a:r>
          </a:p>
          <a:p>
            <a:pPr marL="285750" indent="-285750" algn="just">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Fuzzy inference is a process of mapping from a given input to an output by using the theory of fuzzy sets. The fuzzy inference process includes four steps: fuzzification of the input variables, rule evaluation, aggregation of the rule outputs and defuzzification.</a:t>
            </a:r>
          </a:p>
          <a:p>
            <a:pPr marL="285750" indent="-285750" algn="just">
              <a:buFont typeface="Wingdings" panose="05000000000000000000" pitchFamily="2" charset="2"/>
              <a:buChar char="§"/>
            </a:pPr>
            <a:r>
              <a:rPr lang="en-US" sz="2200" dirty="0">
                <a:latin typeface="Times New Roman" panose="02020603050405020304" pitchFamily="18" charset="0"/>
                <a:cs typeface="Times New Roman" panose="02020603050405020304" pitchFamily="18" charset="0"/>
              </a:rPr>
              <a:t>Building a fuzzy expert system is an iterative process that involves defining fuzzy sets and fuzzy rules, evaluating and then tuning the system to meet the specified requirements.</a:t>
            </a:r>
            <a:endParaRPr lang="en-MY" sz="22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66129167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2052100" cy="584775"/>
          </a:xfrm>
          <a:prstGeom prst="rect">
            <a:avLst/>
          </a:prstGeom>
          <a:noFill/>
        </p:spPr>
        <p:txBody>
          <a:bodyPr wrap="none" rtlCol="0">
            <a:spAutoFit/>
          </a:bodyPr>
          <a:lstStyle/>
          <a:p>
            <a:r>
              <a:rPr lang="en-MY" sz="3200" b="1" dirty="0">
                <a:solidFill>
                  <a:srgbClr val="0070C0"/>
                </a:solidFill>
              </a:rPr>
              <a:t>References</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TextBox 1">
            <a:extLst>
              <a:ext uri="{FF2B5EF4-FFF2-40B4-BE49-F238E27FC236}">
                <a16:creationId xmlns:a16="http://schemas.microsoft.com/office/drawing/2014/main" id="{C809512E-34AA-DF84-ED5E-1A503D78B58D}"/>
              </a:ext>
            </a:extLst>
          </p:cNvPr>
          <p:cNvSpPr txBox="1"/>
          <p:nvPr/>
        </p:nvSpPr>
        <p:spPr>
          <a:xfrm>
            <a:off x="11710194" y="6395628"/>
            <a:ext cx="418704" cy="369332"/>
          </a:xfrm>
          <a:prstGeom prst="rect">
            <a:avLst/>
          </a:prstGeom>
          <a:noFill/>
        </p:spPr>
        <p:txBody>
          <a:bodyPr wrap="none" rtlCol="0">
            <a:spAutoFit/>
          </a:bodyPr>
          <a:lstStyle/>
          <a:p>
            <a:r>
              <a:rPr lang="en-MY" b="1" dirty="0">
                <a:solidFill>
                  <a:schemeClr val="accent5">
                    <a:lumMod val="50000"/>
                  </a:schemeClr>
                </a:solidFill>
              </a:rPr>
              <a:t>64</a:t>
            </a:r>
          </a:p>
        </p:txBody>
      </p:sp>
      <p:sp>
        <p:nvSpPr>
          <p:cNvPr id="5" name="TextBox 4">
            <a:extLst>
              <a:ext uri="{FF2B5EF4-FFF2-40B4-BE49-F238E27FC236}">
                <a16:creationId xmlns:a16="http://schemas.microsoft.com/office/drawing/2014/main" id="{893ECB81-F360-71ED-BC94-8AD6FFE8B844}"/>
              </a:ext>
            </a:extLst>
          </p:cNvPr>
          <p:cNvSpPr txBox="1"/>
          <p:nvPr/>
        </p:nvSpPr>
        <p:spPr>
          <a:xfrm>
            <a:off x="374568" y="1503121"/>
            <a:ext cx="9446386" cy="3477875"/>
          </a:xfrm>
          <a:prstGeom prst="rect">
            <a:avLst/>
          </a:prstGeom>
          <a:noFill/>
        </p:spPr>
        <p:txBody>
          <a:bodyPr wrap="square">
            <a:spAutoFit/>
          </a:bodyPr>
          <a:lstStyle/>
          <a:p>
            <a:pPr marL="514350" indent="-514350" algn="just">
              <a:buFont typeface="+mj-lt"/>
              <a:buAutoNum type="romanLcPeriod"/>
            </a:pPr>
            <a:r>
              <a:rPr lang="en-MY" sz="2000" dirty="0">
                <a:latin typeface="Times New Roman" panose="02020603050405020304" pitchFamily="18" charset="0"/>
                <a:cs typeface="Times New Roman" panose="02020603050405020304" pitchFamily="18" charset="0"/>
              </a:rPr>
              <a:t>Michael </a:t>
            </a:r>
            <a:r>
              <a:rPr lang="en-MY" sz="2000" dirty="0" err="1">
                <a:latin typeface="Times New Roman" panose="02020603050405020304" pitchFamily="18" charset="0"/>
                <a:cs typeface="Times New Roman" panose="02020603050405020304" pitchFamily="18" charset="0"/>
              </a:rPr>
              <a:t>Negnevitsky</a:t>
            </a:r>
            <a:r>
              <a:rPr lang="en-MY" sz="2000" dirty="0">
                <a:latin typeface="Times New Roman" panose="02020603050405020304" pitchFamily="18" charset="0"/>
                <a:cs typeface="Times New Roman" panose="02020603050405020304" pitchFamily="18" charset="0"/>
              </a:rPr>
              <a:t>. (2019). </a:t>
            </a:r>
            <a:r>
              <a:rPr lang="en-MY" sz="2000" i="1" dirty="0">
                <a:latin typeface="Times New Roman" panose="02020603050405020304" pitchFamily="18" charset="0"/>
                <a:cs typeface="Times New Roman" panose="02020603050405020304" pitchFamily="18" charset="0"/>
              </a:rPr>
              <a:t>Artificial Intelligence: </a:t>
            </a:r>
            <a:r>
              <a:rPr lang="en-US" sz="2000" i="1" dirty="0">
                <a:latin typeface="Times New Roman" panose="02020603050405020304" pitchFamily="18" charset="0"/>
                <a:cs typeface="Times New Roman" panose="02020603050405020304" pitchFamily="18" charset="0"/>
              </a:rPr>
              <a:t>A Guide to Intelligent Systems</a:t>
            </a:r>
            <a:r>
              <a:rPr lang="en-US" sz="2000" dirty="0">
                <a:latin typeface="Times New Roman" panose="02020603050405020304" pitchFamily="18" charset="0"/>
                <a:cs typeface="Times New Roman" panose="02020603050405020304" pitchFamily="18" charset="0"/>
              </a:rPr>
              <a:t>. Third Edition</a:t>
            </a:r>
          </a:p>
          <a:p>
            <a:pPr marL="514350" indent="-514350" algn="just">
              <a:buFont typeface="+mj-lt"/>
              <a:buAutoNum type="romanLcPeriod"/>
            </a:pPr>
            <a:r>
              <a:rPr lang="en-US" sz="2000" dirty="0">
                <a:latin typeface="Times New Roman" panose="02020603050405020304" pitchFamily="18" charset="0"/>
                <a:cs typeface="Times New Roman" panose="02020603050405020304" pitchFamily="18" charset="0"/>
              </a:rPr>
              <a:t>D.S. Hooda and Vivek Raich. (2017). </a:t>
            </a:r>
            <a:r>
              <a:rPr lang="en-US" sz="2000" i="1" dirty="0">
                <a:latin typeface="Times New Roman" panose="02020603050405020304" pitchFamily="18" charset="0"/>
                <a:cs typeface="Times New Roman" panose="02020603050405020304" pitchFamily="18" charset="0"/>
              </a:rPr>
              <a:t>Fuzzy Logic Models and Fuzzy Control - An Introduction</a:t>
            </a:r>
            <a:r>
              <a:rPr lang="en-US" sz="2000" dirty="0">
                <a:latin typeface="Times New Roman" panose="02020603050405020304" pitchFamily="18" charset="0"/>
                <a:cs typeface="Times New Roman" panose="02020603050405020304" pitchFamily="18" charset="0"/>
              </a:rPr>
              <a:t>. First Edition</a:t>
            </a:r>
          </a:p>
          <a:p>
            <a:pPr marL="514350" indent="-514350" algn="just">
              <a:buFont typeface="+mj-lt"/>
              <a:buAutoNum type="romanLcPeriod"/>
            </a:pPr>
            <a:r>
              <a:rPr lang="en-US" sz="2000" dirty="0">
                <a:latin typeface="Times New Roman" panose="02020603050405020304" pitchFamily="18" charset="0"/>
                <a:cs typeface="Times New Roman" panose="02020603050405020304" pitchFamily="18" charset="0"/>
              </a:rPr>
              <a:t>Mehmed </a:t>
            </a:r>
            <a:r>
              <a:rPr lang="en-US" sz="2000" dirty="0" err="1">
                <a:latin typeface="Times New Roman" panose="02020603050405020304" pitchFamily="18" charset="0"/>
                <a:cs typeface="Times New Roman" panose="02020603050405020304" pitchFamily="18" charset="0"/>
              </a:rPr>
              <a:t>Kantardzic</a:t>
            </a:r>
            <a:r>
              <a:rPr lang="en-US" sz="2000" dirty="0">
                <a:latin typeface="Times New Roman" panose="02020603050405020304" pitchFamily="18" charset="0"/>
                <a:cs typeface="Times New Roman" panose="02020603050405020304" pitchFamily="18" charset="0"/>
              </a:rPr>
              <a:t>. (2020). </a:t>
            </a:r>
            <a:r>
              <a:rPr lang="en-US" sz="2000" i="1" dirty="0">
                <a:latin typeface="Times New Roman" panose="02020603050405020304" pitchFamily="18" charset="0"/>
                <a:cs typeface="Times New Roman" panose="02020603050405020304" pitchFamily="18" charset="0"/>
              </a:rPr>
              <a:t>Data Mining Concepts, Models, Methods and Algorithms</a:t>
            </a:r>
            <a:r>
              <a:rPr lang="en-US" sz="2000" dirty="0">
                <a:latin typeface="Times New Roman" panose="02020603050405020304" pitchFamily="18" charset="0"/>
                <a:cs typeface="Times New Roman" panose="02020603050405020304" pitchFamily="18" charset="0"/>
              </a:rPr>
              <a:t>. Third Edition</a:t>
            </a:r>
          </a:p>
          <a:p>
            <a:pPr marL="514350" indent="-514350" algn="just">
              <a:buFont typeface="+mj-lt"/>
              <a:buAutoNum type="romanLcPeriod"/>
            </a:pPr>
            <a:r>
              <a:rPr lang="en-US" sz="2000" dirty="0">
                <a:latin typeface="Times New Roman" panose="02020603050405020304" pitchFamily="18" charset="0"/>
                <a:cs typeface="Times New Roman" panose="02020603050405020304" pitchFamily="18" charset="0"/>
              </a:rPr>
              <a:t>Peter Norvig and Stuart Russell. (2021). </a:t>
            </a:r>
            <a:r>
              <a:rPr lang="en-US" sz="2000" i="1" dirty="0">
                <a:latin typeface="Times New Roman" panose="02020603050405020304" pitchFamily="18" charset="0"/>
                <a:cs typeface="Times New Roman" panose="02020603050405020304" pitchFamily="18" charset="0"/>
              </a:rPr>
              <a:t>Artificial Intelligence: A Modern Approach</a:t>
            </a:r>
            <a:r>
              <a:rPr lang="en-US" sz="2000" dirty="0">
                <a:latin typeface="Times New Roman" panose="02020603050405020304" pitchFamily="18" charset="0"/>
                <a:cs typeface="Times New Roman" panose="02020603050405020304" pitchFamily="18" charset="0"/>
              </a:rPr>
              <a:t>. Fourth Edition</a:t>
            </a:r>
          </a:p>
          <a:p>
            <a:pPr marL="514350" indent="-514350" algn="just">
              <a:buFont typeface="+mj-lt"/>
              <a:buAutoNum type="romanLcPeriod"/>
            </a:pPr>
            <a:endParaRPr lang="en-US" sz="2000" dirty="0">
              <a:latin typeface="Times New Roman" panose="02020603050405020304" pitchFamily="18" charset="0"/>
              <a:cs typeface="Times New Roman" panose="02020603050405020304" pitchFamily="18" charset="0"/>
            </a:endParaRPr>
          </a:p>
          <a:p>
            <a:pPr marL="514350" indent="-514350" algn="just">
              <a:buFont typeface="+mj-lt"/>
              <a:buAutoNum type="romanLcPeriod"/>
            </a:pPr>
            <a:endParaRPr lang="en-US" sz="2000" dirty="0">
              <a:latin typeface="Times New Roman" panose="02020603050405020304" pitchFamily="18" charset="0"/>
              <a:cs typeface="Times New Roman" panose="02020603050405020304" pitchFamily="18" charset="0"/>
            </a:endParaRPr>
          </a:p>
          <a:p>
            <a:pPr algn="just"/>
            <a:endParaRPr lang="en-MY"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920191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71127"/>
            <a:ext cx="4299960" cy="584775"/>
          </a:xfrm>
          <a:prstGeom prst="rect">
            <a:avLst/>
          </a:prstGeom>
          <a:noFill/>
        </p:spPr>
        <p:txBody>
          <a:bodyPr wrap="none" rtlCol="0">
            <a:spAutoFit/>
          </a:bodyPr>
          <a:lstStyle/>
          <a:p>
            <a:r>
              <a:rPr lang="en-MY" sz="3200" b="1" dirty="0">
                <a:solidFill>
                  <a:srgbClr val="0070C0"/>
                </a:solidFill>
              </a:rPr>
              <a:t>Definition of Fuzzy Logic</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7</a:t>
            </a:r>
          </a:p>
        </p:txBody>
      </p:sp>
      <p:grpSp>
        <p:nvGrpSpPr>
          <p:cNvPr id="5" name="Group 4">
            <a:extLst>
              <a:ext uri="{FF2B5EF4-FFF2-40B4-BE49-F238E27FC236}">
                <a16:creationId xmlns:a16="http://schemas.microsoft.com/office/drawing/2014/main" id="{3F49682E-D726-CD4F-9CEF-3C6A77639AF8}"/>
              </a:ext>
            </a:extLst>
          </p:cNvPr>
          <p:cNvGrpSpPr/>
          <p:nvPr/>
        </p:nvGrpSpPr>
        <p:grpSpPr>
          <a:xfrm>
            <a:off x="4070039" y="2274838"/>
            <a:ext cx="6061466" cy="2606240"/>
            <a:chOff x="4070039" y="2274838"/>
            <a:chExt cx="6061466" cy="2606240"/>
          </a:xfrm>
        </p:grpSpPr>
        <p:sp>
          <p:nvSpPr>
            <p:cNvPr id="2" name="TextBox 1">
              <a:extLst>
                <a:ext uri="{FF2B5EF4-FFF2-40B4-BE49-F238E27FC236}">
                  <a16:creationId xmlns:a16="http://schemas.microsoft.com/office/drawing/2014/main" id="{121D6BB0-D3E9-4F3B-9764-6D39AFF8B212}"/>
                </a:ext>
              </a:extLst>
            </p:cNvPr>
            <p:cNvSpPr txBox="1"/>
            <p:nvPr/>
          </p:nvSpPr>
          <p:spPr>
            <a:xfrm>
              <a:off x="4070039" y="2274838"/>
              <a:ext cx="6061466" cy="2246769"/>
            </a:xfrm>
            <a:prstGeom prst="rect">
              <a:avLst/>
            </a:prstGeom>
            <a:noFill/>
          </p:spPr>
          <p:txBody>
            <a:bodyPr wrap="square" rtlCol="0">
              <a:spAutoFit/>
            </a:bodyPr>
            <a:lstStyle/>
            <a:p>
              <a:pPr algn="just"/>
              <a:r>
                <a:rPr lang="en-MY" sz="2800" b="0" i="0" u="none" strike="noStrike" baseline="0" dirty="0">
                  <a:latin typeface="Times New Roman" panose="02020603050405020304" pitchFamily="18" charset="0"/>
                  <a:cs typeface="Times New Roman" panose="02020603050405020304" pitchFamily="18" charset="0"/>
                </a:rPr>
                <a:t>“Fuzzy logic is determined as a set of mathematical principles for knowledge representation based on degrees of membership rather than on crisp membership of classical binary logic.”</a:t>
              </a:r>
              <a:endParaRPr lang="en-MY" sz="2800" dirty="0">
                <a:latin typeface="Times New Roman" panose="02020603050405020304" pitchFamily="18" charset="0"/>
                <a:cs typeface="Times New Roman" panose="02020603050405020304" pitchFamily="18" charset="0"/>
              </a:endParaRPr>
            </a:p>
          </p:txBody>
        </p:sp>
        <p:sp>
          <p:nvSpPr>
            <p:cNvPr id="9" name="TextBox 8">
              <a:extLst>
                <a:ext uri="{FF2B5EF4-FFF2-40B4-BE49-F238E27FC236}">
                  <a16:creationId xmlns:a16="http://schemas.microsoft.com/office/drawing/2014/main" id="{17117E6C-2766-43E8-AC85-403BF3DE2700}"/>
                </a:ext>
              </a:extLst>
            </p:cNvPr>
            <p:cNvSpPr txBox="1"/>
            <p:nvPr/>
          </p:nvSpPr>
          <p:spPr>
            <a:xfrm>
              <a:off x="7809331" y="4604079"/>
              <a:ext cx="2322174" cy="276999"/>
            </a:xfrm>
            <a:prstGeom prst="rect">
              <a:avLst/>
            </a:prstGeom>
            <a:noFill/>
          </p:spPr>
          <p:txBody>
            <a:bodyPr wrap="none" rtlCol="0">
              <a:spAutoFit/>
            </a:bodyPr>
            <a:lstStyle/>
            <a:p>
              <a:r>
                <a:rPr lang="en-MY" sz="1200" i="1" dirty="0">
                  <a:latin typeface="Arial" panose="020B0604020202020204" pitchFamily="34" charset="0"/>
                  <a:cs typeface="Arial" panose="020B0604020202020204" pitchFamily="34" charset="0"/>
                </a:rPr>
                <a:t>Professor </a:t>
              </a:r>
              <a:r>
                <a:rPr lang="en-MY" sz="1200" i="1" dirty="0" err="1">
                  <a:latin typeface="Arial" panose="020B0604020202020204" pitchFamily="34" charset="0"/>
                  <a:cs typeface="Arial" panose="020B0604020202020204" pitchFamily="34" charset="0"/>
                </a:rPr>
                <a:t>Lotfi</a:t>
              </a:r>
              <a:r>
                <a:rPr lang="en-MY" sz="1200" i="1" dirty="0">
                  <a:latin typeface="Arial" panose="020B0604020202020204" pitchFamily="34" charset="0"/>
                  <a:cs typeface="Arial" panose="020B0604020202020204" pitchFamily="34" charset="0"/>
                </a:rPr>
                <a:t> A. Zadeh (1965)</a:t>
              </a:r>
            </a:p>
          </p:txBody>
        </p:sp>
      </p:grpSp>
      <p:grpSp>
        <p:nvGrpSpPr>
          <p:cNvPr id="11" name="Group 10">
            <a:extLst>
              <a:ext uri="{FF2B5EF4-FFF2-40B4-BE49-F238E27FC236}">
                <a16:creationId xmlns:a16="http://schemas.microsoft.com/office/drawing/2014/main" id="{F8E543FA-3EDA-4EB0-8C23-DB71F20D9698}"/>
              </a:ext>
            </a:extLst>
          </p:cNvPr>
          <p:cNvGrpSpPr/>
          <p:nvPr/>
        </p:nvGrpSpPr>
        <p:grpSpPr>
          <a:xfrm>
            <a:off x="6950736" y="-68728"/>
            <a:ext cx="5367572" cy="868894"/>
            <a:chOff x="5917528" y="-68728"/>
            <a:chExt cx="6400780" cy="1036148"/>
          </a:xfrm>
        </p:grpSpPr>
        <p:pic>
          <p:nvPicPr>
            <p:cNvPr id="12" name="Picture 11" descr="Logo, company name&#10;&#10;Description automatically generated">
              <a:extLst>
                <a:ext uri="{FF2B5EF4-FFF2-40B4-BE49-F238E27FC236}">
                  <a16:creationId xmlns:a16="http://schemas.microsoft.com/office/drawing/2014/main" id="{B879F469-BC68-4719-9648-C77BA4317531}"/>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3" name="Picture 12" descr="A picture containing graphical user interface&#10;&#10;Description automatically generated">
              <a:extLst>
                <a:ext uri="{FF2B5EF4-FFF2-40B4-BE49-F238E27FC236}">
                  <a16:creationId xmlns:a16="http://schemas.microsoft.com/office/drawing/2014/main" id="{44247EAC-E198-4025-94DF-2E031D05202A}"/>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4" name="Picture 13" descr="A picture containing graphical user interface&#10;&#10;Description automatically generated">
              <a:extLst>
                <a:ext uri="{FF2B5EF4-FFF2-40B4-BE49-F238E27FC236}">
                  <a16:creationId xmlns:a16="http://schemas.microsoft.com/office/drawing/2014/main" id="{A19A53DD-72A5-4410-82C5-9828346AC882}"/>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grpSp>
        <p:nvGrpSpPr>
          <p:cNvPr id="3" name="Group 2">
            <a:extLst>
              <a:ext uri="{FF2B5EF4-FFF2-40B4-BE49-F238E27FC236}">
                <a16:creationId xmlns:a16="http://schemas.microsoft.com/office/drawing/2014/main" id="{1B8FF88E-0BDF-89A0-94D7-753D64243F57}"/>
              </a:ext>
            </a:extLst>
          </p:cNvPr>
          <p:cNvGrpSpPr/>
          <p:nvPr/>
        </p:nvGrpSpPr>
        <p:grpSpPr>
          <a:xfrm>
            <a:off x="575724" y="1564190"/>
            <a:ext cx="2448535" cy="3972425"/>
            <a:chOff x="575724" y="1564190"/>
            <a:chExt cx="2448535" cy="3972425"/>
          </a:xfrm>
        </p:grpSpPr>
        <p:pic>
          <p:nvPicPr>
            <p:cNvPr id="1026" name="Picture 2" descr="Lotfi A. Zadeh - Wikipedia">
              <a:extLst>
                <a:ext uri="{FF2B5EF4-FFF2-40B4-BE49-F238E27FC236}">
                  <a16:creationId xmlns:a16="http://schemas.microsoft.com/office/drawing/2014/main" id="{0FF148A8-C0D0-4D61-8F23-0AEB4AB49517}"/>
                </a:ext>
              </a:extLst>
            </p:cNvPr>
            <p:cNvPicPr>
              <a:picLocks noChangeAspect="1" noChangeArrowheads="1"/>
            </p:cNvPicPr>
            <p:nvPr/>
          </p:nvPicPr>
          <p:blipFill>
            <a:blip r:embed="rId5" cstate="hqprint">
              <a:extLst>
                <a:ext uri="{28A0092B-C50C-407E-A947-70E740481C1C}">
                  <a14:useLocalDpi xmlns:a14="http://schemas.microsoft.com/office/drawing/2010/main" val="0"/>
                </a:ext>
              </a:extLst>
            </a:blip>
            <a:srcRect/>
            <a:stretch>
              <a:fillRect/>
            </a:stretch>
          </p:blipFill>
          <p:spPr bwMode="auto">
            <a:xfrm>
              <a:off x="575724" y="1564190"/>
              <a:ext cx="2448535" cy="3675355"/>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id="{8A088B8F-5C4E-486B-A773-38CB5703E47E}"/>
                </a:ext>
              </a:extLst>
            </p:cNvPr>
            <p:cNvSpPr txBox="1"/>
            <p:nvPr/>
          </p:nvSpPr>
          <p:spPr>
            <a:xfrm>
              <a:off x="1105313" y="5259616"/>
              <a:ext cx="1419235" cy="276999"/>
            </a:xfrm>
            <a:prstGeom prst="rect">
              <a:avLst/>
            </a:prstGeom>
            <a:noFill/>
          </p:spPr>
          <p:txBody>
            <a:bodyPr wrap="none" rtlCol="0">
              <a:spAutoFit/>
            </a:bodyPr>
            <a:lstStyle/>
            <a:p>
              <a:r>
                <a:rPr lang="en-MY" sz="1200" i="1" dirty="0">
                  <a:latin typeface="Arial" panose="020B0604020202020204" pitchFamily="34" charset="0"/>
                  <a:cs typeface="Arial" panose="020B0604020202020204" pitchFamily="34" charset="0"/>
                </a:rPr>
                <a:t>Source: Wikipedia</a:t>
              </a:r>
            </a:p>
          </p:txBody>
        </p:sp>
      </p:grpSp>
    </p:spTree>
    <p:extLst>
      <p:ext uri="{BB962C8B-B14F-4D97-AF65-F5344CB8AC3E}">
        <p14:creationId xmlns:p14="http://schemas.microsoft.com/office/powerpoint/2010/main" val="24074245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2" name="Picture 38" descr="EKrona. The Best Choice For Trading Online. - The World Financial Review">
            <a:extLst>
              <a:ext uri="{FF2B5EF4-FFF2-40B4-BE49-F238E27FC236}">
                <a16:creationId xmlns:a16="http://schemas.microsoft.com/office/drawing/2014/main" id="{5752210D-2146-5918-C2D9-B4B4C22B2FA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31091" y="1349335"/>
            <a:ext cx="1358139" cy="90378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46" name="Picture 22" descr="Process and Control Today | Fuzzy Logic and Visionic: robotics for the  nuclear industry">
            <a:extLst>
              <a:ext uri="{FF2B5EF4-FFF2-40B4-BE49-F238E27FC236}">
                <a16:creationId xmlns:a16="http://schemas.microsoft.com/office/drawing/2014/main" id="{CDB209A4-3875-4EFC-6E32-E4C27D4D63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1559" y="1351784"/>
            <a:ext cx="1414096" cy="95309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32" name="Picture 8" descr="Japan Japanese Map - Free image on Pixabay">
            <a:extLst>
              <a:ext uri="{FF2B5EF4-FFF2-40B4-BE49-F238E27FC236}">
                <a16:creationId xmlns:a16="http://schemas.microsoft.com/office/drawing/2014/main" id="{5742D2B2-CD96-3401-042F-4907568290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73173" y="5233340"/>
            <a:ext cx="1747915" cy="119967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28" name="Picture 4" descr="Kigtek - Control System Engineering - Process Control Systems">
            <a:extLst>
              <a:ext uri="{FF2B5EF4-FFF2-40B4-BE49-F238E27FC236}">
                <a16:creationId xmlns:a16="http://schemas.microsoft.com/office/drawing/2014/main" id="{E09E4B2B-91FE-985B-8402-5F88DEE723E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28248" y="1338331"/>
            <a:ext cx="1601100" cy="101630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38" name="Picture 14" descr="Europe Map transparent PNG - StickPNG">
            <a:extLst>
              <a:ext uri="{FF2B5EF4-FFF2-40B4-BE49-F238E27FC236}">
                <a16:creationId xmlns:a16="http://schemas.microsoft.com/office/drawing/2014/main" id="{A7C1C104-23E7-1103-1743-FDC301402E3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46013" y="1349334"/>
            <a:ext cx="1333534" cy="9988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 name="TextBox 3">
            <a:extLst>
              <a:ext uri="{FF2B5EF4-FFF2-40B4-BE49-F238E27FC236}">
                <a16:creationId xmlns:a16="http://schemas.microsoft.com/office/drawing/2014/main" id="{3D146AA2-E3BF-42AA-9887-C2DC96806A39}"/>
              </a:ext>
            </a:extLst>
          </p:cNvPr>
          <p:cNvSpPr txBox="1"/>
          <p:nvPr/>
        </p:nvSpPr>
        <p:spPr>
          <a:xfrm>
            <a:off x="352086" y="676150"/>
            <a:ext cx="3525517" cy="584775"/>
          </a:xfrm>
          <a:prstGeom prst="rect">
            <a:avLst/>
          </a:prstGeom>
          <a:noFill/>
        </p:spPr>
        <p:txBody>
          <a:bodyPr wrap="none" rtlCol="0">
            <a:spAutoFit/>
          </a:bodyPr>
          <a:lstStyle/>
          <a:p>
            <a:r>
              <a:rPr lang="en-MY" sz="3200" b="1" dirty="0">
                <a:solidFill>
                  <a:srgbClr val="0070C0"/>
                </a:solidFill>
              </a:rPr>
              <a:t>Where did it begin?</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8</a:t>
            </a:r>
          </a:p>
        </p:txBody>
      </p:sp>
      <p:grpSp>
        <p:nvGrpSpPr>
          <p:cNvPr id="35" name="Group 34">
            <a:extLst>
              <a:ext uri="{FF2B5EF4-FFF2-40B4-BE49-F238E27FC236}">
                <a16:creationId xmlns:a16="http://schemas.microsoft.com/office/drawing/2014/main" id="{59DB0DE0-C298-44F1-9ED5-56D1E681338D}"/>
              </a:ext>
            </a:extLst>
          </p:cNvPr>
          <p:cNvGrpSpPr/>
          <p:nvPr/>
        </p:nvGrpSpPr>
        <p:grpSpPr>
          <a:xfrm>
            <a:off x="6950736" y="-68728"/>
            <a:ext cx="5367572" cy="868894"/>
            <a:chOff x="5917528" y="-68728"/>
            <a:chExt cx="6400780" cy="1036148"/>
          </a:xfrm>
        </p:grpSpPr>
        <p:pic>
          <p:nvPicPr>
            <p:cNvPr id="37" name="Picture 36" descr="Logo, company name&#10;&#10;Description automatically generated">
              <a:extLst>
                <a:ext uri="{FF2B5EF4-FFF2-40B4-BE49-F238E27FC236}">
                  <a16:creationId xmlns:a16="http://schemas.microsoft.com/office/drawing/2014/main" id="{59C00B3D-0409-480B-A2DE-228735BECF19}"/>
                </a:ext>
              </a:extLst>
            </p:cNvPr>
            <p:cNvPicPr>
              <a:picLocks noChangeAspect="1"/>
            </p:cNvPicPr>
            <p:nvPr/>
          </p:nvPicPr>
          <p:blipFill rotWithShape="1">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41" name="Picture 40" descr="A picture containing graphical user interface&#10;&#10;Description automatically generated">
              <a:extLst>
                <a:ext uri="{FF2B5EF4-FFF2-40B4-BE49-F238E27FC236}">
                  <a16:creationId xmlns:a16="http://schemas.microsoft.com/office/drawing/2014/main" id="{3776362B-3EF0-4D17-A305-486C85A64CBC}"/>
                </a:ext>
              </a:extLst>
            </p:cNvPr>
            <p:cNvPicPr>
              <a:picLocks noChangeAspect="1"/>
            </p:cNvPicPr>
            <p:nvPr/>
          </p:nvPicPr>
          <p:blipFill rotWithShape="1">
            <a:blip r:embed="rId8">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43" name="Picture 42" descr="A picture containing graphical user interface&#10;&#10;Description automatically generated">
              <a:extLst>
                <a:ext uri="{FF2B5EF4-FFF2-40B4-BE49-F238E27FC236}">
                  <a16:creationId xmlns:a16="http://schemas.microsoft.com/office/drawing/2014/main" id="{89D0892A-8C51-4BC3-A4A8-159006FDCCB4}"/>
                </a:ext>
              </a:extLst>
            </p:cNvPr>
            <p:cNvPicPr>
              <a:picLocks noChangeAspect="1"/>
            </p:cNvPicPr>
            <p:nvPr/>
          </p:nvPicPr>
          <p:blipFill rotWithShape="1">
            <a:blip r:embed="rId9">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sp>
        <p:nvSpPr>
          <p:cNvPr id="2" name="Rectangle 1">
            <a:extLst>
              <a:ext uri="{FF2B5EF4-FFF2-40B4-BE49-F238E27FC236}">
                <a16:creationId xmlns:a16="http://schemas.microsoft.com/office/drawing/2014/main" id="{47C30531-BA63-46BC-BBB7-1474ADEE60F4}"/>
              </a:ext>
            </a:extLst>
          </p:cNvPr>
          <p:cNvSpPr/>
          <p:nvPr/>
        </p:nvSpPr>
        <p:spPr>
          <a:xfrm>
            <a:off x="728870" y="3429000"/>
            <a:ext cx="9881860" cy="646328"/>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MY" dirty="0"/>
          </a:p>
        </p:txBody>
      </p:sp>
      <p:grpSp>
        <p:nvGrpSpPr>
          <p:cNvPr id="12" name="Group 11">
            <a:extLst>
              <a:ext uri="{FF2B5EF4-FFF2-40B4-BE49-F238E27FC236}">
                <a16:creationId xmlns:a16="http://schemas.microsoft.com/office/drawing/2014/main" id="{2CA9EDC4-DE52-440D-8E40-03094CE2CDAD}"/>
              </a:ext>
            </a:extLst>
          </p:cNvPr>
          <p:cNvGrpSpPr/>
          <p:nvPr/>
        </p:nvGrpSpPr>
        <p:grpSpPr>
          <a:xfrm>
            <a:off x="352086" y="3550295"/>
            <a:ext cx="2052102" cy="1683045"/>
            <a:chOff x="-922828" y="3562735"/>
            <a:chExt cx="2052102" cy="1683045"/>
          </a:xfrm>
        </p:grpSpPr>
        <p:sp>
          <p:nvSpPr>
            <p:cNvPr id="44" name="TextBox 43">
              <a:extLst>
                <a:ext uri="{FF2B5EF4-FFF2-40B4-BE49-F238E27FC236}">
                  <a16:creationId xmlns:a16="http://schemas.microsoft.com/office/drawing/2014/main" id="{D9E76CBF-A747-4998-A3E2-996D70193B75}"/>
                </a:ext>
              </a:extLst>
            </p:cNvPr>
            <p:cNvSpPr txBox="1"/>
            <p:nvPr/>
          </p:nvSpPr>
          <p:spPr>
            <a:xfrm>
              <a:off x="-922828" y="4537894"/>
              <a:ext cx="2052102" cy="707886"/>
            </a:xfrm>
            <a:prstGeom prst="rect">
              <a:avLst/>
            </a:prstGeom>
            <a:noFill/>
            <a:ln>
              <a:solidFill>
                <a:schemeClr val="accent1"/>
              </a:solidFill>
            </a:ln>
          </p:spPr>
          <p:txBody>
            <a:bodyPr wrap="square" rtlCol="0">
              <a:spAutoFit/>
            </a:bodyPr>
            <a:lstStyle/>
            <a:p>
              <a:pPr algn="ctr"/>
              <a:r>
                <a:rPr lang="en-MY" sz="1000" b="1" i="0" u="none" strike="noStrike" baseline="0" dirty="0">
                  <a:solidFill>
                    <a:srgbClr val="002060"/>
                  </a:solidFill>
                  <a:latin typeface="Times-Roman"/>
                </a:rPr>
                <a:t>Fuzzy sets were developed by </a:t>
              </a:r>
              <a:r>
                <a:rPr lang="en-MY" sz="1000" b="1" i="0" u="none" strike="noStrike" baseline="0" dirty="0" err="1">
                  <a:solidFill>
                    <a:srgbClr val="002060"/>
                  </a:solidFill>
                  <a:latin typeface="Times-Roman"/>
                </a:rPr>
                <a:t>Lotfi</a:t>
              </a:r>
              <a:r>
                <a:rPr lang="en-MY" sz="1000" b="1" i="0" u="none" strike="noStrike" baseline="0" dirty="0">
                  <a:solidFill>
                    <a:srgbClr val="002060"/>
                  </a:solidFill>
                  <a:latin typeface="Times-Roman"/>
                </a:rPr>
                <a:t> Zadeh in response to the perceived difficulty of providing exact inputs to intelligent systems.</a:t>
              </a:r>
              <a:endParaRPr lang="en-US" sz="1000" b="1" dirty="0">
                <a:solidFill>
                  <a:srgbClr val="002060"/>
                </a:solidFill>
              </a:endParaRPr>
            </a:p>
          </p:txBody>
        </p:sp>
        <p:cxnSp>
          <p:nvCxnSpPr>
            <p:cNvPr id="45" name="Straight Connector 44">
              <a:extLst>
                <a:ext uri="{FF2B5EF4-FFF2-40B4-BE49-F238E27FC236}">
                  <a16:creationId xmlns:a16="http://schemas.microsoft.com/office/drawing/2014/main" id="{C295D9DB-1AA7-4B43-9C84-883550A26590}"/>
                </a:ext>
              </a:extLst>
            </p:cNvPr>
            <p:cNvCxnSpPr>
              <a:cxnSpLocks/>
            </p:cNvCxnSpPr>
            <p:nvPr/>
          </p:nvCxnSpPr>
          <p:spPr>
            <a:xfrm flipV="1">
              <a:off x="680149" y="407532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9" name="Group 8">
              <a:extLst>
                <a:ext uri="{FF2B5EF4-FFF2-40B4-BE49-F238E27FC236}">
                  <a16:creationId xmlns:a16="http://schemas.microsoft.com/office/drawing/2014/main" id="{13503C95-72FC-4001-BF23-9B336BBD91A0}"/>
                </a:ext>
              </a:extLst>
            </p:cNvPr>
            <p:cNvGrpSpPr/>
            <p:nvPr/>
          </p:nvGrpSpPr>
          <p:grpSpPr>
            <a:xfrm>
              <a:off x="374568" y="3562735"/>
              <a:ext cx="754706" cy="448782"/>
              <a:chOff x="374568" y="3562735"/>
              <a:chExt cx="754706" cy="448782"/>
            </a:xfrm>
          </p:grpSpPr>
          <p:sp>
            <p:nvSpPr>
              <p:cNvPr id="5" name="TextBox 4">
                <a:extLst>
                  <a:ext uri="{FF2B5EF4-FFF2-40B4-BE49-F238E27FC236}">
                    <a16:creationId xmlns:a16="http://schemas.microsoft.com/office/drawing/2014/main" id="{1CB23309-D802-4ABF-8659-C360EB2044E7}"/>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65</a:t>
                </a:r>
              </a:p>
            </p:txBody>
          </p:sp>
          <p:cxnSp>
            <p:nvCxnSpPr>
              <p:cNvPr id="46" name="Straight Connector 45">
                <a:extLst>
                  <a:ext uri="{FF2B5EF4-FFF2-40B4-BE49-F238E27FC236}">
                    <a16:creationId xmlns:a16="http://schemas.microsoft.com/office/drawing/2014/main" id="{A2993E9F-2EAF-4F27-913F-C005C13037B1}"/>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6" name="Group 15">
            <a:extLst>
              <a:ext uri="{FF2B5EF4-FFF2-40B4-BE49-F238E27FC236}">
                <a16:creationId xmlns:a16="http://schemas.microsoft.com/office/drawing/2014/main" id="{B14A494E-35AA-4A55-B96C-D5E71EED4901}"/>
              </a:ext>
            </a:extLst>
          </p:cNvPr>
          <p:cNvGrpSpPr/>
          <p:nvPr/>
        </p:nvGrpSpPr>
        <p:grpSpPr>
          <a:xfrm>
            <a:off x="2014776" y="2386540"/>
            <a:ext cx="1628044" cy="1607377"/>
            <a:chOff x="739862" y="2398980"/>
            <a:chExt cx="1628044" cy="1607377"/>
          </a:xfrm>
        </p:grpSpPr>
        <p:grpSp>
          <p:nvGrpSpPr>
            <p:cNvPr id="47" name="Group 46">
              <a:extLst>
                <a:ext uri="{FF2B5EF4-FFF2-40B4-BE49-F238E27FC236}">
                  <a16:creationId xmlns:a16="http://schemas.microsoft.com/office/drawing/2014/main" id="{02526C72-4F0D-4D79-A912-131707F02CBA}"/>
                </a:ext>
              </a:extLst>
            </p:cNvPr>
            <p:cNvGrpSpPr/>
            <p:nvPr/>
          </p:nvGrpSpPr>
          <p:grpSpPr>
            <a:xfrm>
              <a:off x="1269608" y="3557575"/>
              <a:ext cx="754706" cy="448782"/>
              <a:chOff x="374568" y="3562735"/>
              <a:chExt cx="754706" cy="448782"/>
            </a:xfrm>
          </p:grpSpPr>
          <p:sp>
            <p:nvSpPr>
              <p:cNvPr id="48" name="TextBox 47">
                <a:extLst>
                  <a:ext uri="{FF2B5EF4-FFF2-40B4-BE49-F238E27FC236}">
                    <a16:creationId xmlns:a16="http://schemas.microsoft.com/office/drawing/2014/main" id="{0BC6ABCC-802E-44A2-A9CE-533EFE3A7584}"/>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70</a:t>
                </a:r>
              </a:p>
            </p:txBody>
          </p:sp>
          <p:cxnSp>
            <p:nvCxnSpPr>
              <p:cNvPr id="49" name="Straight Connector 48">
                <a:extLst>
                  <a:ext uri="{FF2B5EF4-FFF2-40B4-BE49-F238E27FC236}">
                    <a16:creationId xmlns:a16="http://schemas.microsoft.com/office/drawing/2014/main" id="{E457B360-F9D4-4776-8D9D-F01865435103}"/>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50" name="TextBox 49">
              <a:extLst>
                <a:ext uri="{FF2B5EF4-FFF2-40B4-BE49-F238E27FC236}">
                  <a16:creationId xmlns:a16="http://schemas.microsoft.com/office/drawing/2014/main" id="{2E06D0E3-A198-469F-9F7E-41119E8967F2}"/>
                </a:ext>
              </a:extLst>
            </p:cNvPr>
            <p:cNvSpPr txBox="1"/>
            <p:nvPr/>
          </p:nvSpPr>
          <p:spPr>
            <a:xfrm>
              <a:off x="739862" y="2398980"/>
              <a:ext cx="1628044" cy="553998"/>
            </a:xfrm>
            <a:prstGeom prst="rect">
              <a:avLst/>
            </a:prstGeom>
            <a:noFill/>
            <a:ln>
              <a:solidFill>
                <a:schemeClr val="accent1"/>
              </a:solidFill>
            </a:ln>
          </p:spPr>
          <p:txBody>
            <a:bodyPr wrap="square">
              <a:spAutoFit/>
            </a:bodyPr>
            <a:lstStyle/>
            <a:p>
              <a:pPr algn="ctr">
                <a:lnSpc>
                  <a:spcPct val="100000"/>
                </a:lnSpc>
              </a:pPr>
              <a:r>
                <a:rPr lang="en-US" sz="1000" b="1" dirty="0">
                  <a:solidFill>
                    <a:srgbClr val="002060"/>
                  </a:solidFill>
                  <a:latin typeface="Times New Roman" panose="02020603050405020304" pitchFamily="18" charset="0"/>
                  <a:cs typeface="Times New Roman" panose="02020603050405020304" pitchFamily="18" charset="0"/>
                </a:rPr>
                <a:t>First Application of Fuzzy Logic in Control Engineering (Europe)</a:t>
              </a:r>
            </a:p>
          </p:txBody>
        </p:sp>
        <p:cxnSp>
          <p:nvCxnSpPr>
            <p:cNvPr id="51" name="Straight Connector 50">
              <a:extLst>
                <a:ext uri="{FF2B5EF4-FFF2-40B4-BE49-F238E27FC236}">
                  <a16:creationId xmlns:a16="http://schemas.microsoft.com/office/drawing/2014/main" id="{6902D01E-3CAC-4EEE-A926-CD8002CBCEDC}"/>
                </a:ext>
              </a:extLst>
            </p:cNvPr>
            <p:cNvCxnSpPr>
              <a:cxnSpLocks/>
            </p:cNvCxnSpPr>
            <p:nvPr/>
          </p:nvCxnSpPr>
          <p:spPr>
            <a:xfrm flipV="1">
              <a:off x="1553885" y="298021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grpSp>
        <p:nvGrpSpPr>
          <p:cNvPr id="52" name="Group 51">
            <a:extLst>
              <a:ext uri="{FF2B5EF4-FFF2-40B4-BE49-F238E27FC236}">
                <a16:creationId xmlns:a16="http://schemas.microsoft.com/office/drawing/2014/main" id="{3C90F6D3-1EF5-40DD-BBB6-F68DE9AEB631}"/>
              </a:ext>
            </a:extLst>
          </p:cNvPr>
          <p:cNvGrpSpPr/>
          <p:nvPr/>
        </p:nvGrpSpPr>
        <p:grpSpPr>
          <a:xfrm>
            <a:off x="3234881" y="3551118"/>
            <a:ext cx="1154240" cy="1529157"/>
            <a:chOff x="88689" y="3562735"/>
            <a:chExt cx="1154240" cy="1529157"/>
          </a:xfrm>
        </p:grpSpPr>
        <p:sp>
          <p:nvSpPr>
            <p:cNvPr id="53" name="TextBox 52">
              <a:extLst>
                <a:ext uri="{FF2B5EF4-FFF2-40B4-BE49-F238E27FC236}">
                  <a16:creationId xmlns:a16="http://schemas.microsoft.com/office/drawing/2014/main" id="{27255E5E-6C9D-4F22-A9F2-1F7EA4DB8FF1}"/>
                </a:ext>
              </a:extLst>
            </p:cNvPr>
            <p:cNvSpPr txBox="1"/>
            <p:nvPr/>
          </p:nvSpPr>
          <p:spPr>
            <a:xfrm>
              <a:off x="88689" y="4537894"/>
              <a:ext cx="1154240" cy="553998"/>
            </a:xfrm>
            <a:prstGeom prst="rect">
              <a:avLst/>
            </a:prstGeom>
            <a:noFill/>
            <a:ln>
              <a:solidFill>
                <a:schemeClr val="accent1"/>
              </a:solidFill>
            </a:ln>
          </p:spPr>
          <p:txBody>
            <a:bodyPr wrap="square" rtlCol="0">
              <a:spAutoFit/>
            </a:bodyPr>
            <a:lstStyle/>
            <a:p>
              <a:pPr algn="ctr"/>
              <a:r>
                <a:rPr lang="en-MY" sz="1000" b="1" i="0" u="none" strike="noStrike" baseline="0" dirty="0">
                  <a:solidFill>
                    <a:srgbClr val="002060"/>
                  </a:solidFill>
                  <a:latin typeface="Times-Roman"/>
                </a:rPr>
                <a:t>Introduction of Fuzzy Logic in Japan </a:t>
              </a:r>
            </a:p>
          </p:txBody>
        </p:sp>
        <p:cxnSp>
          <p:nvCxnSpPr>
            <p:cNvPr id="54" name="Straight Connector 53">
              <a:extLst>
                <a:ext uri="{FF2B5EF4-FFF2-40B4-BE49-F238E27FC236}">
                  <a16:creationId xmlns:a16="http://schemas.microsoft.com/office/drawing/2014/main" id="{7C53D759-66DC-4EE9-A4E0-7FB8351DC83D}"/>
                </a:ext>
              </a:extLst>
            </p:cNvPr>
            <p:cNvCxnSpPr>
              <a:cxnSpLocks/>
            </p:cNvCxnSpPr>
            <p:nvPr/>
          </p:nvCxnSpPr>
          <p:spPr>
            <a:xfrm flipV="1">
              <a:off x="680149" y="407532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56" name="Group 55">
              <a:extLst>
                <a:ext uri="{FF2B5EF4-FFF2-40B4-BE49-F238E27FC236}">
                  <a16:creationId xmlns:a16="http://schemas.microsoft.com/office/drawing/2014/main" id="{FCBE92C2-1583-46E0-A2F8-B18C12245F79}"/>
                </a:ext>
              </a:extLst>
            </p:cNvPr>
            <p:cNvGrpSpPr/>
            <p:nvPr/>
          </p:nvGrpSpPr>
          <p:grpSpPr>
            <a:xfrm>
              <a:off x="374568" y="3562735"/>
              <a:ext cx="754706" cy="448782"/>
              <a:chOff x="374568" y="3562735"/>
              <a:chExt cx="754706" cy="448782"/>
            </a:xfrm>
          </p:grpSpPr>
          <p:sp>
            <p:nvSpPr>
              <p:cNvPr id="57" name="TextBox 56">
                <a:extLst>
                  <a:ext uri="{FF2B5EF4-FFF2-40B4-BE49-F238E27FC236}">
                    <a16:creationId xmlns:a16="http://schemas.microsoft.com/office/drawing/2014/main" id="{22035F8E-4936-46C8-A415-095444606824}"/>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75</a:t>
                </a:r>
              </a:p>
            </p:txBody>
          </p:sp>
          <p:cxnSp>
            <p:nvCxnSpPr>
              <p:cNvPr id="58" name="Straight Connector 57">
                <a:extLst>
                  <a:ext uri="{FF2B5EF4-FFF2-40B4-BE49-F238E27FC236}">
                    <a16:creationId xmlns:a16="http://schemas.microsoft.com/office/drawing/2014/main" id="{055310F6-F4DF-45C1-A374-6323184018B5}"/>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13" name="Group 12">
            <a:extLst>
              <a:ext uri="{FF2B5EF4-FFF2-40B4-BE49-F238E27FC236}">
                <a16:creationId xmlns:a16="http://schemas.microsoft.com/office/drawing/2014/main" id="{ABF8C6B2-E010-40EE-A560-A6D99D48DEE6}"/>
              </a:ext>
            </a:extLst>
          </p:cNvPr>
          <p:cNvGrpSpPr/>
          <p:nvPr/>
        </p:nvGrpSpPr>
        <p:grpSpPr>
          <a:xfrm>
            <a:off x="3949425" y="2392091"/>
            <a:ext cx="1502510" cy="1601826"/>
            <a:chOff x="2674511" y="2404531"/>
            <a:chExt cx="1502510" cy="1601826"/>
          </a:xfrm>
        </p:grpSpPr>
        <p:grpSp>
          <p:nvGrpSpPr>
            <p:cNvPr id="59" name="Group 58">
              <a:extLst>
                <a:ext uri="{FF2B5EF4-FFF2-40B4-BE49-F238E27FC236}">
                  <a16:creationId xmlns:a16="http://schemas.microsoft.com/office/drawing/2014/main" id="{96EF889D-D67C-4BB7-B6F0-B44F4DD8E7E0}"/>
                </a:ext>
              </a:extLst>
            </p:cNvPr>
            <p:cNvGrpSpPr/>
            <p:nvPr/>
          </p:nvGrpSpPr>
          <p:grpSpPr>
            <a:xfrm>
              <a:off x="3153589" y="3557575"/>
              <a:ext cx="754706" cy="448782"/>
              <a:chOff x="374568" y="3562735"/>
              <a:chExt cx="754706" cy="448782"/>
            </a:xfrm>
          </p:grpSpPr>
          <p:sp>
            <p:nvSpPr>
              <p:cNvPr id="60" name="TextBox 59">
                <a:extLst>
                  <a:ext uri="{FF2B5EF4-FFF2-40B4-BE49-F238E27FC236}">
                    <a16:creationId xmlns:a16="http://schemas.microsoft.com/office/drawing/2014/main" id="{4EC3DD1E-3478-465E-A785-D530C0BCC18F}"/>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80</a:t>
                </a:r>
              </a:p>
            </p:txBody>
          </p:sp>
          <p:cxnSp>
            <p:nvCxnSpPr>
              <p:cNvPr id="61" name="Straight Connector 60">
                <a:extLst>
                  <a:ext uri="{FF2B5EF4-FFF2-40B4-BE49-F238E27FC236}">
                    <a16:creationId xmlns:a16="http://schemas.microsoft.com/office/drawing/2014/main" id="{FE5F98DA-7FBD-4BDD-8311-BD8E80CCD973}"/>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62" name="TextBox 61">
              <a:extLst>
                <a:ext uri="{FF2B5EF4-FFF2-40B4-BE49-F238E27FC236}">
                  <a16:creationId xmlns:a16="http://schemas.microsoft.com/office/drawing/2014/main" id="{9583C28E-D5E2-46DA-B8A1-D811F4C73318}"/>
                </a:ext>
              </a:extLst>
            </p:cNvPr>
            <p:cNvSpPr txBox="1"/>
            <p:nvPr/>
          </p:nvSpPr>
          <p:spPr>
            <a:xfrm>
              <a:off x="2674511" y="2404531"/>
              <a:ext cx="1502510" cy="553998"/>
            </a:xfrm>
            <a:prstGeom prst="rect">
              <a:avLst/>
            </a:prstGeom>
            <a:noFill/>
            <a:ln>
              <a:solidFill>
                <a:schemeClr val="accent1"/>
              </a:solidFill>
            </a:ln>
          </p:spPr>
          <p:txBody>
            <a:bodyPr wrap="square">
              <a:spAutoFit/>
            </a:bodyPr>
            <a:lstStyle/>
            <a:p>
              <a:pPr algn="ctr">
                <a:lnSpc>
                  <a:spcPct val="100000"/>
                </a:lnSpc>
              </a:pPr>
              <a:r>
                <a:rPr lang="en-MY" sz="1000" b="1" dirty="0">
                  <a:solidFill>
                    <a:srgbClr val="002060"/>
                  </a:solidFill>
                  <a:latin typeface="Times New Roman" panose="02020603050405020304" pitchFamily="18" charset="0"/>
                  <a:cs typeface="Times New Roman" panose="02020603050405020304" pitchFamily="18" charset="0"/>
                </a:rPr>
                <a:t>Empirical Verification of Fuzzy Logic in Europe</a:t>
              </a:r>
            </a:p>
          </p:txBody>
        </p:sp>
        <p:cxnSp>
          <p:nvCxnSpPr>
            <p:cNvPr id="63" name="Straight Connector 62">
              <a:extLst>
                <a:ext uri="{FF2B5EF4-FFF2-40B4-BE49-F238E27FC236}">
                  <a16:creationId xmlns:a16="http://schemas.microsoft.com/office/drawing/2014/main" id="{D417601B-0208-431E-9863-D2F10FFEB726}"/>
                </a:ext>
              </a:extLst>
            </p:cNvPr>
            <p:cNvCxnSpPr>
              <a:cxnSpLocks/>
            </p:cNvCxnSpPr>
            <p:nvPr/>
          </p:nvCxnSpPr>
          <p:spPr>
            <a:xfrm flipV="1">
              <a:off x="3437866" y="298021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grpSp>
        <p:nvGrpSpPr>
          <p:cNvPr id="64" name="Group 63">
            <a:extLst>
              <a:ext uri="{FF2B5EF4-FFF2-40B4-BE49-F238E27FC236}">
                <a16:creationId xmlns:a16="http://schemas.microsoft.com/office/drawing/2014/main" id="{C5F724BC-0C29-4BF8-88D9-7B96CACD5569}"/>
              </a:ext>
            </a:extLst>
          </p:cNvPr>
          <p:cNvGrpSpPr/>
          <p:nvPr/>
        </p:nvGrpSpPr>
        <p:grpSpPr>
          <a:xfrm>
            <a:off x="5183209" y="3551118"/>
            <a:ext cx="1201230" cy="1532835"/>
            <a:chOff x="73524" y="3562735"/>
            <a:chExt cx="1201230" cy="1532835"/>
          </a:xfrm>
        </p:grpSpPr>
        <p:sp>
          <p:nvSpPr>
            <p:cNvPr id="65" name="TextBox 64">
              <a:extLst>
                <a:ext uri="{FF2B5EF4-FFF2-40B4-BE49-F238E27FC236}">
                  <a16:creationId xmlns:a16="http://schemas.microsoft.com/office/drawing/2014/main" id="{22975219-E722-4998-9E46-60FE01E4748E}"/>
                </a:ext>
              </a:extLst>
            </p:cNvPr>
            <p:cNvSpPr txBox="1"/>
            <p:nvPr/>
          </p:nvSpPr>
          <p:spPr>
            <a:xfrm>
              <a:off x="73524" y="4541572"/>
              <a:ext cx="1201230" cy="553998"/>
            </a:xfrm>
            <a:prstGeom prst="rect">
              <a:avLst/>
            </a:prstGeom>
            <a:noFill/>
            <a:ln>
              <a:solidFill>
                <a:schemeClr val="accent1"/>
              </a:solidFill>
            </a:ln>
          </p:spPr>
          <p:txBody>
            <a:bodyPr wrap="square" rtlCol="0">
              <a:spAutoFit/>
            </a:bodyPr>
            <a:lstStyle/>
            <a:p>
              <a:pPr algn="ctr"/>
              <a:r>
                <a:rPr lang="en-MY" sz="1000" b="1" i="0" u="none" strike="noStrike" baseline="0" dirty="0">
                  <a:solidFill>
                    <a:srgbClr val="002060"/>
                  </a:solidFill>
                  <a:latin typeface="Times-Roman"/>
                </a:rPr>
                <a:t>Broad Application of Fuzzy Logic in Japan</a:t>
              </a:r>
            </a:p>
          </p:txBody>
        </p:sp>
        <p:cxnSp>
          <p:nvCxnSpPr>
            <p:cNvPr id="66" name="Straight Connector 65">
              <a:extLst>
                <a:ext uri="{FF2B5EF4-FFF2-40B4-BE49-F238E27FC236}">
                  <a16:creationId xmlns:a16="http://schemas.microsoft.com/office/drawing/2014/main" id="{B52A351A-CE86-4551-8FAD-85C7017213F1}"/>
                </a:ext>
              </a:extLst>
            </p:cNvPr>
            <p:cNvCxnSpPr>
              <a:cxnSpLocks/>
            </p:cNvCxnSpPr>
            <p:nvPr/>
          </p:nvCxnSpPr>
          <p:spPr>
            <a:xfrm flipV="1">
              <a:off x="680149" y="407532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67" name="Group 66">
              <a:extLst>
                <a:ext uri="{FF2B5EF4-FFF2-40B4-BE49-F238E27FC236}">
                  <a16:creationId xmlns:a16="http://schemas.microsoft.com/office/drawing/2014/main" id="{D774B917-2376-4FAF-A17D-E7C0B3555248}"/>
                </a:ext>
              </a:extLst>
            </p:cNvPr>
            <p:cNvGrpSpPr/>
            <p:nvPr/>
          </p:nvGrpSpPr>
          <p:grpSpPr>
            <a:xfrm>
              <a:off x="374568" y="3562735"/>
              <a:ext cx="754706" cy="448782"/>
              <a:chOff x="374568" y="3562735"/>
              <a:chExt cx="754706" cy="448782"/>
            </a:xfrm>
          </p:grpSpPr>
          <p:sp>
            <p:nvSpPr>
              <p:cNvPr id="68" name="TextBox 67">
                <a:extLst>
                  <a:ext uri="{FF2B5EF4-FFF2-40B4-BE49-F238E27FC236}">
                    <a16:creationId xmlns:a16="http://schemas.microsoft.com/office/drawing/2014/main" id="{3A0F0426-CEFA-4D5D-B81B-FC7B6499BF4C}"/>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85</a:t>
                </a:r>
              </a:p>
            </p:txBody>
          </p:sp>
          <p:cxnSp>
            <p:nvCxnSpPr>
              <p:cNvPr id="69" name="Straight Connector 68">
                <a:extLst>
                  <a:ext uri="{FF2B5EF4-FFF2-40B4-BE49-F238E27FC236}">
                    <a16:creationId xmlns:a16="http://schemas.microsoft.com/office/drawing/2014/main" id="{A0FCDA54-C0EF-4BC9-95B0-60481E755CA8}"/>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70" name="Group 69">
            <a:extLst>
              <a:ext uri="{FF2B5EF4-FFF2-40B4-BE49-F238E27FC236}">
                <a16:creationId xmlns:a16="http://schemas.microsoft.com/office/drawing/2014/main" id="{1CD705D7-C617-473C-837E-D798D34AE320}"/>
              </a:ext>
            </a:extLst>
          </p:cNvPr>
          <p:cNvGrpSpPr/>
          <p:nvPr/>
        </p:nvGrpSpPr>
        <p:grpSpPr>
          <a:xfrm>
            <a:off x="6038553" y="2386540"/>
            <a:ext cx="1333535" cy="1603241"/>
            <a:chOff x="2771098" y="2403116"/>
            <a:chExt cx="1333535" cy="1603241"/>
          </a:xfrm>
        </p:grpSpPr>
        <p:grpSp>
          <p:nvGrpSpPr>
            <p:cNvPr id="71" name="Group 70">
              <a:extLst>
                <a:ext uri="{FF2B5EF4-FFF2-40B4-BE49-F238E27FC236}">
                  <a16:creationId xmlns:a16="http://schemas.microsoft.com/office/drawing/2014/main" id="{A8FE08DE-70E4-472C-862A-C6D9F2E59DBE}"/>
                </a:ext>
              </a:extLst>
            </p:cNvPr>
            <p:cNvGrpSpPr/>
            <p:nvPr/>
          </p:nvGrpSpPr>
          <p:grpSpPr>
            <a:xfrm>
              <a:off x="3153589" y="3557575"/>
              <a:ext cx="754706" cy="448782"/>
              <a:chOff x="374568" y="3562735"/>
              <a:chExt cx="754706" cy="448782"/>
            </a:xfrm>
          </p:grpSpPr>
          <p:sp>
            <p:nvSpPr>
              <p:cNvPr id="74" name="TextBox 73">
                <a:extLst>
                  <a:ext uri="{FF2B5EF4-FFF2-40B4-BE49-F238E27FC236}">
                    <a16:creationId xmlns:a16="http://schemas.microsoft.com/office/drawing/2014/main" id="{AB00BBF1-65CC-4E08-B630-EB80D6507E36}"/>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90</a:t>
                </a:r>
              </a:p>
            </p:txBody>
          </p:sp>
          <p:cxnSp>
            <p:nvCxnSpPr>
              <p:cNvPr id="75" name="Straight Connector 74">
                <a:extLst>
                  <a:ext uri="{FF2B5EF4-FFF2-40B4-BE49-F238E27FC236}">
                    <a16:creationId xmlns:a16="http://schemas.microsoft.com/office/drawing/2014/main" id="{9A5C2284-7B16-48EF-8378-6660DFDF6498}"/>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72" name="TextBox 71">
              <a:extLst>
                <a:ext uri="{FF2B5EF4-FFF2-40B4-BE49-F238E27FC236}">
                  <a16:creationId xmlns:a16="http://schemas.microsoft.com/office/drawing/2014/main" id="{39127D58-E17E-492A-A037-149803F6C7F0}"/>
                </a:ext>
              </a:extLst>
            </p:cNvPr>
            <p:cNvSpPr txBox="1"/>
            <p:nvPr/>
          </p:nvSpPr>
          <p:spPr>
            <a:xfrm>
              <a:off x="2771098" y="2403116"/>
              <a:ext cx="1333535" cy="553998"/>
            </a:xfrm>
            <a:prstGeom prst="rect">
              <a:avLst/>
            </a:prstGeom>
            <a:noFill/>
            <a:ln>
              <a:solidFill>
                <a:schemeClr val="accent1"/>
              </a:solidFill>
            </a:ln>
          </p:spPr>
          <p:txBody>
            <a:bodyPr wrap="square">
              <a:spAutoFit/>
            </a:bodyPr>
            <a:lstStyle/>
            <a:p>
              <a:pPr algn="ctr">
                <a:lnSpc>
                  <a:spcPct val="100000"/>
                </a:lnSpc>
              </a:pPr>
              <a:r>
                <a:rPr lang="en-MY" sz="1000" b="1" dirty="0">
                  <a:solidFill>
                    <a:srgbClr val="002060"/>
                  </a:solidFill>
                  <a:latin typeface="Times New Roman" panose="02020603050405020304" pitchFamily="18" charset="0"/>
                  <a:cs typeface="Times New Roman" panose="02020603050405020304" pitchFamily="18" charset="0"/>
                </a:rPr>
                <a:t>Broad Application of Fuzzy Logic in Europe</a:t>
              </a:r>
            </a:p>
          </p:txBody>
        </p:sp>
        <p:cxnSp>
          <p:nvCxnSpPr>
            <p:cNvPr id="73" name="Straight Connector 72">
              <a:extLst>
                <a:ext uri="{FF2B5EF4-FFF2-40B4-BE49-F238E27FC236}">
                  <a16:creationId xmlns:a16="http://schemas.microsoft.com/office/drawing/2014/main" id="{6744DBFF-D02D-415D-A0EC-8D0071F0BD5C}"/>
                </a:ext>
              </a:extLst>
            </p:cNvPr>
            <p:cNvCxnSpPr>
              <a:cxnSpLocks/>
            </p:cNvCxnSpPr>
            <p:nvPr/>
          </p:nvCxnSpPr>
          <p:spPr>
            <a:xfrm flipV="1">
              <a:off x="3437866" y="298021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grpSp>
        <p:nvGrpSpPr>
          <p:cNvPr id="76" name="Group 75">
            <a:extLst>
              <a:ext uri="{FF2B5EF4-FFF2-40B4-BE49-F238E27FC236}">
                <a16:creationId xmlns:a16="http://schemas.microsoft.com/office/drawing/2014/main" id="{FBC97951-045B-472B-8080-CBCE76B88076}"/>
              </a:ext>
            </a:extLst>
          </p:cNvPr>
          <p:cNvGrpSpPr/>
          <p:nvPr/>
        </p:nvGrpSpPr>
        <p:grpSpPr>
          <a:xfrm>
            <a:off x="7220554" y="3540999"/>
            <a:ext cx="1201229" cy="1529157"/>
            <a:chOff x="126516" y="3562735"/>
            <a:chExt cx="1201229" cy="1529157"/>
          </a:xfrm>
        </p:grpSpPr>
        <p:sp>
          <p:nvSpPr>
            <p:cNvPr id="77" name="TextBox 76">
              <a:extLst>
                <a:ext uri="{FF2B5EF4-FFF2-40B4-BE49-F238E27FC236}">
                  <a16:creationId xmlns:a16="http://schemas.microsoft.com/office/drawing/2014/main" id="{0225841D-49C2-4187-A68A-01C6E8EF4A85}"/>
                </a:ext>
              </a:extLst>
            </p:cNvPr>
            <p:cNvSpPr txBox="1"/>
            <p:nvPr/>
          </p:nvSpPr>
          <p:spPr>
            <a:xfrm>
              <a:off x="126516" y="4537894"/>
              <a:ext cx="1201229" cy="553998"/>
            </a:xfrm>
            <a:prstGeom prst="rect">
              <a:avLst/>
            </a:prstGeom>
            <a:noFill/>
            <a:ln>
              <a:solidFill>
                <a:schemeClr val="accent1"/>
              </a:solidFill>
            </a:ln>
          </p:spPr>
          <p:txBody>
            <a:bodyPr wrap="square" rtlCol="0">
              <a:spAutoFit/>
            </a:bodyPr>
            <a:lstStyle/>
            <a:p>
              <a:pPr algn="ctr"/>
              <a:r>
                <a:rPr lang="en-MY" sz="1000" b="1" i="0" u="none" strike="noStrike" baseline="0" dirty="0">
                  <a:solidFill>
                    <a:srgbClr val="002060"/>
                  </a:solidFill>
                  <a:latin typeface="Times-Roman"/>
                </a:rPr>
                <a:t>Broad Application of Fuzzy Logic in the U.S.</a:t>
              </a:r>
            </a:p>
          </p:txBody>
        </p:sp>
        <p:cxnSp>
          <p:nvCxnSpPr>
            <p:cNvPr id="78" name="Straight Connector 77">
              <a:extLst>
                <a:ext uri="{FF2B5EF4-FFF2-40B4-BE49-F238E27FC236}">
                  <a16:creationId xmlns:a16="http://schemas.microsoft.com/office/drawing/2014/main" id="{EC9AB676-D912-46E3-8202-6CB009A41B8F}"/>
                </a:ext>
              </a:extLst>
            </p:cNvPr>
            <p:cNvCxnSpPr>
              <a:cxnSpLocks/>
            </p:cNvCxnSpPr>
            <p:nvPr/>
          </p:nvCxnSpPr>
          <p:spPr>
            <a:xfrm flipV="1">
              <a:off x="680149" y="407532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nvGrpSpPr>
            <p:cNvPr id="79" name="Group 78">
              <a:extLst>
                <a:ext uri="{FF2B5EF4-FFF2-40B4-BE49-F238E27FC236}">
                  <a16:creationId xmlns:a16="http://schemas.microsoft.com/office/drawing/2014/main" id="{86437F82-8877-4694-BF7F-8AB0BA14A59A}"/>
                </a:ext>
              </a:extLst>
            </p:cNvPr>
            <p:cNvGrpSpPr/>
            <p:nvPr/>
          </p:nvGrpSpPr>
          <p:grpSpPr>
            <a:xfrm>
              <a:off x="374568" y="3562735"/>
              <a:ext cx="754706" cy="448782"/>
              <a:chOff x="374568" y="3562735"/>
              <a:chExt cx="754706" cy="448782"/>
            </a:xfrm>
          </p:grpSpPr>
          <p:sp>
            <p:nvSpPr>
              <p:cNvPr id="80" name="TextBox 79">
                <a:extLst>
                  <a:ext uri="{FF2B5EF4-FFF2-40B4-BE49-F238E27FC236}">
                    <a16:creationId xmlns:a16="http://schemas.microsoft.com/office/drawing/2014/main" id="{B4ED1F33-0993-45A6-98BE-DEE430DC41E0}"/>
                  </a:ext>
                </a:extLst>
              </p:cNvPr>
              <p:cNvSpPr txBox="1"/>
              <p:nvPr/>
            </p:nvSpPr>
            <p:spPr>
              <a:xfrm>
                <a:off x="374568" y="3602460"/>
                <a:ext cx="652743" cy="369332"/>
              </a:xfrm>
              <a:prstGeom prst="rect">
                <a:avLst/>
              </a:prstGeom>
              <a:noFill/>
            </p:spPr>
            <p:txBody>
              <a:bodyPr wrap="none" rtlCol="0">
                <a:spAutoFit/>
              </a:bodyPr>
              <a:lstStyle/>
              <a:p>
                <a:r>
                  <a:rPr lang="en-MY" dirty="0">
                    <a:solidFill>
                      <a:schemeClr val="bg1"/>
                    </a:solidFill>
                  </a:rPr>
                  <a:t>1995</a:t>
                </a:r>
              </a:p>
            </p:txBody>
          </p:sp>
          <p:cxnSp>
            <p:nvCxnSpPr>
              <p:cNvPr id="81" name="Straight Connector 80">
                <a:extLst>
                  <a:ext uri="{FF2B5EF4-FFF2-40B4-BE49-F238E27FC236}">
                    <a16:creationId xmlns:a16="http://schemas.microsoft.com/office/drawing/2014/main" id="{76E18F73-E37D-433D-8C08-E00068485EC9}"/>
                  </a:ext>
                </a:extLst>
              </p:cNvPr>
              <p:cNvCxnSpPr>
                <a:cxnSpLocks/>
              </p:cNvCxnSpPr>
              <p:nvPr/>
            </p:nvCxnSpPr>
            <p:spPr>
              <a:xfrm flipV="1">
                <a:off x="1129274" y="3562735"/>
                <a:ext cx="0" cy="448782"/>
              </a:xfrm>
              <a:prstGeom prst="line">
                <a:avLst/>
              </a:prstGeom>
              <a:ln>
                <a:solidFill>
                  <a:schemeClr val="bg1"/>
                </a:solidFill>
                <a:prstDash val="solid"/>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grpSp>
        <p:nvGrpSpPr>
          <p:cNvPr id="82" name="Group 81">
            <a:extLst>
              <a:ext uri="{FF2B5EF4-FFF2-40B4-BE49-F238E27FC236}">
                <a16:creationId xmlns:a16="http://schemas.microsoft.com/office/drawing/2014/main" id="{6BA1C060-260D-464D-A201-A34C90EE951E}"/>
              </a:ext>
            </a:extLst>
          </p:cNvPr>
          <p:cNvGrpSpPr/>
          <p:nvPr/>
        </p:nvGrpSpPr>
        <p:grpSpPr>
          <a:xfrm>
            <a:off x="7479221" y="2311172"/>
            <a:ext cx="2707356" cy="1638884"/>
            <a:chOff x="2310426" y="2327748"/>
            <a:chExt cx="2707356" cy="1638884"/>
          </a:xfrm>
        </p:grpSpPr>
        <p:sp>
          <p:nvSpPr>
            <p:cNvPr id="86" name="TextBox 85">
              <a:extLst>
                <a:ext uri="{FF2B5EF4-FFF2-40B4-BE49-F238E27FC236}">
                  <a16:creationId xmlns:a16="http://schemas.microsoft.com/office/drawing/2014/main" id="{B0F651F6-1F00-42F0-92C5-8667C51DB3BB}"/>
                </a:ext>
              </a:extLst>
            </p:cNvPr>
            <p:cNvSpPr txBox="1"/>
            <p:nvPr/>
          </p:nvSpPr>
          <p:spPr>
            <a:xfrm>
              <a:off x="3153589" y="3597300"/>
              <a:ext cx="652743" cy="369332"/>
            </a:xfrm>
            <a:prstGeom prst="rect">
              <a:avLst/>
            </a:prstGeom>
            <a:noFill/>
          </p:spPr>
          <p:txBody>
            <a:bodyPr wrap="none" rtlCol="0">
              <a:spAutoFit/>
            </a:bodyPr>
            <a:lstStyle/>
            <a:p>
              <a:r>
                <a:rPr lang="en-MY" dirty="0">
                  <a:solidFill>
                    <a:schemeClr val="bg1"/>
                  </a:solidFill>
                </a:rPr>
                <a:t>2000</a:t>
              </a:r>
            </a:p>
          </p:txBody>
        </p:sp>
        <p:sp>
          <p:nvSpPr>
            <p:cNvPr id="84" name="TextBox 83">
              <a:extLst>
                <a:ext uri="{FF2B5EF4-FFF2-40B4-BE49-F238E27FC236}">
                  <a16:creationId xmlns:a16="http://schemas.microsoft.com/office/drawing/2014/main" id="{94FFD1EC-0124-4889-8076-DEB4F8EDE79B}"/>
                </a:ext>
              </a:extLst>
            </p:cNvPr>
            <p:cNvSpPr txBox="1"/>
            <p:nvPr/>
          </p:nvSpPr>
          <p:spPr>
            <a:xfrm>
              <a:off x="2310426" y="2327748"/>
              <a:ext cx="2707356" cy="707886"/>
            </a:xfrm>
            <a:prstGeom prst="rect">
              <a:avLst/>
            </a:prstGeom>
            <a:noFill/>
            <a:ln>
              <a:solidFill>
                <a:schemeClr val="accent1"/>
              </a:solidFill>
            </a:ln>
          </p:spPr>
          <p:txBody>
            <a:bodyPr wrap="square">
              <a:spAutoFit/>
            </a:bodyPr>
            <a:lstStyle/>
            <a:p>
              <a:pPr algn="ctr">
                <a:lnSpc>
                  <a:spcPct val="100000"/>
                </a:lnSpc>
              </a:pPr>
              <a:r>
                <a:rPr lang="en-MY" sz="1000" b="1" dirty="0">
                  <a:solidFill>
                    <a:srgbClr val="002060"/>
                  </a:solidFill>
                  <a:latin typeface="Times New Roman" panose="02020603050405020304" pitchFamily="18" charset="0"/>
                  <a:cs typeface="Times New Roman" panose="02020603050405020304" pitchFamily="18" charset="0"/>
                </a:rPr>
                <a:t>Fuzzy Logic Becomes a Standard Technology in wide range application areas such as Data, Sensor Signal Analysis, Business, Finance and many more.</a:t>
              </a:r>
            </a:p>
          </p:txBody>
        </p:sp>
        <p:cxnSp>
          <p:nvCxnSpPr>
            <p:cNvPr id="85" name="Straight Connector 84">
              <a:extLst>
                <a:ext uri="{FF2B5EF4-FFF2-40B4-BE49-F238E27FC236}">
                  <a16:creationId xmlns:a16="http://schemas.microsoft.com/office/drawing/2014/main" id="{ACA1CB27-746E-4870-A172-D790304B1F6E}"/>
                </a:ext>
              </a:extLst>
            </p:cNvPr>
            <p:cNvCxnSpPr>
              <a:cxnSpLocks/>
            </p:cNvCxnSpPr>
            <p:nvPr/>
          </p:nvCxnSpPr>
          <p:spPr>
            <a:xfrm flipV="1">
              <a:off x="3437866" y="2980218"/>
              <a:ext cx="0" cy="448782"/>
            </a:xfrm>
            <a:prstGeom prst="line">
              <a:avLst/>
            </a:prstGeom>
            <a:ln>
              <a:prstDash val="dash"/>
              <a:headEnd type="diamond" w="med" len="med"/>
              <a:tailEnd type="diamond" w="med" len="med"/>
            </a:ln>
          </p:spPr>
          <p:style>
            <a:lnRef idx="1">
              <a:schemeClr val="accent1"/>
            </a:lnRef>
            <a:fillRef idx="0">
              <a:schemeClr val="accent1"/>
            </a:fillRef>
            <a:effectRef idx="0">
              <a:schemeClr val="accent1"/>
            </a:effectRef>
            <a:fontRef idx="minor">
              <a:schemeClr val="tx1"/>
            </a:fontRef>
          </p:style>
        </p:cxnSp>
      </p:grpSp>
      <p:sp>
        <p:nvSpPr>
          <p:cNvPr id="92" name="TextBox 91">
            <a:extLst>
              <a:ext uri="{FF2B5EF4-FFF2-40B4-BE49-F238E27FC236}">
                <a16:creationId xmlns:a16="http://schemas.microsoft.com/office/drawing/2014/main" id="{2B6B9AA2-4227-45C2-B20D-7A5B089A0011}"/>
              </a:ext>
            </a:extLst>
          </p:cNvPr>
          <p:cNvSpPr txBox="1"/>
          <p:nvPr/>
        </p:nvSpPr>
        <p:spPr>
          <a:xfrm>
            <a:off x="9215468" y="3580724"/>
            <a:ext cx="688715" cy="369332"/>
          </a:xfrm>
          <a:prstGeom prst="rect">
            <a:avLst/>
          </a:prstGeom>
          <a:noFill/>
        </p:spPr>
        <p:txBody>
          <a:bodyPr wrap="none" rtlCol="0">
            <a:spAutoFit/>
          </a:bodyPr>
          <a:lstStyle/>
          <a:p>
            <a:r>
              <a:rPr lang="en-MY" dirty="0">
                <a:solidFill>
                  <a:schemeClr val="bg1"/>
                </a:solidFill>
              </a:rPr>
              <a:t>NOW</a:t>
            </a:r>
          </a:p>
        </p:txBody>
      </p:sp>
      <p:pic>
        <p:nvPicPr>
          <p:cNvPr id="1042" name="Picture 18">
            <a:extLst>
              <a:ext uri="{FF2B5EF4-FFF2-40B4-BE49-F238E27FC236}">
                <a16:creationId xmlns:a16="http://schemas.microsoft.com/office/drawing/2014/main" id="{15E81D90-BC7F-94AD-7EBE-97B574926EB8}"/>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18810" y="5250775"/>
            <a:ext cx="845961" cy="112940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44" name="Picture 20">
            <a:extLst>
              <a:ext uri="{FF2B5EF4-FFF2-40B4-BE49-F238E27FC236}">
                <a16:creationId xmlns:a16="http://schemas.microsoft.com/office/drawing/2014/main" id="{110377CC-AF55-5B1F-8F91-73EABF419BC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29629" y="5393744"/>
            <a:ext cx="1140643" cy="8434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48" name="Picture 24" descr="35,724 Usa Map Flag Stock Photos, Pictures &amp; Royalty-Free Images - iStock">
            <a:extLst>
              <a:ext uri="{FF2B5EF4-FFF2-40B4-BE49-F238E27FC236}">
                <a16:creationId xmlns:a16="http://schemas.microsoft.com/office/drawing/2014/main" id="{73D0011C-9848-AEB2-A279-374DE140B1B0}"/>
              </a:ext>
            </a:extLst>
          </p:cNvPr>
          <p:cNvPicPr>
            <a:picLocks noChangeAspect="1" noChangeArrowheads="1"/>
          </p:cNvPicPr>
          <p:nvPr/>
        </p:nvPicPr>
        <p:blipFill rotWithShape="1">
          <a:blip r:embed="rId12">
            <a:extLst>
              <a:ext uri="{28A0092B-C50C-407E-A947-70E740481C1C}">
                <a14:useLocalDpi xmlns:a14="http://schemas.microsoft.com/office/drawing/2010/main" val="0"/>
              </a:ext>
            </a:extLst>
          </a:blip>
          <a:srcRect t="11880" b="19389"/>
          <a:stretch/>
        </p:blipFill>
        <p:spPr bwMode="auto">
          <a:xfrm>
            <a:off x="7103566" y="5134997"/>
            <a:ext cx="1435204" cy="98643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 name="Picture 2" descr="Lotfi A. Zadeh - Wikipedia">
            <a:extLst>
              <a:ext uri="{FF2B5EF4-FFF2-40B4-BE49-F238E27FC236}">
                <a16:creationId xmlns:a16="http://schemas.microsoft.com/office/drawing/2014/main" id="{ACDF6248-4653-ABCE-C053-06C3AAE94003}"/>
              </a:ext>
            </a:extLst>
          </p:cNvPr>
          <p:cNvPicPr>
            <a:picLocks noChangeAspect="1" noChangeArrowheads="1"/>
          </p:cNvPicPr>
          <p:nvPr/>
        </p:nvPicPr>
        <p:blipFill>
          <a:blip r:embed="rId13" cstate="hqprint">
            <a:extLst>
              <a:ext uri="{28A0092B-C50C-407E-A947-70E740481C1C}">
                <a14:useLocalDpi xmlns:a14="http://schemas.microsoft.com/office/drawing/2010/main" val="0"/>
              </a:ext>
            </a:extLst>
          </a:blip>
          <a:srcRect/>
          <a:stretch>
            <a:fillRect/>
          </a:stretch>
        </p:blipFill>
        <p:spPr bwMode="auto">
          <a:xfrm>
            <a:off x="955156" y="5310471"/>
            <a:ext cx="845961" cy="126982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cxnSp>
        <p:nvCxnSpPr>
          <p:cNvPr id="8" name="Straight Connector 7">
            <a:extLst>
              <a:ext uri="{FF2B5EF4-FFF2-40B4-BE49-F238E27FC236}">
                <a16:creationId xmlns:a16="http://schemas.microsoft.com/office/drawing/2014/main" id="{7625E046-F57C-9688-A011-8FC7B73E363F}"/>
              </a:ext>
            </a:extLst>
          </p:cNvPr>
          <p:cNvCxnSpPr/>
          <p:nvPr/>
        </p:nvCxnSpPr>
        <p:spPr>
          <a:xfrm>
            <a:off x="8975127" y="3754253"/>
            <a:ext cx="300073"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019990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a:extLst>
              <a:ext uri="{FF2B5EF4-FFF2-40B4-BE49-F238E27FC236}">
                <a16:creationId xmlns:a16="http://schemas.microsoft.com/office/drawing/2014/main" id="{3D146AA2-E3BF-42AA-9887-C2DC96806A39}"/>
              </a:ext>
            </a:extLst>
          </p:cNvPr>
          <p:cNvSpPr txBox="1"/>
          <p:nvPr/>
        </p:nvSpPr>
        <p:spPr>
          <a:xfrm>
            <a:off x="374568" y="634303"/>
            <a:ext cx="4728154" cy="584775"/>
          </a:xfrm>
          <a:prstGeom prst="rect">
            <a:avLst/>
          </a:prstGeom>
          <a:noFill/>
        </p:spPr>
        <p:txBody>
          <a:bodyPr wrap="none" rtlCol="0">
            <a:spAutoFit/>
          </a:bodyPr>
          <a:lstStyle/>
          <a:p>
            <a:r>
              <a:rPr lang="en-MY" sz="3200" b="1" dirty="0">
                <a:solidFill>
                  <a:srgbClr val="0070C0"/>
                </a:solidFill>
              </a:rPr>
              <a:t>Fuzzy Logic Control System</a:t>
            </a:r>
            <a:endParaRPr lang="en-MY" sz="3200" b="1" dirty="0">
              <a:solidFill>
                <a:srgbClr val="0070C0"/>
              </a:solidFill>
              <a:latin typeface="Aaux Next Bold" panose="02000506000000020004" pitchFamily="50" charset="0"/>
            </a:endParaRPr>
          </a:p>
        </p:txBody>
      </p:sp>
      <p:cxnSp>
        <p:nvCxnSpPr>
          <p:cNvPr id="6" name="Straight Connector 5">
            <a:extLst>
              <a:ext uri="{FF2B5EF4-FFF2-40B4-BE49-F238E27FC236}">
                <a16:creationId xmlns:a16="http://schemas.microsoft.com/office/drawing/2014/main" id="{9E2C40BF-445F-480C-BA01-FA6F67013CA9}"/>
              </a:ext>
            </a:extLst>
          </p:cNvPr>
          <p:cNvCxnSpPr>
            <a:cxnSpLocks/>
          </p:cNvCxnSpPr>
          <p:nvPr/>
        </p:nvCxnSpPr>
        <p:spPr>
          <a:xfrm>
            <a:off x="374568" y="1267119"/>
            <a:ext cx="9446386" cy="0"/>
          </a:xfrm>
          <a:prstGeom prst="line">
            <a:avLst/>
          </a:prstGeom>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4A7307B-53E3-4C27-AE04-5966F303A1F7}"/>
              </a:ext>
            </a:extLst>
          </p:cNvPr>
          <p:cNvSpPr txBox="1"/>
          <p:nvPr/>
        </p:nvSpPr>
        <p:spPr>
          <a:xfrm>
            <a:off x="11796258" y="6395628"/>
            <a:ext cx="301686" cy="369332"/>
          </a:xfrm>
          <a:prstGeom prst="rect">
            <a:avLst/>
          </a:prstGeom>
          <a:noFill/>
        </p:spPr>
        <p:txBody>
          <a:bodyPr wrap="none" rtlCol="0">
            <a:spAutoFit/>
          </a:bodyPr>
          <a:lstStyle/>
          <a:p>
            <a:r>
              <a:rPr lang="en-MY" b="1" dirty="0">
                <a:solidFill>
                  <a:schemeClr val="accent5">
                    <a:lumMod val="50000"/>
                  </a:schemeClr>
                </a:solidFill>
              </a:rPr>
              <a:t>9</a:t>
            </a:r>
          </a:p>
        </p:txBody>
      </p:sp>
      <p:grpSp>
        <p:nvGrpSpPr>
          <p:cNvPr id="8" name="Group 7">
            <a:extLst>
              <a:ext uri="{FF2B5EF4-FFF2-40B4-BE49-F238E27FC236}">
                <a16:creationId xmlns:a16="http://schemas.microsoft.com/office/drawing/2014/main" id="{56738909-887E-48DE-BC29-9B5B2A6070DB}"/>
              </a:ext>
            </a:extLst>
          </p:cNvPr>
          <p:cNvGrpSpPr/>
          <p:nvPr/>
        </p:nvGrpSpPr>
        <p:grpSpPr>
          <a:xfrm>
            <a:off x="6950736" y="-68728"/>
            <a:ext cx="5367572" cy="868894"/>
            <a:chOff x="5917528" y="-68728"/>
            <a:chExt cx="6400780" cy="1036148"/>
          </a:xfrm>
        </p:grpSpPr>
        <p:pic>
          <p:nvPicPr>
            <p:cNvPr id="9" name="Picture 8" descr="Logo, company name&#10;&#10;Description automatically generated">
              <a:extLst>
                <a:ext uri="{FF2B5EF4-FFF2-40B4-BE49-F238E27FC236}">
                  <a16:creationId xmlns:a16="http://schemas.microsoft.com/office/drawing/2014/main" id="{8C8BC280-2F5A-403E-AA18-CF9ADD3FC9F8}"/>
                </a:ext>
              </a:extLst>
            </p:cNvPr>
            <p:cNvPicPr>
              <a:picLocks noChangeAspect="1"/>
            </p:cNvPicPr>
            <p:nvPr/>
          </p:nvPicPr>
          <p:blipFill rotWithShape="1">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b="29965"/>
            <a:stretch/>
          </p:blipFill>
          <p:spPr>
            <a:xfrm>
              <a:off x="10282037" y="-68728"/>
              <a:ext cx="2036271" cy="1036148"/>
            </a:xfrm>
            <a:prstGeom prst="rect">
              <a:avLst/>
            </a:prstGeom>
          </p:spPr>
        </p:pic>
        <p:pic>
          <p:nvPicPr>
            <p:cNvPr id="10" name="Picture 9" descr="A picture containing graphical user interface&#10;&#10;Description automatically generated">
              <a:extLst>
                <a:ext uri="{FF2B5EF4-FFF2-40B4-BE49-F238E27FC236}">
                  <a16:creationId xmlns:a16="http://schemas.microsoft.com/office/drawing/2014/main" id="{32133565-721F-4931-B052-E44D0EF11117}"/>
                </a:ext>
              </a:extLst>
            </p:cNvPr>
            <p:cNvPicPr>
              <a:picLocks noChangeAspect="1"/>
            </p:cNvPicPr>
            <p:nvPr/>
          </p:nvPicPr>
          <p:blipFill rotWithShape="1">
            <a:blip r:embed="rId3">
              <a:extLst>
                <a:ext uri="{28A0092B-C50C-407E-A947-70E740481C1C}">
                  <a14:useLocalDpi xmlns:a14="http://schemas.microsoft.com/office/drawing/2010/main" val="0"/>
                </a:ext>
              </a:extLst>
            </a:blip>
            <a:srcRect t="32728" b="39282"/>
            <a:stretch/>
          </p:blipFill>
          <p:spPr>
            <a:xfrm>
              <a:off x="8861981" y="247897"/>
              <a:ext cx="1973128" cy="552269"/>
            </a:xfrm>
            <a:prstGeom prst="rect">
              <a:avLst/>
            </a:prstGeom>
          </p:spPr>
        </p:pic>
        <p:pic>
          <p:nvPicPr>
            <p:cNvPr id="11" name="Picture 10" descr="A picture containing graphical user interface&#10;&#10;Description automatically generated">
              <a:extLst>
                <a:ext uri="{FF2B5EF4-FFF2-40B4-BE49-F238E27FC236}">
                  <a16:creationId xmlns:a16="http://schemas.microsoft.com/office/drawing/2014/main" id="{3BBB2A29-000C-4FE5-B976-02D16918D027}"/>
                </a:ext>
              </a:extLst>
            </p:cNvPr>
            <p:cNvPicPr>
              <a:picLocks noChangeAspect="1"/>
            </p:cNvPicPr>
            <p:nvPr/>
          </p:nvPicPr>
          <p:blipFill rotWithShape="1">
            <a:blip r:embed="rId4">
              <a:extLst>
                <a:ext uri="{28A0092B-C50C-407E-A947-70E740481C1C}">
                  <a14:useLocalDpi xmlns:a14="http://schemas.microsoft.com/office/drawing/2010/main" val="0"/>
                </a:ext>
              </a:extLst>
            </a:blip>
            <a:srcRect t="6026" b="58000"/>
            <a:stretch/>
          </p:blipFill>
          <p:spPr>
            <a:xfrm>
              <a:off x="5917528" y="116896"/>
              <a:ext cx="3164124" cy="804357"/>
            </a:xfrm>
            <a:prstGeom prst="rect">
              <a:avLst/>
            </a:prstGeom>
          </p:spPr>
        </p:pic>
      </p:grpSp>
      <p:pic>
        <p:nvPicPr>
          <p:cNvPr id="2" name="Picture 2">
            <a:extLst>
              <a:ext uri="{FF2B5EF4-FFF2-40B4-BE49-F238E27FC236}">
                <a16:creationId xmlns:a16="http://schemas.microsoft.com/office/drawing/2014/main" id="{4563C67F-E130-2DF4-99C6-DDC6D953AF85}"/>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74568" y="1385869"/>
            <a:ext cx="6129577" cy="231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a:extLst>
              <a:ext uri="{FF2B5EF4-FFF2-40B4-BE49-F238E27FC236}">
                <a16:creationId xmlns:a16="http://schemas.microsoft.com/office/drawing/2014/main" id="{C3380D90-B1AF-98B8-8F0A-2445AB2CB61C}"/>
              </a:ext>
            </a:extLst>
          </p:cNvPr>
          <p:cNvSpPr txBox="1"/>
          <p:nvPr/>
        </p:nvSpPr>
        <p:spPr>
          <a:xfrm>
            <a:off x="6701589" y="1267172"/>
            <a:ext cx="5233737" cy="3416320"/>
          </a:xfrm>
          <a:prstGeom prst="rect">
            <a:avLst/>
          </a:prstGeom>
          <a:noFill/>
        </p:spPr>
        <p:txBody>
          <a:bodyPr wrap="square" rtlCol="0">
            <a:spAutoFit/>
          </a:bodyPr>
          <a:lstStyle/>
          <a:p>
            <a:pPr algn="just"/>
            <a:r>
              <a:rPr lang="en-MY" dirty="0"/>
              <a:t>The fuzzy controller has </a:t>
            </a:r>
            <a:r>
              <a:rPr lang="en-MY" dirty="0">
                <a:solidFill>
                  <a:srgbClr val="0070C0"/>
                </a:solidFill>
              </a:rPr>
              <a:t>4 main components</a:t>
            </a:r>
            <a:r>
              <a:rPr lang="en-MY" dirty="0"/>
              <a:t>:</a:t>
            </a:r>
          </a:p>
          <a:p>
            <a:pPr marL="285750" indent="-285750" algn="just">
              <a:buFont typeface="Wingdings" panose="05000000000000000000" pitchFamily="2" charset="2"/>
              <a:buChar char="Ø"/>
            </a:pPr>
            <a:r>
              <a:rPr lang="en-MY" dirty="0"/>
              <a:t>The </a:t>
            </a:r>
            <a:r>
              <a:rPr lang="en-MY" dirty="0">
                <a:solidFill>
                  <a:srgbClr val="0070C0"/>
                </a:solidFill>
              </a:rPr>
              <a:t>fuzzification</a:t>
            </a:r>
            <a:r>
              <a:rPr lang="en-MY" dirty="0"/>
              <a:t> interface simply modifies the inputs so that they can be interpreted and compared to the rules in the rule-base.</a:t>
            </a:r>
          </a:p>
          <a:p>
            <a:pPr marL="285750" indent="-285750" algn="just">
              <a:buFont typeface="Wingdings" panose="05000000000000000000" pitchFamily="2" charset="2"/>
              <a:buChar char="Ø"/>
            </a:pPr>
            <a:r>
              <a:rPr lang="en-MY" dirty="0"/>
              <a:t>The “</a:t>
            </a:r>
            <a:r>
              <a:rPr lang="en-MY" dirty="0">
                <a:solidFill>
                  <a:srgbClr val="0070C0"/>
                </a:solidFill>
              </a:rPr>
              <a:t>rule-base</a:t>
            </a:r>
            <a:r>
              <a:rPr lang="en-MY" dirty="0"/>
              <a:t>” holds the knowledge, in the form of a set of rules, of how best to control the system.</a:t>
            </a:r>
          </a:p>
          <a:p>
            <a:pPr marL="285750" indent="-285750" algn="just">
              <a:buFont typeface="Wingdings" panose="05000000000000000000" pitchFamily="2" charset="2"/>
              <a:buChar char="Ø"/>
            </a:pPr>
            <a:r>
              <a:rPr lang="en-MY" dirty="0"/>
              <a:t>The</a:t>
            </a:r>
            <a:r>
              <a:rPr lang="en-MY" dirty="0">
                <a:solidFill>
                  <a:srgbClr val="0070C0"/>
                </a:solidFill>
              </a:rPr>
              <a:t> inference </a:t>
            </a:r>
            <a:r>
              <a:rPr lang="en-MY" dirty="0"/>
              <a:t>mechanism evaluates which control rules are relevant and then decides what the input should be.</a:t>
            </a:r>
          </a:p>
          <a:p>
            <a:pPr marL="285750" indent="-285750" algn="just">
              <a:buFont typeface="Wingdings" panose="05000000000000000000" pitchFamily="2" charset="2"/>
              <a:buChar char="Ø"/>
            </a:pPr>
            <a:r>
              <a:rPr lang="en-MY" dirty="0"/>
              <a:t>The </a:t>
            </a:r>
            <a:r>
              <a:rPr lang="en-MY" dirty="0">
                <a:solidFill>
                  <a:srgbClr val="0070C0"/>
                </a:solidFill>
              </a:rPr>
              <a:t>defuzzification</a:t>
            </a:r>
            <a:r>
              <a:rPr lang="en-MY" dirty="0"/>
              <a:t> interface converts the conclusions reached by the inference mechanism into the crisp outputs.</a:t>
            </a:r>
          </a:p>
        </p:txBody>
      </p:sp>
      <p:pic>
        <p:nvPicPr>
          <p:cNvPr id="5" name="Picture 5">
            <a:extLst>
              <a:ext uri="{FF2B5EF4-FFF2-40B4-BE49-F238E27FC236}">
                <a16:creationId xmlns:a16="http://schemas.microsoft.com/office/drawing/2014/main" id="{62A5DFBC-AD6C-1F94-5CB8-A7B1D145D783}"/>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1997" y="3818381"/>
            <a:ext cx="6152148" cy="21656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a:extLst>
              <a:ext uri="{FF2B5EF4-FFF2-40B4-BE49-F238E27FC236}">
                <a16:creationId xmlns:a16="http://schemas.microsoft.com/office/drawing/2014/main" id="{E0C9DDC5-FBC3-A3A6-B96D-5D31D2977DC2}"/>
              </a:ext>
            </a:extLst>
          </p:cNvPr>
          <p:cNvSpPr txBox="1"/>
          <p:nvPr/>
        </p:nvSpPr>
        <p:spPr>
          <a:xfrm>
            <a:off x="-386742" y="6611779"/>
            <a:ext cx="6093994" cy="246221"/>
          </a:xfrm>
          <a:prstGeom prst="rect">
            <a:avLst/>
          </a:prstGeom>
          <a:noFill/>
        </p:spPr>
        <p:txBody>
          <a:bodyPr wrap="square">
            <a:spAutoFit/>
          </a:bodyPr>
          <a:lstStyle/>
          <a:p>
            <a:pPr algn="ctr"/>
            <a:r>
              <a:rPr lang="en-MY" sz="1000" i="1" dirty="0">
                <a:latin typeface="Times New Roman" panose="02020603050405020304" pitchFamily="18" charset="0"/>
                <a:cs typeface="Times New Roman" panose="02020603050405020304" pitchFamily="18" charset="0"/>
              </a:rPr>
              <a:t>Source: Michael </a:t>
            </a:r>
            <a:r>
              <a:rPr lang="en-MY" sz="1000" i="1" dirty="0" err="1">
                <a:latin typeface="Times New Roman" panose="02020603050405020304" pitchFamily="18" charset="0"/>
                <a:cs typeface="Times New Roman" panose="02020603050405020304" pitchFamily="18" charset="0"/>
              </a:rPr>
              <a:t>Negnevitsky</a:t>
            </a:r>
            <a:r>
              <a:rPr lang="en-MY" sz="1000" i="1" dirty="0">
                <a:latin typeface="Times New Roman" panose="02020603050405020304" pitchFamily="18" charset="0"/>
                <a:cs typeface="Times New Roman" panose="02020603050405020304" pitchFamily="18" charset="0"/>
              </a:rPr>
              <a:t>. Artificial Intelligence: </a:t>
            </a:r>
            <a:r>
              <a:rPr lang="en-US" sz="1000" i="1" dirty="0">
                <a:latin typeface="Times New Roman" panose="02020603050405020304" pitchFamily="18" charset="0"/>
                <a:cs typeface="Times New Roman" panose="02020603050405020304" pitchFamily="18" charset="0"/>
              </a:rPr>
              <a:t>A Guide to Intelligent Systems. Third Edition</a:t>
            </a:r>
            <a:endParaRPr lang="en-MY" sz="10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7728730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68288</TotalTime>
  <Words>5135</Words>
  <Application>Microsoft Office PowerPoint</Application>
  <PresentationFormat>Widescreen</PresentationFormat>
  <Paragraphs>564</Paragraphs>
  <Slides>64</Slides>
  <Notes>1</Notes>
  <HiddenSlides>0</HiddenSlides>
  <MMClips>0</MMClips>
  <ScaleCrop>false</ScaleCrop>
  <HeadingPairs>
    <vt:vector size="8" baseType="variant">
      <vt:variant>
        <vt:lpstr>Fonts Used</vt:lpstr>
      </vt:variant>
      <vt:variant>
        <vt:i4>18</vt:i4>
      </vt:variant>
      <vt:variant>
        <vt:lpstr>Theme</vt:lpstr>
      </vt:variant>
      <vt:variant>
        <vt:i4>1</vt:i4>
      </vt:variant>
      <vt:variant>
        <vt:lpstr>Embedded OLE Servers</vt:lpstr>
      </vt:variant>
      <vt:variant>
        <vt:i4>1</vt:i4>
      </vt:variant>
      <vt:variant>
        <vt:lpstr>Slide Titles</vt:lpstr>
      </vt:variant>
      <vt:variant>
        <vt:i4>64</vt:i4>
      </vt:variant>
    </vt:vector>
  </HeadingPairs>
  <TitlesOfParts>
    <vt:vector size="84" baseType="lpstr">
      <vt:lpstr>Aaux Next Bold</vt:lpstr>
      <vt:lpstr>AdvP1612</vt:lpstr>
      <vt:lpstr>AdvP1615</vt:lpstr>
      <vt:lpstr>Amasis MT Pro Black</vt:lpstr>
      <vt:lpstr>Amasis MT Pro Light</vt:lpstr>
      <vt:lpstr>Arial</vt:lpstr>
      <vt:lpstr>Berlin Sans FB Demi</vt:lpstr>
      <vt:lpstr>Calibri</vt:lpstr>
      <vt:lpstr>Calibri Light</vt:lpstr>
      <vt:lpstr>Cambria Math</vt:lpstr>
      <vt:lpstr>STIXGeneral-Italic+03</vt:lpstr>
      <vt:lpstr>Symbol</vt:lpstr>
      <vt:lpstr>Times New Roman</vt:lpstr>
      <vt:lpstr>TimesLTStd-Italic</vt:lpstr>
      <vt:lpstr>TimesLTStd-Roman</vt:lpstr>
      <vt:lpstr>Times-Roman</vt:lpstr>
      <vt:lpstr>Wingdings</vt:lpstr>
      <vt:lpstr>Wingdings 3</vt:lpstr>
      <vt:lpstr>Office Theme</vt:lpstr>
      <vt:lpstr>Visi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Abu Kareem</dc:creator>
  <cp:lastModifiedBy>ANIS FARIHAN BINTI MAT RAFFEI.</cp:lastModifiedBy>
  <cp:revision>1225</cp:revision>
  <dcterms:created xsi:type="dcterms:W3CDTF">2017-01-17T05:25:20Z</dcterms:created>
  <dcterms:modified xsi:type="dcterms:W3CDTF">2022-11-15T03:27:23Z</dcterms:modified>
</cp:coreProperties>
</file>